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2FDF" w:rsidRDefault="00822FDF" w:rsidP="000866AA">
      <w:pPr>
        <w:pStyle w:val="Ttulo1"/>
        <w:numPr>
          <w:ilvl w:val="0"/>
          <w:numId w:val="0"/>
        </w:numPr>
        <w:ind w:left="360"/>
        <w:rPr>
          <w:sz w:val="22"/>
          <w:szCs w:val="22"/>
        </w:rPr>
        <w:sectPr w:rsidR="00822FDF" w:rsidSect="00193536">
          <w:footerReference w:type="even" r:id="rId10"/>
          <w:footerReference w:type="default" r:id="rId11"/>
          <w:type w:val="evenPage"/>
          <w:pgSz w:w="11906" w:h="16838"/>
          <w:pgMar w:top="1440" w:right="1440" w:bottom="1440" w:left="1800" w:header="708" w:footer="708" w:gutter="0"/>
          <w:pgNumType w:start="8"/>
          <w:cols w:space="708"/>
          <w:docGrid w:linePitch="360"/>
        </w:sectPr>
      </w:pPr>
      <w:bookmarkStart w:id="0" w:name="_Toc371360303"/>
    </w:p>
    <w:bookmarkStart w:id="1" w:name="_Toc373787968" w:displacedByCustomXml="next"/>
    <w:bookmarkStart w:id="2" w:name="_Toc373781467" w:displacedByCustomXml="next"/>
    <w:sdt>
      <w:sdtPr>
        <w:rPr>
          <w:b w:val="0"/>
          <w:spacing w:val="0"/>
          <w:sz w:val="22"/>
          <w:szCs w:val="22"/>
        </w:rPr>
        <w:id w:val="-1383483713"/>
        <w:docPartObj>
          <w:docPartGallery w:val="Table of Contents"/>
          <w:docPartUnique/>
        </w:docPartObj>
      </w:sdtPr>
      <w:sdtContent>
        <w:p w:rsidR="00A7469E" w:rsidRPr="000866AA" w:rsidRDefault="00A7469E" w:rsidP="000866AA">
          <w:pPr>
            <w:pStyle w:val="Ttulo1"/>
            <w:numPr>
              <w:ilvl w:val="0"/>
              <w:numId w:val="0"/>
            </w:numPr>
            <w:ind w:left="360"/>
          </w:pPr>
          <w:r w:rsidRPr="000866AA">
            <w:t>Sumário</w:t>
          </w:r>
          <w:bookmarkEnd w:id="0"/>
          <w:bookmarkEnd w:id="2"/>
          <w:bookmarkEnd w:id="1"/>
        </w:p>
        <w:p w:rsidR="005803A8" w:rsidRDefault="00A7469E">
          <w:pPr>
            <w:pStyle w:val="Sumrio1"/>
            <w:tabs>
              <w:tab w:val="right" w:leader="dot" w:pos="8656"/>
            </w:tabs>
            <w:rPr>
              <w:rFonts w:asciiTheme="minorHAnsi" w:eastAsiaTheme="minorEastAsia" w:hAnsiTheme="minorHAnsi" w:cstheme="minorBidi"/>
              <w:noProof/>
              <w:lang w:eastAsia="pt-BR"/>
            </w:rPr>
          </w:pPr>
          <w:r>
            <w:fldChar w:fldCharType="begin"/>
          </w:r>
          <w:r>
            <w:instrText xml:space="preserve"> TOC \o "1-3" \h \z \u </w:instrText>
          </w:r>
          <w:r>
            <w:fldChar w:fldCharType="separate"/>
          </w:r>
          <w:hyperlink w:anchor="_Toc373787969" w:history="1">
            <w:r w:rsidR="005803A8" w:rsidRPr="00706B53">
              <w:rPr>
                <w:rStyle w:val="Hyperlink"/>
                <w:noProof/>
              </w:rPr>
              <w:t>Lista de Figuras</w:t>
            </w:r>
            <w:r w:rsidR="005803A8">
              <w:rPr>
                <w:noProof/>
                <w:webHidden/>
              </w:rPr>
              <w:tab/>
            </w:r>
            <w:r w:rsidR="005803A8">
              <w:rPr>
                <w:noProof/>
                <w:webHidden/>
              </w:rPr>
              <w:fldChar w:fldCharType="begin"/>
            </w:r>
            <w:r w:rsidR="005803A8">
              <w:rPr>
                <w:noProof/>
                <w:webHidden/>
              </w:rPr>
              <w:instrText xml:space="preserve"> PAGEREF _Toc373787969 \h </w:instrText>
            </w:r>
            <w:r w:rsidR="005803A8">
              <w:rPr>
                <w:noProof/>
                <w:webHidden/>
              </w:rPr>
            </w:r>
            <w:r w:rsidR="005803A8">
              <w:rPr>
                <w:noProof/>
                <w:webHidden/>
              </w:rPr>
              <w:fldChar w:fldCharType="separate"/>
            </w:r>
            <w:r w:rsidR="004F204B">
              <w:rPr>
                <w:noProof/>
                <w:webHidden/>
              </w:rPr>
              <w:t>11</w:t>
            </w:r>
            <w:r w:rsidR="005803A8">
              <w:rPr>
                <w:noProof/>
                <w:webHidden/>
              </w:rPr>
              <w:fldChar w:fldCharType="end"/>
            </w:r>
          </w:hyperlink>
        </w:p>
        <w:p w:rsidR="005803A8" w:rsidRDefault="005803A8">
          <w:pPr>
            <w:pStyle w:val="Sumrio1"/>
            <w:tabs>
              <w:tab w:val="right" w:leader="dot" w:pos="8656"/>
            </w:tabs>
            <w:rPr>
              <w:rFonts w:asciiTheme="minorHAnsi" w:eastAsiaTheme="minorEastAsia" w:hAnsiTheme="minorHAnsi" w:cstheme="minorBidi"/>
              <w:noProof/>
              <w:lang w:eastAsia="pt-BR"/>
            </w:rPr>
          </w:pPr>
          <w:hyperlink w:anchor="_Toc373787970" w:history="1">
            <w:r w:rsidRPr="00706B53">
              <w:rPr>
                <w:rStyle w:val="Hyperlink"/>
                <w:noProof/>
              </w:rPr>
              <w:t>Resumo</w:t>
            </w:r>
            <w:r>
              <w:rPr>
                <w:noProof/>
                <w:webHidden/>
              </w:rPr>
              <w:tab/>
            </w:r>
            <w:r>
              <w:rPr>
                <w:noProof/>
                <w:webHidden/>
              </w:rPr>
              <w:fldChar w:fldCharType="begin"/>
            </w:r>
            <w:r>
              <w:rPr>
                <w:noProof/>
                <w:webHidden/>
              </w:rPr>
              <w:instrText xml:space="preserve"> PAGEREF _Toc373787970 \h </w:instrText>
            </w:r>
            <w:r>
              <w:rPr>
                <w:noProof/>
                <w:webHidden/>
              </w:rPr>
            </w:r>
            <w:r>
              <w:rPr>
                <w:noProof/>
                <w:webHidden/>
              </w:rPr>
              <w:fldChar w:fldCharType="separate"/>
            </w:r>
            <w:r w:rsidR="004F204B">
              <w:rPr>
                <w:noProof/>
                <w:webHidden/>
              </w:rPr>
              <w:t>13</w:t>
            </w:r>
            <w:r>
              <w:rPr>
                <w:noProof/>
                <w:webHidden/>
              </w:rPr>
              <w:fldChar w:fldCharType="end"/>
            </w:r>
          </w:hyperlink>
        </w:p>
        <w:p w:rsidR="005803A8" w:rsidRDefault="005803A8">
          <w:pPr>
            <w:pStyle w:val="Sumrio1"/>
            <w:tabs>
              <w:tab w:val="right" w:leader="dot" w:pos="8656"/>
            </w:tabs>
            <w:rPr>
              <w:rFonts w:asciiTheme="minorHAnsi" w:eastAsiaTheme="minorEastAsia" w:hAnsiTheme="minorHAnsi" w:cstheme="minorBidi"/>
              <w:noProof/>
              <w:lang w:eastAsia="pt-BR"/>
            </w:rPr>
          </w:pPr>
          <w:hyperlink w:anchor="_Toc373787971" w:history="1">
            <w:r w:rsidRPr="00706B53">
              <w:rPr>
                <w:rStyle w:val="Hyperlink"/>
                <w:noProof/>
                <w:lang w:val="en-US"/>
              </w:rPr>
              <w:t>Abstract</w:t>
            </w:r>
            <w:r>
              <w:rPr>
                <w:noProof/>
                <w:webHidden/>
              </w:rPr>
              <w:tab/>
            </w:r>
            <w:r>
              <w:rPr>
                <w:noProof/>
                <w:webHidden/>
              </w:rPr>
              <w:fldChar w:fldCharType="begin"/>
            </w:r>
            <w:r>
              <w:rPr>
                <w:noProof/>
                <w:webHidden/>
              </w:rPr>
              <w:instrText xml:space="preserve"> PAGEREF _Toc373787971 \h </w:instrText>
            </w:r>
            <w:r>
              <w:rPr>
                <w:noProof/>
                <w:webHidden/>
              </w:rPr>
            </w:r>
            <w:r>
              <w:rPr>
                <w:noProof/>
                <w:webHidden/>
              </w:rPr>
              <w:fldChar w:fldCharType="separate"/>
            </w:r>
            <w:r w:rsidR="004F204B">
              <w:rPr>
                <w:noProof/>
                <w:webHidden/>
              </w:rPr>
              <w:t>15</w:t>
            </w:r>
            <w:r>
              <w:rPr>
                <w:noProof/>
                <w:webHidden/>
              </w:rPr>
              <w:fldChar w:fldCharType="end"/>
            </w:r>
          </w:hyperlink>
        </w:p>
        <w:p w:rsidR="005803A8" w:rsidRDefault="005803A8">
          <w:pPr>
            <w:pStyle w:val="Sumrio1"/>
            <w:tabs>
              <w:tab w:val="left" w:pos="1100"/>
              <w:tab w:val="right" w:leader="dot" w:pos="8656"/>
            </w:tabs>
            <w:rPr>
              <w:rFonts w:asciiTheme="minorHAnsi" w:eastAsiaTheme="minorEastAsia" w:hAnsiTheme="minorHAnsi" w:cstheme="minorBidi"/>
              <w:noProof/>
              <w:lang w:eastAsia="pt-BR"/>
            </w:rPr>
          </w:pPr>
          <w:hyperlink w:anchor="_Toc373787972" w:history="1">
            <w:r w:rsidRPr="00706B53">
              <w:rPr>
                <w:rStyle w:val="Hyperlink"/>
                <w:noProof/>
              </w:rPr>
              <w:t>1.</w:t>
            </w:r>
            <w:r>
              <w:rPr>
                <w:rFonts w:asciiTheme="minorHAnsi" w:eastAsiaTheme="minorEastAsia" w:hAnsiTheme="minorHAnsi" w:cstheme="minorBidi"/>
                <w:noProof/>
                <w:lang w:eastAsia="pt-BR"/>
              </w:rPr>
              <w:tab/>
            </w:r>
            <w:r w:rsidRPr="00706B53">
              <w:rPr>
                <w:rStyle w:val="Hyperlink"/>
                <w:noProof/>
              </w:rPr>
              <w:t>Introdução</w:t>
            </w:r>
            <w:r>
              <w:rPr>
                <w:noProof/>
                <w:webHidden/>
              </w:rPr>
              <w:tab/>
            </w:r>
            <w:r>
              <w:rPr>
                <w:noProof/>
                <w:webHidden/>
              </w:rPr>
              <w:fldChar w:fldCharType="begin"/>
            </w:r>
            <w:r>
              <w:rPr>
                <w:noProof/>
                <w:webHidden/>
              </w:rPr>
              <w:instrText xml:space="preserve"> PAGEREF _Toc373787972 \h </w:instrText>
            </w:r>
            <w:r>
              <w:rPr>
                <w:noProof/>
                <w:webHidden/>
              </w:rPr>
            </w:r>
            <w:r>
              <w:rPr>
                <w:noProof/>
                <w:webHidden/>
              </w:rPr>
              <w:fldChar w:fldCharType="separate"/>
            </w:r>
            <w:r w:rsidR="004F204B">
              <w:rPr>
                <w:noProof/>
                <w:webHidden/>
              </w:rPr>
              <w:t>17</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73" w:history="1">
            <w:r w:rsidRPr="00706B53">
              <w:rPr>
                <w:rStyle w:val="Hyperlink"/>
                <w:noProof/>
              </w:rPr>
              <w:t>1.1.</w:t>
            </w:r>
            <w:r>
              <w:rPr>
                <w:rFonts w:asciiTheme="minorHAnsi" w:eastAsiaTheme="minorEastAsia" w:hAnsiTheme="minorHAnsi" w:cstheme="minorBidi"/>
                <w:noProof/>
                <w:lang w:eastAsia="pt-BR"/>
              </w:rPr>
              <w:tab/>
            </w:r>
            <w:r w:rsidRPr="00706B53">
              <w:rPr>
                <w:rStyle w:val="Hyperlink"/>
                <w:noProof/>
              </w:rPr>
              <w:t>Objetivo</w:t>
            </w:r>
            <w:r>
              <w:rPr>
                <w:noProof/>
                <w:webHidden/>
              </w:rPr>
              <w:tab/>
            </w:r>
            <w:r>
              <w:rPr>
                <w:noProof/>
                <w:webHidden/>
              </w:rPr>
              <w:fldChar w:fldCharType="begin"/>
            </w:r>
            <w:r>
              <w:rPr>
                <w:noProof/>
                <w:webHidden/>
              </w:rPr>
              <w:instrText xml:space="preserve"> PAGEREF _Toc373787973 \h </w:instrText>
            </w:r>
            <w:r>
              <w:rPr>
                <w:noProof/>
                <w:webHidden/>
              </w:rPr>
            </w:r>
            <w:r>
              <w:rPr>
                <w:noProof/>
                <w:webHidden/>
              </w:rPr>
              <w:fldChar w:fldCharType="separate"/>
            </w:r>
            <w:r w:rsidR="004F204B">
              <w:rPr>
                <w:noProof/>
                <w:webHidden/>
              </w:rPr>
              <w:t>21</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74" w:history="1">
            <w:r w:rsidRPr="00706B53">
              <w:rPr>
                <w:rStyle w:val="Hyperlink"/>
                <w:noProof/>
              </w:rPr>
              <w:t>1.2.</w:t>
            </w:r>
            <w:r>
              <w:rPr>
                <w:rFonts w:asciiTheme="minorHAnsi" w:eastAsiaTheme="minorEastAsia" w:hAnsiTheme="minorHAnsi" w:cstheme="minorBidi"/>
                <w:noProof/>
                <w:lang w:eastAsia="pt-BR"/>
              </w:rPr>
              <w:tab/>
            </w:r>
            <w:r w:rsidRPr="00706B53">
              <w:rPr>
                <w:rStyle w:val="Hyperlink"/>
                <w:noProof/>
              </w:rPr>
              <w:t>Organização do documento</w:t>
            </w:r>
            <w:r>
              <w:rPr>
                <w:noProof/>
                <w:webHidden/>
              </w:rPr>
              <w:tab/>
            </w:r>
            <w:r>
              <w:rPr>
                <w:noProof/>
                <w:webHidden/>
              </w:rPr>
              <w:fldChar w:fldCharType="begin"/>
            </w:r>
            <w:r>
              <w:rPr>
                <w:noProof/>
                <w:webHidden/>
              </w:rPr>
              <w:instrText xml:space="preserve"> PAGEREF _Toc373787974 \h </w:instrText>
            </w:r>
            <w:r>
              <w:rPr>
                <w:noProof/>
                <w:webHidden/>
              </w:rPr>
            </w:r>
            <w:r>
              <w:rPr>
                <w:noProof/>
                <w:webHidden/>
              </w:rPr>
              <w:fldChar w:fldCharType="separate"/>
            </w:r>
            <w:r w:rsidR="004F204B">
              <w:rPr>
                <w:noProof/>
                <w:webHidden/>
              </w:rPr>
              <w:t>21</w:t>
            </w:r>
            <w:r>
              <w:rPr>
                <w:noProof/>
                <w:webHidden/>
              </w:rPr>
              <w:fldChar w:fldCharType="end"/>
            </w:r>
          </w:hyperlink>
        </w:p>
        <w:p w:rsidR="005803A8" w:rsidRDefault="005803A8">
          <w:pPr>
            <w:pStyle w:val="Sumrio1"/>
            <w:tabs>
              <w:tab w:val="left" w:pos="1100"/>
              <w:tab w:val="right" w:leader="dot" w:pos="8656"/>
            </w:tabs>
            <w:rPr>
              <w:rFonts w:asciiTheme="minorHAnsi" w:eastAsiaTheme="minorEastAsia" w:hAnsiTheme="minorHAnsi" w:cstheme="minorBidi"/>
              <w:noProof/>
              <w:lang w:eastAsia="pt-BR"/>
            </w:rPr>
          </w:pPr>
          <w:hyperlink w:anchor="_Toc373787975" w:history="1">
            <w:r w:rsidRPr="00706B53">
              <w:rPr>
                <w:rStyle w:val="Hyperlink"/>
                <w:noProof/>
              </w:rPr>
              <w:t>2.</w:t>
            </w:r>
            <w:r>
              <w:rPr>
                <w:rFonts w:asciiTheme="minorHAnsi" w:eastAsiaTheme="minorEastAsia" w:hAnsiTheme="minorHAnsi" w:cstheme="minorBidi"/>
                <w:noProof/>
                <w:lang w:eastAsia="pt-BR"/>
              </w:rPr>
              <w:tab/>
            </w:r>
            <w:r w:rsidRPr="00706B53">
              <w:rPr>
                <w:rStyle w:val="Hyperlink"/>
                <w:noProof/>
              </w:rPr>
              <w:t>Desenvolvimento de Hardware e Software embarcado para robôs móveis</w:t>
            </w:r>
            <w:r>
              <w:rPr>
                <w:noProof/>
                <w:webHidden/>
              </w:rPr>
              <w:tab/>
            </w:r>
            <w:r>
              <w:rPr>
                <w:noProof/>
                <w:webHidden/>
              </w:rPr>
              <w:fldChar w:fldCharType="begin"/>
            </w:r>
            <w:r>
              <w:rPr>
                <w:noProof/>
                <w:webHidden/>
              </w:rPr>
              <w:instrText xml:space="preserve"> PAGEREF _Toc373787975 \h </w:instrText>
            </w:r>
            <w:r>
              <w:rPr>
                <w:noProof/>
                <w:webHidden/>
              </w:rPr>
            </w:r>
            <w:r>
              <w:rPr>
                <w:noProof/>
                <w:webHidden/>
              </w:rPr>
              <w:fldChar w:fldCharType="separate"/>
            </w:r>
            <w:r w:rsidR="004F204B">
              <w:rPr>
                <w:noProof/>
                <w:webHidden/>
              </w:rPr>
              <w:t>23</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76" w:history="1">
            <w:r w:rsidRPr="00706B53">
              <w:rPr>
                <w:rStyle w:val="Hyperlink"/>
                <w:noProof/>
              </w:rPr>
              <w:t>2.1.</w:t>
            </w:r>
            <w:r>
              <w:rPr>
                <w:rFonts w:asciiTheme="minorHAnsi" w:eastAsiaTheme="minorEastAsia" w:hAnsiTheme="minorHAnsi" w:cstheme="minorBidi"/>
                <w:noProof/>
                <w:lang w:eastAsia="pt-BR"/>
              </w:rPr>
              <w:tab/>
            </w:r>
            <w:r w:rsidRPr="00706B53">
              <w:rPr>
                <w:rStyle w:val="Hyperlink"/>
                <w:i/>
                <w:noProof/>
              </w:rPr>
              <w:t>Raspberry Pi</w:t>
            </w:r>
            <w:r w:rsidRPr="00706B53">
              <w:rPr>
                <w:rStyle w:val="Hyperlink"/>
                <w:noProof/>
              </w:rPr>
              <w:t xml:space="preserve"> e Linux embarcado</w:t>
            </w:r>
            <w:r>
              <w:rPr>
                <w:noProof/>
                <w:webHidden/>
              </w:rPr>
              <w:tab/>
            </w:r>
            <w:r>
              <w:rPr>
                <w:noProof/>
                <w:webHidden/>
              </w:rPr>
              <w:fldChar w:fldCharType="begin"/>
            </w:r>
            <w:r>
              <w:rPr>
                <w:noProof/>
                <w:webHidden/>
              </w:rPr>
              <w:instrText xml:space="preserve"> PAGEREF _Toc373787976 \h </w:instrText>
            </w:r>
            <w:r>
              <w:rPr>
                <w:noProof/>
                <w:webHidden/>
              </w:rPr>
            </w:r>
            <w:r>
              <w:rPr>
                <w:noProof/>
                <w:webHidden/>
              </w:rPr>
              <w:fldChar w:fldCharType="separate"/>
            </w:r>
            <w:r w:rsidR="004F204B">
              <w:rPr>
                <w:noProof/>
                <w:webHidden/>
              </w:rPr>
              <w:t>23</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77" w:history="1">
            <w:r w:rsidRPr="00706B53">
              <w:rPr>
                <w:rStyle w:val="Hyperlink"/>
                <w:noProof/>
              </w:rPr>
              <w:t>2.2.</w:t>
            </w:r>
            <w:r>
              <w:rPr>
                <w:rFonts w:asciiTheme="minorHAnsi" w:eastAsiaTheme="minorEastAsia" w:hAnsiTheme="minorHAnsi" w:cstheme="minorBidi"/>
                <w:noProof/>
                <w:lang w:eastAsia="pt-BR"/>
              </w:rPr>
              <w:tab/>
            </w:r>
            <w:r w:rsidRPr="00706B53">
              <w:rPr>
                <w:rStyle w:val="Hyperlink"/>
                <w:noProof/>
              </w:rPr>
              <w:t>Sensor de distância por som</w:t>
            </w:r>
            <w:r>
              <w:rPr>
                <w:noProof/>
                <w:webHidden/>
              </w:rPr>
              <w:tab/>
            </w:r>
            <w:r>
              <w:rPr>
                <w:noProof/>
                <w:webHidden/>
              </w:rPr>
              <w:fldChar w:fldCharType="begin"/>
            </w:r>
            <w:r>
              <w:rPr>
                <w:noProof/>
                <w:webHidden/>
              </w:rPr>
              <w:instrText xml:space="preserve"> PAGEREF _Toc373787977 \h </w:instrText>
            </w:r>
            <w:r>
              <w:rPr>
                <w:noProof/>
                <w:webHidden/>
              </w:rPr>
            </w:r>
            <w:r>
              <w:rPr>
                <w:noProof/>
                <w:webHidden/>
              </w:rPr>
              <w:fldChar w:fldCharType="separate"/>
            </w:r>
            <w:r w:rsidR="004F204B">
              <w:rPr>
                <w:noProof/>
                <w:webHidden/>
              </w:rPr>
              <w:t>24</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78" w:history="1">
            <w:r w:rsidRPr="00706B53">
              <w:rPr>
                <w:rStyle w:val="Hyperlink"/>
                <w:noProof/>
              </w:rPr>
              <w:t>2.3.</w:t>
            </w:r>
            <w:r>
              <w:rPr>
                <w:rFonts w:asciiTheme="minorHAnsi" w:eastAsiaTheme="minorEastAsia" w:hAnsiTheme="minorHAnsi" w:cstheme="minorBidi"/>
                <w:noProof/>
                <w:lang w:eastAsia="pt-BR"/>
              </w:rPr>
              <w:tab/>
            </w:r>
            <w:r w:rsidRPr="00706B53">
              <w:rPr>
                <w:rStyle w:val="Hyperlink"/>
                <w:noProof/>
              </w:rPr>
              <w:t>PWM</w:t>
            </w:r>
            <w:r>
              <w:rPr>
                <w:noProof/>
                <w:webHidden/>
              </w:rPr>
              <w:tab/>
            </w:r>
            <w:r>
              <w:rPr>
                <w:noProof/>
                <w:webHidden/>
              </w:rPr>
              <w:fldChar w:fldCharType="begin"/>
            </w:r>
            <w:r>
              <w:rPr>
                <w:noProof/>
                <w:webHidden/>
              </w:rPr>
              <w:instrText xml:space="preserve"> PAGEREF _Toc373787978 \h </w:instrText>
            </w:r>
            <w:r>
              <w:rPr>
                <w:noProof/>
                <w:webHidden/>
              </w:rPr>
            </w:r>
            <w:r>
              <w:rPr>
                <w:noProof/>
                <w:webHidden/>
              </w:rPr>
              <w:fldChar w:fldCharType="separate"/>
            </w:r>
            <w:r w:rsidR="004F204B">
              <w:rPr>
                <w:noProof/>
                <w:webHidden/>
              </w:rPr>
              <w:t>25</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79" w:history="1">
            <w:r w:rsidRPr="00706B53">
              <w:rPr>
                <w:rStyle w:val="Hyperlink"/>
                <w:noProof/>
              </w:rPr>
              <w:t>2.4.</w:t>
            </w:r>
            <w:r>
              <w:rPr>
                <w:rFonts w:asciiTheme="minorHAnsi" w:eastAsiaTheme="minorEastAsia" w:hAnsiTheme="minorHAnsi" w:cstheme="minorBidi"/>
                <w:noProof/>
                <w:lang w:eastAsia="pt-BR"/>
              </w:rPr>
              <w:tab/>
            </w:r>
            <w:r w:rsidRPr="00706B53">
              <w:rPr>
                <w:rStyle w:val="Hyperlink"/>
                <w:noProof/>
              </w:rPr>
              <w:t xml:space="preserve">Buffer de acoplamento dos sensores e </w:t>
            </w:r>
            <w:r w:rsidRPr="00706B53">
              <w:rPr>
                <w:rStyle w:val="Hyperlink"/>
                <w:i/>
                <w:noProof/>
              </w:rPr>
              <w:t>driver</w:t>
            </w:r>
            <w:r w:rsidRPr="00706B53">
              <w:rPr>
                <w:rStyle w:val="Hyperlink"/>
                <w:noProof/>
              </w:rPr>
              <w:t xml:space="preserve"> dos motores</w:t>
            </w:r>
            <w:r>
              <w:rPr>
                <w:noProof/>
                <w:webHidden/>
              </w:rPr>
              <w:tab/>
            </w:r>
            <w:r>
              <w:rPr>
                <w:noProof/>
                <w:webHidden/>
              </w:rPr>
              <w:fldChar w:fldCharType="begin"/>
            </w:r>
            <w:r>
              <w:rPr>
                <w:noProof/>
                <w:webHidden/>
              </w:rPr>
              <w:instrText xml:space="preserve"> PAGEREF _Toc373787979 \h </w:instrText>
            </w:r>
            <w:r>
              <w:rPr>
                <w:noProof/>
                <w:webHidden/>
              </w:rPr>
            </w:r>
            <w:r>
              <w:rPr>
                <w:noProof/>
                <w:webHidden/>
              </w:rPr>
              <w:fldChar w:fldCharType="separate"/>
            </w:r>
            <w:r w:rsidR="004F204B">
              <w:rPr>
                <w:noProof/>
                <w:webHidden/>
              </w:rPr>
              <w:t>26</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80" w:history="1">
            <w:r w:rsidRPr="00706B53">
              <w:rPr>
                <w:rStyle w:val="Hyperlink"/>
                <w:i/>
                <w:noProof/>
              </w:rPr>
              <w:t>2.5.</w:t>
            </w:r>
            <w:r>
              <w:rPr>
                <w:rFonts w:asciiTheme="minorHAnsi" w:eastAsiaTheme="minorEastAsia" w:hAnsiTheme="minorHAnsi" w:cstheme="minorBidi"/>
                <w:noProof/>
                <w:lang w:eastAsia="pt-BR"/>
              </w:rPr>
              <w:tab/>
            </w:r>
            <w:r w:rsidRPr="00706B53">
              <w:rPr>
                <w:rStyle w:val="Hyperlink"/>
                <w:i/>
                <w:noProof/>
              </w:rPr>
              <w:t>Driver</w:t>
            </w:r>
            <w:r>
              <w:rPr>
                <w:noProof/>
                <w:webHidden/>
              </w:rPr>
              <w:tab/>
            </w:r>
            <w:r>
              <w:rPr>
                <w:noProof/>
                <w:webHidden/>
              </w:rPr>
              <w:fldChar w:fldCharType="begin"/>
            </w:r>
            <w:r>
              <w:rPr>
                <w:noProof/>
                <w:webHidden/>
              </w:rPr>
              <w:instrText xml:space="preserve"> PAGEREF _Toc373787980 \h </w:instrText>
            </w:r>
            <w:r>
              <w:rPr>
                <w:noProof/>
                <w:webHidden/>
              </w:rPr>
            </w:r>
            <w:r>
              <w:rPr>
                <w:noProof/>
                <w:webHidden/>
              </w:rPr>
              <w:fldChar w:fldCharType="separate"/>
            </w:r>
            <w:r w:rsidR="004F204B">
              <w:rPr>
                <w:noProof/>
                <w:webHidden/>
              </w:rPr>
              <w:t>27</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81" w:history="1">
            <w:r w:rsidRPr="00706B53">
              <w:rPr>
                <w:rStyle w:val="Hyperlink"/>
                <w:noProof/>
              </w:rPr>
              <w:t>2.6.</w:t>
            </w:r>
            <w:r>
              <w:rPr>
                <w:rFonts w:asciiTheme="minorHAnsi" w:eastAsiaTheme="minorEastAsia" w:hAnsiTheme="minorHAnsi" w:cstheme="minorBidi"/>
                <w:noProof/>
                <w:lang w:eastAsia="pt-BR"/>
              </w:rPr>
              <w:tab/>
            </w:r>
            <w:r w:rsidRPr="00706B53">
              <w:rPr>
                <w:rStyle w:val="Hyperlink"/>
                <w:noProof/>
              </w:rPr>
              <w:t>Rede neural artificial do tipo RAM</w:t>
            </w:r>
            <w:r>
              <w:rPr>
                <w:noProof/>
                <w:webHidden/>
              </w:rPr>
              <w:tab/>
            </w:r>
            <w:r>
              <w:rPr>
                <w:noProof/>
                <w:webHidden/>
              </w:rPr>
              <w:fldChar w:fldCharType="begin"/>
            </w:r>
            <w:r>
              <w:rPr>
                <w:noProof/>
                <w:webHidden/>
              </w:rPr>
              <w:instrText xml:space="preserve"> PAGEREF _Toc373787981 \h </w:instrText>
            </w:r>
            <w:r>
              <w:rPr>
                <w:noProof/>
                <w:webHidden/>
              </w:rPr>
            </w:r>
            <w:r>
              <w:rPr>
                <w:noProof/>
                <w:webHidden/>
              </w:rPr>
              <w:fldChar w:fldCharType="separate"/>
            </w:r>
            <w:r w:rsidR="004F204B">
              <w:rPr>
                <w:noProof/>
                <w:webHidden/>
              </w:rPr>
              <w:t>29</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82" w:history="1">
            <w:r w:rsidRPr="00706B53">
              <w:rPr>
                <w:rStyle w:val="Hyperlink"/>
                <w:noProof/>
              </w:rPr>
              <w:t>2.7.</w:t>
            </w:r>
            <w:r>
              <w:rPr>
                <w:rFonts w:asciiTheme="minorHAnsi" w:eastAsiaTheme="minorEastAsia" w:hAnsiTheme="minorHAnsi" w:cstheme="minorBidi"/>
                <w:noProof/>
                <w:lang w:eastAsia="pt-BR"/>
              </w:rPr>
              <w:tab/>
            </w:r>
            <w:r w:rsidRPr="00706B53">
              <w:rPr>
                <w:rStyle w:val="Hyperlink"/>
                <w:noProof/>
              </w:rPr>
              <w:t>Algoritmos evolutivos</w:t>
            </w:r>
            <w:r>
              <w:rPr>
                <w:noProof/>
                <w:webHidden/>
              </w:rPr>
              <w:tab/>
            </w:r>
            <w:r>
              <w:rPr>
                <w:noProof/>
                <w:webHidden/>
              </w:rPr>
              <w:fldChar w:fldCharType="begin"/>
            </w:r>
            <w:r>
              <w:rPr>
                <w:noProof/>
                <w:webHidden/>
              </w:rPr>
              <w:instrText xml:space="preserve"> PAGEREF _Toc373787982 \h </w:instrText>
            </w:r>
            <w:r>
              <w:rPr>
                <w:noProof/>
                <w:webHidden/>
              </w:rPr>
            </w:r>
            <w:r>
              <w:rPr>
                <w:noProof/>
                <w:webHidden/>
              </w:rPr>
              <w:fldChar w:fldCharType="separate"/>
            </w:r>
            <w:r w:rsidR="004F204B">
              <w:rPr>
                <w:noProof/>
                <w:webHidden/>
              </w:rPr>
              <w:t>30</w:t>
            </w:r>
            <w:r>
              <w:rPr>
                <w:noProof/>
                <w:webHidden/>
              </w:rPr>
              <w:fldChar w:fldCharType="end"/>
            </w:r>
          </w:hyperlink>
        </w:p>
        <w:p w:rsidR="005803A8" w:rsidRDefault="005803A8">
          <w:pPr>
            <w:pStyle w:val="Sumrio1"/>
            <w:tabs>
              <w:tab w:val="left" w:pos="1100"/>
              <w:tab w:val="right" w:leader="dot" w:pos="8656"/>
            </w:tabs>
            <w:rPr>
              <w:rFonts w:asciiTheme="minorHAnsi" w:eastAsiaTheme="minorEastAsia" w:hAnsiTheme="minorHAnsi" w:cstheme="minorBidi"/>
              <w:noProof/>
              <w:lang w:eastAsia="pt-BR"/>
            </w:rPr>
          </w:pPr>
          <w:hyperlink w:anchor="_Toc373787983" w:history="1">
            <w:r w:rsidRPr="00706B53">
              <w:rPr>
                <w:rStyle w:val="Hyperlink"/>
                <w:noProof/>
              </w:rPr>
              <w:t>3.</w:t>
            </w:r>
            <w:r>
              <w:rPr>
                <w:rFonts w:asciiTheme="minorHAnsi" w:eastAsiaTheme="minorEastAsia" w:hAnsiTheme="minorHAnsi" w:cstheme="minorBidi"/>
                <w:noProof/>
                <w:lang w:eastAsia="pt-BR"/>
              </w:rPr>
              <w:tab/>
            </w:r>
            <w:r w:rsidRPr="00706B53">
              <w:rPr>
                <w:rStyle w:val="Hyperlink"/>
                <w:noProof/>
              </w:rPr>
              <w:t>Implementação do sistema de controle de navegação</w:t>
            </w:r>
            <w:r>
              <w:rPr>
                <w:noProof/>
                <w:webHidden/>
              </w:rPr>
              <w:tab/>
            </w:r>
            <w:r>
              <w:rPr>
                <w:noProof/>
                <w:webHidden/>
              </w:rPr>
              <w:fldChar w:fldCharType="begin"/>
            </w:r>
            <w:r>
              <w:rPr>
                <w:noProof/>
                <w:webHidden/>
              </w:rPr>
              <w:instrText xml:space="preserve"> PAGEREF _Toc373787983 \h </w:instrText>
            </w:r>
            <w:r>
              <w:rPr>
                <w:noProof/>
                <w:webHidden/>
              </w:rPr>
            </w:r>
            <w:r>
              <w:rPr>
                <w:noProof/>
                <w:webHidden/>
              </w:rPr>
              <w:fldChar w:fldCharType="separate"/>
            </w:r>
            <w:r w:rsidR="004F204B">
              <w:rPr>
                <w:noProof/>
                <w:webHidden/>
              </w:rPr>
              <w:t>33</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84" w:history="1">
            <w:r w:rsidRPr="00706B53">
              <w:rPr>
                <w:rStyle w:val="Hyperlink"/>
                <w:noProof/>
              </w:rPr>
              <w:t>3.1.</w:t>
            </w:r>
            <w:r>
              <w:rPr>
                <w:rFonts w:asciiTheme="minorHAnsi" w:eastAsiaTheme="minorEastAsia" w:hAnsiTheme="minorHAnsi" w:cstheme="minorBidi"/>
                <w:noProof/>
                <w:lang w:eastAsia="pt-BR"/>
              </w:rPr>
              <w:tab/>
            </w:r>
            <w:r w:rsidRPr="00706B53">
              <w:rPr>
                <w:rStyle w:val="Hyperlink"/>
                <w:noProof/>
              </w:rPr>
              <w:t>Sonares</w:t>
            </w:r>
            <w:r>
              <w:rPr>
                <w:noProof/>
                <w:webHidden/>
              </w:rPr>
              <w:tab/>
            </w:r>
            <w:r>
              <w:rPr>
                <w:noProof/>
                <w:webHidden/>
              </w:rPr>
              <w:fldChar w:fldCharType="begin"/>
            </w:r>
            <w:r>
              <w:rPr>
                <w:noProof/>
                <w:webHidden/>
              </w:rPr>
              <w:instrText xml:space="preserve"> PAGEREF _Toc373787984 \h </w:instrText>
            </w:r>
            <w:r>
              <w:rPr>
                <w:noProof/>
                <w:webHidden/>
              </w:rPr>
            </w:r>
            <w:r>
              <w:rPr>
                <w:noProof/>
                <w:webHidden/>
              </w:rPr>
              <w:fldChar w:fldCharType="separate"/>
            </w:r>
            <w:r w:rsidR="004F204B">
              <w:rPr>
                <w:noProof/>
                <w:webHidden/>
              </w:rPr>
              <w:t>33</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85" w:history="1">
            <w:r w:rsidRPr="00706B53">
              <w:rPr>
                <w:rStyle w:val="Hyperlink"/>
                <w:noProof/>
              </w:rPr>
              <w:t>3.2.</w:t>
            </w:r>
            <w:r>
              <w:rPr>
                <w:rFonts w:asciiTheme="minorHAnsi" w:eastAsiaTheme="minorEastAsia" w:hAnsiTheme="minorHAnsi" w:cstheme="minorBidi"/>
                <w:noProof/>
                <w:lang w:eastAsia="pt-BR"/>
              </w:rPr>
              <w:tab/>
            </w:r>
            <w:r w:rsidRPr="00706B53">
              <w:rPr>
                <w:rStyle w:val="Hyperlink"/>
                <w:noProof/>
              </w:rPr>
              <w:t>Acionamento dos motores</w:t>
            </w:r>
            <w:r>
              <w:rPr>
                <w:noProof/>
                <w:webHidden/>
              </w:rPr>
              <w:tab/>
            </w:r>
            <w:r>
              <w:rPr>
                <w:noProof/>
                <w:webHidden/>
              </w:rPr>
              <w:fldChar w:fldCharType="begin"/>
            </w:r>
            <w:r>
              <w:rPr>
                <w:noProof/>
                <w:webHidden/>
              </w:rPr>
              <w:instrText xml:space="preserve"> PAGEREF _Toc373787985 \h </w:instrText>
            </w:r>
            <w:r>
              <w:rPr>
                <w:noProof/>
                <w:webHidden/>
              </w:rPr>
            </w:r>
            <w:r>
              <w:rPr>
                <w:noProof/>
                <w:webHidden/>
              </w:rPr>
              <w:fldChar w:fldCharType="separate"/>
            </w:r>
            <w:r w:rsidR="004F204B">
              <w:rPr>
                <w:noProof/>
                <w:webHidden/>
              </w:rPr>
              <w:t>34</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86" w:history="1">
            <w:r w:rsidRPr="00706B53">
              <w:rPr>
                <w:rStyle w:val="Hyperlink"/>
                <w:noProof/>
              </w:rPr>
              <w:t>3.3.</w:t>
            </w:r>
            <w:r>
              <w:rPr>
                <w:rFonts w:asciiTheme="minorHAnsi" w:eastAsiaTheme="minorEastAsia" w:hAnsiTheme="minorHAnsi" w:cstheme="minorBidi"/>
                <w:noProof/>
                <w:lang w:eastAsia="pt-BR"/>
              </w:rPr>
              <w:tab/>
            </w:r>
            <w:r w:rsidRPr="00706B53">
              <w:rPr>
                <w:rStyle w:val="Hyperlink"/>
                <w:noProof/>
              </w:rPr>
              <w:t>WiringPi</w:t>
            </w:r>
            <w:r>
              <w:rPr>
                <w:noProof/>
                <w:webHidden/>
              </w:rPr>
              <w:tab/>
            </w:r>
            <w:r>
              <w:rPr>
                <w:noProof/>
                <w:webHidden/>
              </w:rPr>
              <w:fldChar w:fldCharType="begin"/>
            </w:r>
            <w:r>
              <w:rPr>
                <w:noProof/>
                <w:webHidden/>
              </w:rPr>
              <w:instrText xml:space="preserve"> PAGEREF _Toc373787986 \h </w:instrText>
            </w:r>
            <w:r>
              <w:rPr>
                <w:noProof/>
                <w:webHidden/>
              </w:rPr>
            </w:r>
            <w:r>
              <w:rPr>
                <w:noProof/>
                <w:webHidden/>
              </w:rPr>
              <w:fldChar w:fldCharType="separate"/>
            </w:r>
            <w:r w:rsidR="004F204B">
              <w:rPr>
                <w:noProof/>
                <w:webHidden/>
              </w:rPr>
              <w:t>35</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87" w:history="1">
            <w:r w:rsidRPr="00706B53">
              <w:rPr>
                <w:rStyle w:val="Hyperlink"/>
                <w:noProof/>
              </w:rPr>
              <w:t>3.4.</w:t>
            </w:r>
            <w:r>
              <w:rPr>
                <w:rFonts w:asciiTheme="minorHAnsi" w:eastAsiaTheme="minorEastAsia" w:hAnsiTheme="minorHAnsi" w:cstheme="minorBidi"/>
                <w:noProof/>
                <w:lang w:eastAsia="pt-BR"/>
              </w:rPr>
              <w:tab/>
            </w:r>
            <w:r w:rsidRPr="00706B53">
              <w:rPr>
                <w:rStyle w:val="Hyperlink"/>
                <w:noProof/>
              </w:rPr>
              <w:t>Sistema de navegação</w:t>
            </w:r>
            <w:r>
              <w:rPr>
                <w:noProof/>
                <w:webHidden/>
              </w:rPr>
              <w:tab/>
            </w:r>
            <w:r>
              <w:rPr>
                <w:noProof/>
                <w:webHidden/>
              </w:rPr>
              <w:fldChar w:fldCharType="begin"/>
            </w:r>
            <w:r>
              <w:rPr>
                <w:noProof/>
                <w:webHidden/>
              </w:rPr>
              <w:instrText xml:space="preserve"> PAGEREF _Toc373787987 \h </w:instrText>
            </w:r>
            <w:r>
              <w:rPr>
                <w:noProof/>
                <w:webHidden/>
              </w:rPr>
            </w:r>
            <w:r>
              <w:rPr>
                <w:noProof/>
                <w:webHidden/>
              </w:rPr>
              <w:fldChar w:fldCharType="separate"/>
            </w:r>
            <w:r w:rsidR="004F204B">
              <w:rPr>
                <w:noProof/>
                <w:webHidden/>
              </w:rPr>
              <w:t>35</w:t>
            </w:r>
            <w:r>
              <w:rPr>
                <w:noProof/>
                <w:webHidden/>
              </w:rPr>
              <w:fldChar w:fldCharType="end"/>
            </w:r>
          </w:hyperlink>
        </w:p>
        <w:p w:rsidR="005803A8" w:rsidRDefault="005803A8">
          <w:pPr>
            <w:pStyle w:val="Sumrio3"/>
            <w:tabs>
              <w:tab w:val="left" w:pos="1864"/>
              <w:tab w:val="right" w:leader="dot" w:pos="8656"/>
            </w:tabs>
            <w:rPr>
              <w:rFonts w:asciiTheme="minorHAnsi" w:eastAsiaTheme="minorEastAsia" w:hAnsiTheme="minorHAnsi" w:cstheme="minorBidi"/>
              <w:noProof/>
              <w:lang w:eastAsia="pt-BR"/>
            </w:rPr>
          </w:pPr>
          <w:hyperlink w:anchor="_Toc373787988" w:history="1">
            <w:r w:rsidRPr="00706B53">
              <w:rPr>
                <w:rStyle w:val="Hyperlink"/>
                <w:noProof/>
              </w:rPr>
              <w:t>3.4.1.</w:t>
            </w:r>
            <w:r>
              <w:rPr>
                <w:rFonts w:asciiTheme="minorHAnsi" w:eastAsiaTheme="minorEastAsia" w:hAnsiTheme="minorHAnsi" w:cstheme="minorBidi"/>
                <w:noProof/>
                <w:lang w:eastAsia="pt-BR"/>
              </w:rPr>
              <w:tab/>
            </w:r>
            <w:r w:rsidRPr="00706B53">
              <w:rPr>
                <w:rStyle w:val="Hyperlink"/>
                <w:noProof/>
              </w:rPr>
              <w:t>Sensores</w:t>
            </w:r>
            <w:r>
              <w:rPr>
                <w:noProof/>
                <w:webHidden/>
              </w:rPr>
              <w:tab/>
            </w:r>
            <w:r>
              <w:rPr>
                <w:noProof/>
                <w:webHidden/>
              </w:rPr>
              <w:fldChar w:fldCharType="begin"/>
            </w:r>
            <w:r>
              <w:rPr>
                <w:noProof/>
                <w:webHidden/>
              </w:rPr>
              <w:instrText xml:space="preserve"> PAGEREF _Toc373787988 \h </w:instrText>
            </w:r>
            <w:r>
              <w:rPr>
                <w:noProof/>
                <w:webHidden/>
              </w:rPr>
            </w:r>
            <w:r>
              <w:rPr>
                <w:noProof/>
                <w:webHidden/>
              </w:rPr>
              <w:fldChar w:fldCharType="separate"/>
            </w:r>
            <w:r w:rsidR="004F204B">
              <w:rPr>
                <w:noProof/>
                <w:webHidden/>
              </w:rPr>
              <w:t>36</w:t>
            </w:r>
            <w:r>
              <w:rPr>
                <w:noProof/>
                <w:webHidden/>
              </w:rPr>
              <w:fldChar w:fldCharType="end"/>
            </w:r>
          </w:hyperlink>
        </w:p>
        <w:p w:rsidR="005803A8" w:rsidRDefault="005803A8">
          <w:pPr>
            <w:pStyle w:val="Sumrio3"/>
            <w:tabs>
              <w:tab w:val="left" w:pos="1864"/>
              <w:tab w:val="right" w:leader="dot" w:pos="8656"/>
            </w:tabs>
            <w:rPr>
              <w:rFonts w:asciiTheme="minorHAnsi" w:eastAsiaTheme="minorEastAsia" w:hAnsiTheme="minorHAnsi" w:cstheme="minorBidi"/>
              <w:noProof/>
              <w:lang w:eastAsia="pt-BR"/>
            </w:rPr>
          </w:pPr>
          <w:hyperlink w:anchor="_Toc373787989" w:history="1">
            <w:r w:rsidRPr="00706B53">
              <w:rPr>
                <w:rStyle w:val="Hyperlink"/>
                <w:noProof/>
              </w:rPr>
              <w:t>3.4.2.</w:t>
            </w:r>
            <w:r>
              <w:rPr>
                <w:rFonts w:asciiTheme="minorHAnsi" w:eastAsiaTheme="minorEastAsia" w:hAnsiTheme="minorHAnsi" w:cstheme="minorBidi"/>
                <w:noProof/>
                <w:lang w:eastAsia="pt-BR"/>
              </w:rPr>
              <w:tab/>
            </w:r>
            <w:r w:rsidRPr="00706B53">
              <w:rPr>
                <w:rStyle w:val="Hyperlink"/>
                <w:noProof/>
              </w:rPr>
              <w:t>A rede neural</w:t>
            </w:r>
            <w:r>
              <w:rPr>
                <w:noProof/>
                <w:webHidden/>
              </w:rPr>
              <w:tab/>
            </w:r>
            <w:r>
              <w:rPr>
                <w:noProof/>
                <w:webHidden/>
              </w:rPr>
              <w:fldChar w:fldCharType="begin"/>
            </w:r>
            <w:r>
              <w:rPr>
                <w:noProof/>
                <w:webHidden/>
              </w:rPr>
              <w:instrText xml:space="preserve"> PAGEREF _Toc373787989 \h </w:instrText>
            </w:r>
            <w:r>
              <w:rPr>
                <w:noProof/>
                <w:webHidden/>
              </w:rPr>
            </w:r>
            <w:r>
              <w:rPr>
                <w:noProof/>
                <w:webHidden/>
              </w:rPr>
              <w:fldChar w:fldCharType="separate"/>
            </w:r>
            <w:r w:rsidR="004F204B">
              <w:rPr>
                <w:noProof/>
                <w:webHidden/>
              </w:rPr>
              <w:t>37</w:t>
            </w:r>
            <w:r>
              <w:rPr>
                <w:noProof/>
                <w:webHidden/>
              </w:rPr>
              <w:fldChar w:fldCharType="end"/>
            </w:r>
          </w:hyperlink>
        </w:p>
        <w:p w:rsidR="005803A8" w:rsidRDefault="005803A8">
          <w:pPr>
            <w:pStyle w:val="Sumrio3"/>
            <w:tabs>
              <w:tab w:val="left" w:pos="1864"/>
              <w:tab w:val="right" w:leader="dot" w:pos="8656"/>
            </w:tabs>
            <w:rPr>
              <w:rFonts w:asciiTheme="minorHAnsi" w:eastAsiaTheme="minorEastAsia" w:hAnsiTheme="minorHAnsi" w:cstheme="minorBidi"/>
              <w:noProof/>
              <w:lang w:eastAsia="pt-BR"/>
            </w:rPr>
          </w:pPr>
          <w:hyperlink w:anchor="_Toc373787990" w:history="1">
            <w:r w:rsidRPr="00706B53">
              <w:rPr>
                <w:rStyle w:val="Hyperlink"/>
                <w:noProof/>
              </w:rPr>
              <w:t>3.4.3.</w:t>
            </w:r>
            <w:r>
              <w:rPr>
                <w:rFonts w:asciiTheme="minorHAnsi" w:eastAsiaTheme="minorEastAsia" w:hAnsiTheme="minorHAnsi" w:cstheme="minorBidi"/>
                <w:noProof/>
                <w:lang w:eastAsia="pt-BR"/>
              </w:rPr>
              <w:tab/>
            </w:r>
            <w:r w:rsidRPr="00706B53">
              <w:rPr>
                <w:rStyle w:val="Hyperlink"/>
                <w:noProof/>
              </w:rPr>
              <w:t>Algoritmo supervisor</w:t>
            </w:r>
            <w:r>
              <w:rPr>
                <w:noProof/>
                <w:webHidden/>
              </w:rPr>
              <w:tab/>
            </w:r>
            <w:r>
              <w:rPr>
                <w:noProof/>
                <w:webHidden/>
              </w:rPr>
              <w:fldChar w:fldCharType="begin"/>
            </w:r>
            <w:r>
              <w:rPr>
                <w:noProof/>
                <w:webHidden/>
              </w:rPr>
              <w:instrText xml:space="preserve"> PAGEREF _Toc373787990 \h </w:instrText>
            </w:r>
            <w:r>
              <w:rPr>
                <w:noProof/>
                <w:webHidden/>
              </w:rPr>
            </w:r>
            <w:r>
              <w:rPr>
                <w:noProof/>
                <w:webHidden/>
              </w:rPr>
              <w:fldChar w:fldCharType="separate"/>
            </w:r>
            <w:r w:rsidR="004F204B">
              <w:rPr>
                <w:noProof/>
                <w:webHidden/>
              </w:rPr>
              <w:t>38</w:t>
            </w:r>
            <w:r>
              <w:rPr>
                <w:noProof/>
                <w:webHidden/>
              </w:rPr>
              <w:fldChar w:fldCharType="end"/>
            </w:r>
          </w:hyperlink>
        </w:p>
        <w:p w:rsidR="005803A8" w:rsidRDefault="005803A8">
          <w:pPr>
            <w:pStyle w:val="Sumrio3"/>
            <w:tabs>
              <w:tab w:val="left" w:pos="1864"/>
              <w:tab w:val="right" w:leader="dot" w:pos="8656"/>
            </w:tabs>
            <w:rPr>
              <w:rFonts w:asciiTheme="minorHAnsi" w:eastAsiaTheme="minorEastAsia" w:hAnsiTheme="minorHAnsi" w:cstheme="minorBidi"/>
              <w:noProof/>
              <w:lang w:eastAsia="pt-BR"/>
            </w:rPr>
          </w:pPr>
          <w:hyperlink w:anchor="_Toc373787991" w:history="1">
            <w:r w:rsidRPr="00706B53">
              <w:rPr>
                <w:rStyle w:val="Hyperlink"/>
                <w:noProof/>
              </w:rPr>
              <w:t>3.4.4.</w:t>
            </w:r>
            <w:r>
              <w:rPr>
                <w:rFonts w:asciiTheme="minorHAnsi" w:eastAsiaTheme="minorEastAsia" w:hAnsiTheme="minorHAnsi" w:cstheme="minorBidi"/>
                <w:noProof/>
                <w:lang w:eastAsia="pt-BR"/>
              </w:rPr>
              <w:tab/>
            </w:r>
            <w:r w:rsidRPr="00706B53">
              <w:rPr>
                <w:rStyle w:val="Hyperlink"/>
                <w:noProof/>
              </w:rPr>
              <w:t>Algoritmo evolutivo</w:t>
            </w:r>
            <w:r>
              <w:rPr>
                <w:noProof/>
                <w:webHidden/>
              </w:rPr>
              <w:tab/>
            </w:r>
            <w:r>
              <w:rPr>
                <w:noProof/>
                <w:webHidden/>
              </w:rPr>
              <w:fldChar w:fldCharType="begin"/>
            </w:r>
            <w:r>
              <w:rPr>
                <w:noProof/>
                <w:webHidden/>
              </w:rPr>
              <w:instrText xml:space="preserve"> PAGEREF _Toc373787991 \h </w:instrText>
            </w:r>
            <w:r>
              <w:rPr>
                <w:noProof/>
                <w:webHidden/>
              </w:rPr>
            </w:r>
            <w:r>
              <w:rPr>
                <w:noProof/>
                <w:webHidden/>
              </w:rPr>
              <w:fldChar w:fldCharType="separate"/>
            </w:r>
            <w:r w:rsidR="004F204B">
              <w:rPr>
                <w:noProof/>
                <w:webHidden/>
              </w:rPr>
              <w:t>39</w:t>
            </w:r>
            <w:r>
              <w:rPr>
                <w:noProof/>
                <w:webHidden/>
              </w:rPr>
              <w:fldChar w:fldCharType="end"/>
            </w:r>
          </w:hyperlink>
        </w:p>
        <w:p w:rsidR="005803A8" w:rsidRDefault="005803A8">
          <w:pPr>
            <w:pStyle w:val="Sumrio1"/>
            <w:tabs>
              <w:tab w:val="left" w:pos="1100"/>
              <w:tab w:val="right" w:leader="dot" w:pos="8656"/>
            </w:tabs>
            <w:rPr>
              <w:rFonts w:asciiTheme="minorHAnsi" w:eastAsiaTheme="minorEastAsia" w:hAnsiTheme="minorHAnsi" w:cstheme="minorBidi"/>
              <w:noProof/>
              <w:lang w:eastAsia="pt-BR"/>
            </w:rPr>
          </w:pPr>
          <w:hyperlink w:anchor="_Toc373787992" w:history="1">
            <w:r w:rsidRPr="00706B53">
              <w:rPr>
                <w:rStyle w:val="Hyperlink"/>
                <w:noProof/>
              </w:rPr>
              <w:t>4.</w:t>
            </w:r>
            <w:r>
              <w:rPr>
                <w:rFonts w:asciiTheme="minorHAnsi" w:eastAsiaTheme="minorEastAsia" w:hAnsiTheme="minorHAnsi" w:cstheme="minorBidi"/>
                <w:noProof/>
                <w:lang w:eastAsia="pt-BR"/>
              </w:rPr>
              <w:tab/>
            </w:r>
            <w:r w:rsidRPr="00706B53">
              <w:rPr>
                <w:rStyle w:val="Hyperlink"/>
                <w:noProof/>
              </w:rPr>
              <w:t>Resultados</w:t>
            </w:r>
            <w:r>
              <w:rPr>
                <w:noProof/>
                <w:webHidden/>
              </w:rPr>
              <w:tab/>
            </w:r>
            <w:r>
              <w:rPr>
                <w:noProof/>
                <w:webHidden/>
              </w:rPr>
              <w:fldChar w:fldCharType="begin"/>
            </w:r>
            <w:r>
              <w:rPr>
                <w:noProof/>
                <w:webHidden/>
              </w:rPr>
              <w:instrText xml:space="preserve"> PAGEREF _Toc373787992 \h </w:instrText>
            </w:r>
            <w:r>
              <w:rPr>
                <w:noProof/>
                <w:webHidden/>
              </w:rPr>
            </w:r>
            <w:r>
              <w:rPr>
                <w:noProof/>
                <w:webHidden/>
              </w:rPr>
              <w:fldChar w:fldCharType="separate"/>
            </w:r>
            <w:r w:rsidR="004F204B">
              <w:rPr>
                <w:noProof/>
                <w:webHidden/>
              </w:rPr>
              <w:t>43</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93" w:history="1">
            <w:r w:rsidRPr="00706B53">
              <w:rPr>
                <w:rStyle w:val="Hyperlink"/>
                <w:noProof/>
              </w:rPr>
              <w:t>4.1.</w:t>
            </w:r>
            <w:r>
              <w:rPr>
                <w:rFonts w:asciiTheme="minorHAnsi" w:eastAsiaTheme="minorEastAsia" w:hAnsiTheme="minorHAnsi" w:cstheme="minorBidi"/>
                <w:noProof/>
                <w:lang w:eastAsia="pt-BR"/>
              </w:rPr>
              <w:tab/>
            </w:r>
            <w:r w:rsidRPr="00706B53">
              <w:rPr>
                <w:rStyle w:val="Hyperlink"/>
                <w:noProof/>
              </w:rPr>
              <w:t>Experimentos</w:t>
            </w:r>
            <w:r>
              <w:rPr>
                <w:noProof/>
                <w:webHidden/>
              </w:rPr>
              <w:tab/>
            </w:r>
            <w:r>
              <w:rPr>
                <w:noProof/>
                <w:webHidden/>
              </w:rPr>
              <w:fldChar w:fldCharType="begin"/>
            </w:r>
            <w:r>
              <w:rPr>
                <w:noProof/>
                <w:webHidden/>
              </w:rPr>
              <w:instrText xml:space="preserve"> PAGEREF _Toc373787993 \h </w:instrText>
            </w:r>
            <w:r>
              <w:rPr>
                <w:noProof/>
                <w:webHidden/>
              </w:rPr>
            </w:r>
            <w:r>
              <w:rPr>
                <w:noProof/>
                <w:webHidden/>
              </w:rPr>
              <w:fldChar w:fldCharType="separate"/>
            </w:r>
            <w:r w:rsidR="004F204B">
              <w:rPr>
                <w:noProof/>
                <w:webHidden/>
              </w:rPr>
              <w:t>43</w:t>
            </w:r>
            <w:r>
              <w:rPr>
                <w:noProof/>
                <w:webHidden/>
              </w:rPr>
              <w:fldChar w:fldCharType="end"/>
            </w:r>
          </w:hyperlink>
        </w:p>
        <w:p w:rsidR="005803A8" w:rsidRDefault="005803A8">
          <w:pPr>
            <w:pStyle w:val="Sumrio3"/>
            <w:tabs>
              <w:tab w:val="left" w:pos="1864"/>
              <w:tab w:val="right" w:leader="dot" w:pos="8656"/>
            </w:tabs>
            <w:rPr>
              <w:rFonts w:asciiTheme="minorHAnsi" w:eastAsiaTheme="minorEastAsia" w:hAnsiTheme="minorHAnsi" w:cstheme="minorBidi"/>
              <w:noProof/>
              <w:lang w:eastAsia="pt-BR"/>
            </w:rPr>
          </w:pPr>
          <w:hyperlink w:anchor="_Toc373787994" w:history="1">
            <w:r w:rsidRPr="00706B53">
              <w:rPr>
                <w:rStyle w:val="Hyperlink"/>
                <w:noProof/>
              </w:rPr>
              <w:t>4.1.1.</w:t>
            </w:r>
            <w:r>
              <w:rPr>
                <w:rFonts w:asciiTheme="minorHAnsi" w:eastAsiaTheme="minorEastAsia" w:hAnsiTheme="minorHAnsi" w:cstheme="minorBidi"/>
                <w:noProof/>
                <w:lang w:eastAsia="pt-BR"/>
              </w:rPr>
              <w:tab/>
            </w:r>
            <w:r w:rsidRPr="00706B53">
              <w:rPr>
                <w:rStyle w:val="Hyperlink"/>
                <w:noProof/>
              </w:rPr>
              <w:t>Sonares</w:t>
            </w:r>
            <w:r>
              <w:rPr>
                <w:noProof/>
                <w:webHidden/>
              </w:rPr>
              <w:tab/>
            </w:r>
            <w:r>
              <w:rPr>
                <w:noProof/>
                <w:webHidden/>
              </w:rPr>
              <w:fldChar w:fldCharType="begin"/>
            </w:r>
            <w:r>
              <w:rPr>
                <w:noProof/>
                <w:webHidden/>
              </w:rPr>
              <w:instrText xml:space="preserve"> PAGEREF _Toc373787994 \h </w:instrText>
            </w:r>
            <w:r>
              <w:rPr>
                <w:noProof/>
                <w:webHidden/>
              </w:rPr>
            </w:r>
            <w:r>
              <w:rPr>
                <w:noProof/>
                <w:webHidden/>
              </w:rPr>
              <w:fldChar w:fldCharType="separate"/>
            </w:r>
            <w:r w:rsidR="004F204B">
              <w:rPr>
                <w:noProof/>
                <w:webHidden/>
              </w:rPr>
              <w:t>43</w:t>
            </w:r>
            <w:r>
              <w:rPr>
                <w:noProof/>
                <w:webHidden/>
              </w:rPr>
              <w:fldChar w:fldCharType="end"/>
            </w:r>
          </w:hyperlink>
        </w:p>
        <w:p w:rsidR="005803A8" w:rsidRDefault="005803A8">
          <w:pPr>
            <w:pStyle w:val="Sumrio3"/>
            <w:tabs>
              <w:tab w:val="left" w:pos="1864"/>
              <w:tab w:val="right" w:leader="dot" w:pos="8656"/>
            </w:tabs>
            <w:rPr>
              <w:rFonts w:asciiTheme="minorHAnsi" w:eastAsiaTheme="minorEastAsia" w:hAnsiTheme="minorHAnsi" w:cstheme="minorBidi"/>
              <w:noProof/>
              <w:lang w:eastAsia="pt-BR"/>
            </w:rPr>
          </w:pPr>
          <w:hyperlink w:anchor="_Toc373787995" w:history="1">
            <w:r w:rsidRPr="00706B53">
              <w:rPr>
                <w:rStyle w:val="Hyperlink"/>
                <w:noProof/>
              </w:rPr>
              <w:t>4.1.2.</w:t>
            </w:r>
            <w:r>
              <w:rPr>
                <w:rFonts w:asciiTheme="minorHAnsi" w:eastAsiaTheme="minorEastAsia" w:hAnsiTheme="minorHAnsi" w:cstheme="minorBidi"/>
                <w:noProof/>
                <w:lang w:eastAsia="pt-BR"/>
              </w:rPr>
              <w:tab/>
            </w:r>
            <w:r w:rsidRPr="00706B53">
              <w:rPr>
                <w:rStyle w:val="Hyperlink"/>
                <w:noProof/>
              </w:rPr>
              <w:t>Controle de velocidade e direção dos motores</w:t>
            </w:r>
            <w:r>
              <w:rPr>
                <w:noProof/>
                <w:webHidden/>
              </w:rPr>
              <w:tab/>
            </w:r>
            <w:r>
              <w:rPr>
                <w:noProof/>
                <w:webHidden/>
              </w:rPr>
              <w:fldChar w:fldCharType="begin"/>
            </w:r>
            <w:r>
              <w:rPr>
                <w:noProof/>
                <w:webHidden/>
              </w:rPr>
              <w:instrText xml:space="preserve"> PAGEREF _Toc373787995 \h </w:instrText>
            </w:r>
            <w:r>
              <w:rPr>
                <w:noProof/>
                <w:webHidden/>
              </w:rPr>
            </w:r>
            <w:r>
              <w:rPr>
                <w:noProof/>
                <w:webHidden/>
              </w:rPr>
              <w:fldChar w:fldCharType="separate"/>
            </w:r>
            <w:r w:rsidR="004F204B">
              <w:rPr>
                <w:noProof/>
                <w:webHidden/>
              </w:rPr>
              <w:t>45</w:t>
            </w:r>
            <w:r>
              <w:rPr>
                <w:noProof/>
                <w:webHidden/>
              </w:rPr>
              <w:fldChar w:fldCharType="end"/>
            </w:r>
          </w:hyperlink>
        </w:p>
        <w:p w:rsidR="005803A8" w:rsidRDefault="005803A8">
          <w:pPr>
            <w:pStyle w:val="Sumrio3"/>
            <w:tabs>
              <w:tab w:val="left" w:pos="1864"/>
              <w:tab w:val="right" w:leader="dot" w:pos="8656"/>
            </w:tabs>
            <w:rPr>
              <w:rFonts w:asciiTheme="minorHAnsi" w:eastAsiaTheme="minorEastAsia" w:hAnsiTheme="minorHAnsi" w:cstheme="minorBidi"/>
              <w:noProof/>
              <w:lang w:eastAsia="pt-BR"/>
            </w:rPr>
          </w:pPr>
          <w:hyperlink w:anchor="_Toc373787996" w:history="1">
            <w:r w:rsidRPr="00706B53">
              <w:rPr>
                <w:rStyle w:val="Hyperlink"/>
                <w:noProof/>
              </w:rPr>
              <w:t>4.1.3.</w:t>
            </w:r>
            <w:r>
              <w:rPr>
                <w:rFonts w:asciiTheme="minorHAnsi" w:eastAsiaTheme="minorEastAsia" w:hAnsiTheme="minorHAnsi" w:cstheme="minorBidi"/>
                <w:noProof/>
                <w:lang w:eastAsia="pt-BR"/>
              </w:rPr>
              <w:tab/>
            </w:r>
            <w:r w:rsidRPr="00706B53">
              <w:rPr>
                <w:rStyle w:val="Hyperlink"/>
                <w:noProof/>
              </w:rPr>
              <w:t>Simulação do algoritmo evolutivo</w:t>
            </w:r>
            <w:r>
              <w:rPr>
                <w:noProof/>
                <w:webHidden/>
              </w:rPr>
              <w:tab/>
            </w:r>
            <w:r>
              <w:rPr>
                <w:noProof/>
                <w:webHidden/>
              </w:rPr>
              <w:fldChar w:fldCharType="begin"/>
            </w:r>
            <w:r>
              <w:rPr>
                <w:noProof/>
                <w:webHidden/>
              </w:rPr>
              <w:instrText xml:space="preserve"> PAGEREF _Toc373787996 \h </w:instrText>
            </w:r>
            <w:r>
              <w:rPr>
                <w:noProof/>
                <w:webHidden/>
              </w:rPr>
            </w:r>
            <w:r>
              <w:rPr>
                <w:noProof/>
                <w:webHidden/>
              </w:rPr>
              <w:fldChar w:fldCharType="separate"/>
            </w:r>
            <w:r w:rsidR="004F204B">
              <w:rPr>
                <w:noProof/>
                <w:webHidden/>
              </w:rPr>
              <w:t>47</w:t>
            </w:r>
            <w:r>
              <w:rPr>
                <w:noProof/>
                <w:webHidden/>
              </w:rPr>
              <w:fldChar w:fldCharType="end"/>
            </w:r>
          </w:hyperlink>
        </w:p>
        <w:p w:rsidR="005803A8" w:rsidRDefault="005803A8">
          <w:pPr>
            <w:pStyle w:val="Sumrio3"/>
            <w:tabs>
              <w:tab w:val="left" w:pos="1864"/>
              <w:tab w:val="right" w:leader="dot" w:pos="8656"/>
            </w:tabs>
            <w:rPr>
              <w:rFonts w:asciiTheme="minorHAnsi" w:eastAsiaTheme="minorEastAsia" w:hAnsiTheme="minorHAnsi" w:cstheme="minorBidi"/>
              <w:noProof/>
              <w:lang w:eastAsia="pt-BR"/>
            </w:rPr>
          </w:pPr>
          <w:hyperlink w:anchor="_Toc373787997" w:history="1">
            <w:r w:rsidRPr="00706B53">
              <w:rPr>
                <w:rStyle w:val="Hyperlink"/>
                <w:noProof/>
              </w:rPr>
              <w:t>4.1.4.</w:t>
            </w:r>
            <w:r>
              <w:rPr>
                <w:rFonts w:asciiTheme="minorHAnsi" w:eastAsiaTheme="minorEastAsia" w:hAnsiTheme="minorHAnsi" w:cstheme="minorBidi"/>
                <w:noProof/>
                <w:lang w:eastAsia="pt-BR"/>
              </w:rPr>
              <w:tab/>
            </w:r>
            <w:r w:rsidRPr="00706B53">
              <w:rPr>
                <w:rStyle w:val="Hyperlink"/>
                <w:noProof/>
              </w:rPr>
              <w:t>Teste do sistema de navegação</w:t>
            </w:r>
            <w:r>
              <w:rPr>
                <w:noProof/>
                <w:webHidden/>
              </w:rPr>
              <w:tab/>
            </w:r>
            <w:r>
              <w:rPr>
                <w:noProof/>
                <w:webHidden/>
              </w:rPr>
              <w:fldChar w:fldCharType="begin"/>
            </w:r>
            <w:r>
              <w:rPr>
                <w:noProof/>
                <w:webHidden/>
              </w:rPr>
              <w:instrText xml:space="preserve"> PAGEREF _Toc373787997 \h </w:instrText>
            </w:r>
            <w:r>
              <w:rPr>
                <w:noProof/>
                <w:webHidden/>
              </w:rPr>
            </w:r>
            <w:r>
              <w:rPr>
                <w:noProof/>
                <w:webHidden/>
              </w:rPr>
              <w:fldChar w:fldCharType="separate"/>
            </w:r>
            <w:r w:rsidR="004F204B">
              <w:rPr>
                <w:noProof/>
                <w:webHidden/>
              </w:rPr>
              <w:t>48</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7998" w:history="1">
            <w:r w:rsidRPr="00706B53">
              <w:rPr>
                <w:rStyle w:val="Hyperlink"/>
                <w:noProof/>
              </w:rPr>
              <w:t>4.2.</w:t>
            </w:r>
            <w:r>
              <w:rPr>
                <w:rFonts w:asciiTheme="minorHAnsi" w:eastAsiaTheme="minorEastAsia" w:hAnsiTheme="minorHAnsi" w:cstheme="minorBidi"/>
                <w:noProof/>
                <w:lang w:eastAsia="pt-BR"/>
              </w:rPr>
              <w:tab/>
            </w:r>
            <w:r w:rsidRPr="00706B53">
              <w:rPr>
                <w:rStyle w:val="Hyperlink"/>
                <w:noProof/>
              </w:rPr>
              <w:t>Análise dos resultados</w:t>
            </w:r>
            <w:r>
              <w:rPr>
                <w:noProof/>
                <w:webHidden/>
              </w:rPr>
              <w:tab/>
            </w:r>
            <w:r>
              <w:rPr>
                <w:noProof/>
                <w:webHidden/>
              </w:rPr>
              <w:fldChar w:fldCharType="begin"/>
            </w:r>
            <w:r>
              <w:rPr>
                <w:noProof/>
                <w:webHidden/>
              </w:rPr>
              <w:instrText xml:space="preserve"> PAGEREF _Toc373787998 \h </w:instrText>
            </w:r>
            <w:r>
              <w:rPr>
                <w:noProof/>
                <w:webHidden/>
              </w:rPr>
            </w:r>
            <w:r>
              <w:rPr>
                <w:noProof/>
                <w:webHidden/>
              </w:rPr>
              <w:fldChar w:fldCharType="separate"/>
            </w:r>
            <w:r w:rsidR="004F204B">
              <w:rPr>
                <w:noProof/>
                <w:webHidden/>
              </w:rPr>
              <w:t>52</w:t>
            </w:r>
            <w:r>
              <w:rPr>
                <w:noProof/>
                <w:webHidden/>
              </w:rPr>
              <w:fldChar w:fldCharType="end"/>
            </w:r>
          </w:hyperlink>
        </w:p>
        <w:p w:rsidR="005803A8" w:rsidRDefault="005803A8">
          <w:pPr>
            <w:pStyle w:val="Sumrio1"/>
            <w:tabs>
              <w:tab w:val="left" w:pos="1100"/>
              <w:tab w:val="right" w:leader="dot" w:pos="8656"/>
            </w:tabs>
            <w:rPr>
              <w:rFonts w:asciiTheme="minorHAnsi" w:eastAsiaTheme="minorEastAsia" w:hAnsiTheme="minorHAnsi" w:cstheme="minorBidi"/>
              <w:noProof/>
              <w:lang w:eastAsia="pt-BR"/>
            </w:rPr>
          </w:pPr>
          <w:hyperlink w:anchor="_Toc373787999" w:history="1">
            <w:r w:rsidRPr="00706B53">
              <w:rPr>
                <w:rStyle w:val="Hyperlink"/>
                <w:noProof/>
              </w:rPr>
              <w:t>5.</w:t>
            </w:r>
            <w:r>
              <w:rPr>
                <w:rFonts w:asciiTheme="minorHAnsi" w:eastAsiaTheme="minorEastAsia" w:hAnsiTheme="minorHAnsi" w:cstheme="minorBidi"/>
                <w:noProof/>
                <w:lang w:eastAsia="pt-BR"/>
              </w:rPr>
              <w:tab/>
            </w:r>
            <w:r w:rsidRPr="00706B53">
              <w:rPr>
                <w:rStyle w:val="Hyperlink"/>
                <w:noProof/>
              </w:rPr>
              <w:t>Conclusões</w:t>
            </w:r>
            <w:r>
              <w:rPr>
                <w:noProof/>
                <w:webHidden/>
              </w:rPr>
              <w:tab/>
            </w:r>
            <w:r>
              <w:rPr>
                <w:noProof/>
                <w:webHidden/>
              </w:rPr>
              <w:fldChar w:fldCharType="begin"/>
            </w:r>
            <w:r>
              <w:rPr>
                <w:noProof/>
                <w:webHidden/>
              </w:rPr>
              <w:instrText xml:space="preserve"> PAGEREF _Toc373787999 \h </w:instrText>
            </w:r>
            <w:r>
              <w:rPr>
                <w:noProof/>
                <w:webHidden/>
              </w:rPr>
            </w:r>
            <w:r>
              <w:rPr>
                <w:noProof/>
                <w:webHidden/>
              </w:rPr>
              <w:fldChar w:fldCharType="separate"/>
            </w:r>
            <w:r w:rsidR="004F204B">
              <w:rPr>
                <w:noProof/>
                <w:webHidden/>
              </w:rPr>
              <w:t>55</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8000" w:history="1">
            <w:r w:rsidRPr="00706B53">
              <w:rPr>
                <w:rStyle w:val="Hyperlink"/>
                <w:noProof/>
              </w:rPr>
              <w:t>5.1.</w:t>
            </w:r>
            <w:r>
              <w:rPr>
                <w:rFonts w:asciiTheme="minorHAnsi" w:eastAsiaTheme="minorEastAsia" w:hAnsiTheme="minorHAnsi" w:cstheme="minorBidi"/>
                <w:noProof/>
                <w:lang w:eastAsia="pt-BR"/>
              </w:rPr>
              <w:tab/>
            </w:r>
            <w:r w:rsidRPr="00706B53">
              <w:rPr>
                <w:rStyle w:val="Hyperlink"/>
                <w:noProof/>
              </w:rPr>
              <w:t>Trabalhos futuros</w:t>
            </w:r>
            <w:r>
              <w:rPr>
                <w:noProof/>
                <w:webHidden/>
              </w:rPr>
              <w:tab/>
            </w:r>
            <w:r>
              <w:rPr>
                <w:noProof/>
                <w:webHidden/>
              </w:rPr>
              <w:fldChar w:fldCharType="begin"/>
            </w:r>
            <w:r>
              <w:rPr>
                <w:noProof/>
                <w:webHidden/>
              </w:rPr>
              <w:instrText xml:space="preserve"> PAGEREF _Toc373788000 \h </w:instrText>
            </w:r>
            <w:r>
              <w:rPr>
                <w:noProof/>
                <w:webHidden/>
              </w:rPr>
            </w:r>
            <w:r>
              <w:rPr>
                <w:noProof/>
                <w:webHidden/>
              </w:rPr>
              <w:fldChar w:fldCharType="separate"/>
            </w:r>
            <w:r w:rsidR="004F204B">
              <w:rPr>
                <w:noProof/>
                <w:webHidden/>
              </w:rPr>
              <w:t>57</w:t>
            </w:r>
            <w:r>
              <w:rPr>
                <w:noProof/>
                <w:webHidden/>
              </w:rPr>
              <w:fldChar w:fldCharType="end"/>
            </w:r>
          </w:hyperlink>
        </w:p>
        <w:p w:rsidR="005803A8" w:rsidRDefault="005803A8">
          <w:pPr>
            <w:pStyle w:val="Sumrio2"/>
            <w:tabs>
              <w:tab w:val="left" w:pos="1540"/>
              <w:tab w:val="right" w:leader="dot" w:pos="8656"/>
            </w:tabs>
            <w:rPr>
              <w:rFonts w:asciiTheme="minorHAnsi" w:eastAsiaTheme="minorEastAsia" w:hAnsiTheme="minorHAnsi" w:cstheme="minorBidi"/>
              <w:noProof/>
              <w:lang w:eastAsia="pt-BR"/>
            </w:rPr>
          </w:pPr>
          <w:hyperlink w:anchor="_Toc373788001" w:history="1">
            <w:r w:rsidRPr="00706B53">
              <w:rPr>
                <w:rStyle w:val="Hyperlink"/>
                <w:noProof/>
              </w:rPr>
              <w:t>5.2.</w:t>
            </w:r>
            <w:r>
              <w:rPr>
                <w:rFonts w:asciiTheme="minorHAnsi" w:eastAsiaTheme="minorEastAsia" w:hAnsiTheme="minorHAnsi" w:cstheme="minorBidi"/>
                <w:noProof/>
                <w:lang w:eastAsia="pt-BR"/>
              </w:rPr>
              <w:tab/>
            </w:r>
            <w:r w:rsidRPr="00706B53">
              <w:rPr>
                <w:rStyle w:val="Hyperlink"/>
                <w:noProof/>
              </w:rPr>
              <w:t>Considerações sobre o curso de graduação</w:t>
            </w:r>
            <w:r>
              <w:rPr>
                <w:noProof/>
                <w:webHidden/>
              </w:rPr>
              <w:tab/>
            </w:r>
            <w:r>
              <w:rPr>
                <w:noProof/>
                <w:webHidden/>
              </w:rPr>
              <w:fldChar w:fldCharType="begin"/>
            </w:r>
            <w:r>
              <w:rPr>
                <w:noProof/>
                <w:webHidden/>
              </w:rPr>
              <w:instrText xml:space="preserve"> PAGEREF _Toc373788001 \h </w:instrText>
            </w:r>
            <w:r>
              <w:rPr>
                <w:noProof/>
                <w:webHidden/>
              </w:rPr>
            </w:r>
            <w:r>
              <w:rPr>
                <w:noProof/>
                <w:webHidden/>
              </w:rPr>
              <w:fldChar w:fldCharType="separate"/>
            </w:r>
            <w:r w:rsidR="004F204B">
              <w:rPr>
                <w:noProof/>
                <w:webHidden/>
              </w:rPr>
              <w:t>57</w:t>
            </w:r>
            <w:r>
              <w:rPr>
                <w:noProof/>
                <w:webHidden/>
              </w:rPr>
              <w:fldChar w:fldCharType="end"/>
            </w:r>
          </w:hyperlink>
        </w:p>
        <w:p w:rsidR="005803A8" w:rsidRDefault="005803A8">
          <w:pPr>
            <w:pStyle w:val="Sumrio1"/>
            <w:tabs>
              <w:tab w:val="left" w:pos="1100"/>
              <w:tab w:val="right" w:leader="dot" w:pos="8656"/>
            </w:tabs>
            <w:rPr>
              <w:rFonts w:asciiTheme="minorHAnsi" w:eastAsiaTheme="minorEastAsia" w:hAnsiTheme="minorHAnsi" w:cstheme="minorBidi"/>
              <w:noProof/>
              <w:lang w:eastAsia="pt-BR"/>
            </w:rPr>
          </w:pPr>
          <w:hyperlink w:anchor="_Toc373788002" w:history="1">
            <w:r w:rsidRPr="00706B53">
              <w:rPr>
                <w:rStyle w:val="Hyperlink"/>
                <w:noProof/>
              </w:rPr>
              <w:t>6.</w:t>
            </w:r>
            <w:r>
              <w:rPr>
                <w:rFonts w:asciiTheme="minorHAnsi" w:eastAsiaTheme="minorEastAsia" w:hAnsiTheme="minorHAnsi" w:cstheme="minorBidi"/>
                <w:noProof/>
                <w:lang w:eastAsia="pt-BR"/>
              </w:rPr>
              <w:tab/>
            </w:r>
            <w:r w:rsidRPr="00706B53">
              <w:rPr>
                <w:rStyle w:val="Hyperlink"/>
                <w:noProof/>
              </w:rPr>
              <w:t>Referências bibliográficas</w:t>
            </w:r>
            <w:r>
              <w:rPr>
                <w:noProof/>
                <w:webHidden/>
              </w:rPr>
              <w:tab/>
            </w:r>
            <w:r>
              <w:rPr>
                <w:noProof/>
                <w:webHidden/>
              </w:rPr>
              <w:fldChar w:fldCharType="begin"/>
            </w:r>
            <w:r>
              <w:rPr>
                <w:noProof/>
                <w:webHidden/>
              </w:rPr>
              <w:instrText xml:space="preserve"> PAGEREF _Toc373788002 \h </w:instrText>
            </w:r>
            <w:r>
              <w:rPr>
                <w:noProof/>
                <w:webHidden/>
              </w:rPr>
            </w:r>
            <w:r>
              <w:rPr>
                <w:noProof/>
                <w:webHidden/>
              </w:rPr>
              <w:fldChar w:fldCharType="separate"/>
            </w:r>
            <w:r w:rsidR="004F204B">
              <w:rPr>
                <w:noProof/>
                <w:webHidden/>
              </w:rPr>
              <w:t>59</w:t>
            </w:r>
            <w:r>
              <w:rPr>
                <w:noProof/>
                <w:webHidden/>
              </w:rPr>
              <w:fldChar w:fldCharType="end"/>
            </w:r>
          </w:hyperlink>
        </w:p>
        <w:p w:rsidR="005803A8" w:rsidRDefault="005803A8">
          <w:pPr>
            <w:pStyle w:val="Sumrio1"/>
            <w:tabs>
              <w:tab w:val="left" w:pos="1100"/>
              <w:tab w:val="right" w:leader="dot" w:pos="8656"/>
            </w:tabs>
            <w:rPr>
              <w:rFonts w:asciiTheme="minorHAnsi" w:eastAsiaTheme="minorEastAsia" w:hAnsiTheme="minorHAnsi" w:cstheme="minorBidi"/>
              <w:noProof/>
              <w:lang w:eastAsia="pt-BR"/>
            </w:rPr>
          </w:pPr>
          <w:hyperlink w:anchor="_Toc373788003" w:history="1">
            <w:r w:rsidRPr="00706B53">
              <w:rPr>
                <w:rStyle w:val="Hyperlink"/>
                <w:noProof/>
              </w:rPr>
              <w:t>I.</w:t>
            </w:r>
            <w:r>
              <w:rPr>
                <w:rFonts w:asciiTheme="minorHAnsi" w:eastAsiaTheme="minorEastAsia" w:hAnsiTheme="minorHAnsi" w:cstheme="minorBidi"/>
                <w:noProof/>
                <w:lang w:eastAsia="pt-BR"/>
              </w:rPr>
              <w:tab/>
            </w:r>
            <w:r w:rsidRPr="00706B53">
              <w:rPr>
                <w:rStyle w:val="Hyperlink"/>
                <w:noProof/>
              </w:rPr>
              <w:t>Apêndice A</w:t>
            </w:r>
            <w:r>
              <w:rPr>
                <w:noProof/>
                <w:webHidden/>
              </w:rPr>
              <w:tab/>
            </w:r>
            <w:r>
              <w:rPr>
                <w:noProof/>
                <w:webHidden/>
              </w:rPr>
              <w:fldChar w:fldCharType="begin"/>
            </w:r>
            <w:r>
              <w:rPr>
                <w:noProof/>
                <w:webHidden/>
              </w:rPr>
              <w:instrText xml:space="preserve"> PAGEREF _Toc373788003 \h </w:instrText>
            </w:r>
            <w:r>
              <w:rPr>
                <w:noProof/>
                <w:webHidden/>
              </w:rPr>
            </w:r>
            <w:r>
              <w:rPr>
                <w:noProof/>
                <w:webHidden/>
              </w:rPr>
              <w:fldChar w:fldCharType="separate"/>
            </w:r>
            <w:r w:rsidR="004F204B">
              <w:rPr>
                <w:noProof/>
                <w:webHidden/>
              </w:rPr>
              <w:t>63</w:t>
            </w:r>
            <w:r>
              <w:rPr>
                <w:noProof/>
                <w:webHidden/>
              </w:rPr>
              <w:fldChar w:fldCharType="end"/>
            </w:r>
          </w:hyperlink>
        </w:p>
        <w:p w:rsidR="005803A8" w:rsidRDefault="005803A8">
          <w:pPr>
            <w:pStyle w:val="Sumrio1"/>
            <w:tabs>
              <w:tab w:val="left" w:pos="1320"/>
              <w:tab w:val="right" w:leader="dot" w:pos="8656"/>
            </w:tabs>
            <w:rPr>
              <w:rFonts w:asciiTheme="minorHAnsi" w:eastAsiaTheme="minorEastAsia" w:hAnsiTheme="minorHAnsi" w:cstheme="minorBidi"/>
              <w:noProof/>
              <w:lang w:eastAsia="pt-BR"/>
            </w:rPr>
          </w:pPr>
          <w:hyperlink w:anchor="_Toc373788004" w:history="1">
            <w:r w:rsidRPr="00706B53">
              <w:rPr>
                <w:rStyle w:val="Hyperlink"/>
                <w:noProof/>
              </w:rPr>
              <w:t>II.</w:t>
            </w:r>
            <w:r>
              <w:rPr>
                <w:rFonts w:asciiTheme="minorHAnsi" w:eastAsiaTheme="minorEastAsia" w:hAnsiTheme="minorHAnsi" w:cstheme="minorBidi"/>
                <w:noProof/>
                <w:lang w:eastAsia="pt-BR"/>
              </w:rPr>
              <w:tab/>
            </w:r>
            <w:r w:rsidRPr="00706B53">
              <w:rPr>
                <w:rStyle w:val="Hyperlink"/>
                <w:noProof/>
              </w:rPr>
              <w:t>Apêndice B</w:t>
            </w:r>
            <w:r>
              <w:rPr>
                <w:noProof/>
                <w:webHidden/>
              </w:rPr>
              <w:tab/>
            </w:r>
            <w:r>
              <w:rPr>
                <w:noProof/>
                <w:webHidden/>
              </w:rPr>
              <w:fldChar w:fldCharType="begin"/>
            </w:r>
            <w:r>
              <w:rPr>
                <w:noProof/>
                <w:webHidden/>
              </w:rPr>
              <w:instrText xml:space="preserve"> PAGEREF _Toc373788004 \h </w:instrText>
            </w:r>
            <w:r>
              <w:rPr>
                <w:noProof/>
                <w:webHidden/>
              </w:rPr>
            </w:r>
            <w:r>
              <w:rPr>
                <w:noProof/>
                <w:webHidden/>
              </w:rPr>
              <w:fldChar w:fldCharType="separate"/>
            </w:r>
            <w:r w:rsidR="004F204B">
              <w:rPr>
                <w:noProof/>
                <w:webHidden/>
              </w:rPr>
              <w:t>65</w:t>
            </w:r>
            <w:r>
              <w:rPr>
                <w:noProof/>
                <w:webHidden/>
              </w:rPr>
              <w:fldChar w:fldCharType="end"/>
            </w:r>
          </w:hyperlink>
        </w:p>
        <w:p w:rsidR="00A7469E" w:rsidRDefault="00A7469E" w:rsidP="00FD4C61">
          <w:pPr>
            <w:ind w:firstLine="0"/>
          </w:pPr>
          <w:r>
            <w:fldChar w:fldCharType="end"/>
          </w:r>
        </w:p>
      </w:sdtContent>
    </w:sdt>
    <w:p w:rsidR="00822FDF" w:rsidRDefault="00822FDF" w:rsidP="00FD4C61">
      <w:pPr>
        <w:ind w:firstLine="0"/>
        <w:sectPr w:rsidR="00822FDF" w:rsidSect="00822FDF">
          <w:type w:val="oddPage"/>
          <w:pgSz w:w="11906" w:h="16838"/>
          <w:pgMar w:top="1440" w:right="1440" w:bottom="1440" w:left="1800" w:header="708" w:footer="708" w:gutter="0"/>
          <w:pgNumType w:start="9"/>
          <w:cols w:space="708"/>
          <w:docGrid w:linePitch="360"/>
        </w:sectPr>
      </w:pPr>
    </w:p>
    <w:p w:rsidR="00A7469E" w:rsidRDefault="00A7469E" w:rsidP="00C20392">
      <w:pPr>
        <w:pStyle w:val="Ttulo1"/>
        <w:numPr>
          <w:ilvl w:val="0"/>
          <w:numId w:val="0"/>
        </w:numPr>
        <w:ind w:left="360"/>
      </w:pPr>
      <w:bookmarkStart w:id="3" w:name="_Toc373787969"/>
      <w:r>
        <w:lastRenderedPageBreak/>
        <w:t>Lista de Figuras</w:t>
      </w:r>
      <w:bookmarkEnd w:id="3"/>
    </w:p>
    <w:p w:rsidR="00C55575" w:rsidRDefault="00A7469E">
      <w:pPr>
        <w:pStyle w:val="ndicedeilustraes"/>
        <w:tabs>
          <w:tab w:val="right" w:leader="dot" w:pos="8656"/>
        </w:tabs>
        <w:rPr>
          <w:rFonts w:asciiTheme="minorHAnsi" w:eastAsiaTheme="minorEastAsia" w:hAnsiTheme="minorHAnsi" w:cstheme="minorBidi"/>
          <w:noProof/>
          <w:lang w:eastAsia="pt-BR"/>
        </w:rPr>
      </w:pPr>
      <w:r>
        <w:fldChar w:fldCharType="begin"/>
      </w:r>
      <w:r>
        <w:instrText xml:space="preserve"> TOC \h \z \c "Figura" </w:instrText>
      </w:r>
      <w:r>
        <w:fldChar w:fldCharType="separate"/>
      </w:r>
      <w:hyperlink w:anchor="_Toc373788659" w:history="1">
        <w:r w:rsidR="00C55575" w:rsidRPr="00313EB6">
          <w:rPr>
            <w:rStyle w:val="Hyperlink"/>
            <w:noProof/>
          </w:rPr>
          <w:t xml:space="preserve">Figura 2.1. Placa </w:t>
        </w:r>
        <w:r w:rsidR="00C55575" w:rsidRPr="00313EB6">
          <w:rPr>
            <w:rStyle w:val="Hyperlink"/>
            <w:i/>
            <w:noProof/>
          </w:rPr>
          <w:t>Raspberry Pi</w:t>
        </w:r>
        <w:r w:rsidR="00C55575" w:rsidRPr="00313EB6">
          <w:rPr>
            <w:rStyle w:val="Hyperlink"/>
            <w:noProof/>
          </w:rPr>
          <w:t xml:space="preserve"> utilizada no projeto.</w:t>
        </w:r>
        <w:r w:rsidR="00C55575">
          <w:rPr>
            <w:noProof/>
            <w:webHidden/>
          </w:rPr>
          <w:tab/>
        </w:r>
        <w:r w:rsidR="00C55575">
          <w:rPr>
            <w:noProof/>
            <w:webHidden/>
          </w:rPr>
          <w:fldChar w:fldCharType="begin"/>
        </w:r>
        <w:r w:rsidR="00C55575">
          <w:rPr>
            <w:noProof/>
            <w:webHidden/>
          </w:rPr>
          <w:instrText xml:space="preserve"> PAGEREF _Toc373788659 \h </w:instrText>
        </w:r>
        <w:r w:rsidR="00C55575">
          <w:rPr>
            <w:noProof/>
            <w:webHidden/>
          </w:rPr>
        </w:r>
        <w:r w:rsidR="00C55575">
          <w:rPr>
            <w:noProof/>
            <w:webHidden/>
          </w:rPr>
          <w:fldChar w:fldCharType="separate"/>
        </w:r>
        <w:r w:rsidR="004F204B">
          <w:rPr>
            <w:noProof/>
            <w:webHidden/>
          </w:rPr>
          <w:t>23</w:t>
        </w:r>
        <w:r w:rsidR="00C55575">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0" w:history="1">
        <w:r w:rsidRPr="00313EB6">
          <w:rPr>
            <w:rStyle w:val="Hyperlink"/>
            <w:noProof/>
          </w:rPr>
          <w:t>Figura 2.2. Sensor de distância baseado em pulso ultrassônico.</w:t>
        </w:r>
        <w:r>
          <w:rPr>
            <w:noProof/>
            <w:webHidden/>
          </w:rPr>
          <w:tab/>
        </w:r>
        <w:r>
          <w:rPr>
            <w:noProof/>
            <w:webHidden/>
          </w:rPr>
          <w:fldChar w:fldCharType="begin"/>
        </w:r>
        <w:r>
          <w:rPr>
            <w:noProof/>
            <w:webHidden/>
          </w:rPr>
          <w:instrText xml:space="preserve"> PAGEREF _Toc373788660 \h </w:instrText>
        </w:r>
        <w:r>
          <w:rPr>
            <w:noProof/>
            <w:webHidden/>
          </w:rPr>
        </w:r>
        <w:r>
          <w:rPr>
            <w:noProof/>
            <w:webHidden/>
          </w:rPr>
          <w:fldChar w:fldCharType="separate"/>
        </w:r>
        <w:r w:rsidR="004F204B">
          <w:rPr>
            <w:noProof/>
            <w:webHidden/>
          </w:rPr>
          <w:t>25</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1" w:history="1">
        <w:r w:rsidRPr="00313EB6">
          <w:rPr>
            <w:rStyle w:val="Hyperlink"/>
            <w:noProof/>
          </w:rPr>
          <w:t>Figura 2.3. Pulso modulado em largura com diferentes razões cíclicas (Duty Cycles).</w:t>
        </w:r>
        <w:r>
          <w:rPr>
            <w:noProof/>
            <w:webHidden/>
          </w:rPr>
          <w:tab/>
        </w:r>
        <w:r>
          <w:rPr>
            <w:noProof/>
            <w:webHidden/>
          </w:rPr>
          <w:fldChar w:fldCharType="begin"/>
        </w:r>
        <w:r>
          <w:rPr>
            <w:noProof/>
            <w:webHidden/>
          </w:rPr>
          <w:instrText xml:space="preserve"> PAGEREF _Toc373788661 \h </w:instrText>
        </w:r>
        <w:r>
          <w:rPr>
            <w:noProof/>
            <w:webHidden/>
          </w:rPr>
        </w:r>
        <w:r>
          <w:rPr>
            <w:noProof/>
            <w:webHidden/>
          </w:rPr>
          <w:fldChar w:fldCharType="separate"/>
        </w:r>
        <w:r w:rsidR="004F204B">
          <w:rPr>
            <w:noProof/>
            <w:webHidden/>
          </w:rPr>
          <w:t>25</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2" w:history="1">
        <w:r w:rsidRPr="00313EB6">
          <w:rPr>
            <w:rStyle w:val="Hyperlink"/>
            <w:noProof/>
          </w:rPr>
          <w:t xml:space="preserve">Figura 2.4. Amplificador operacional utilizado como </w:t>
        </w:r>
        <w:r w:rsidRPr="00313EB6">
          <w:rPr>
            <w:rStyle w:val="Hyperlink"/>
            <w:i/>
            <w:noProof/>
          </w:rPr>
          <w:t>Buffer</w:t>
        </w:r>
        <w:r w:rsidRPr="00313EB6">
          <w:rPr>
            <w:rStyle w:val="Hyperlink"/>
            <w:noProof/>
          </w:rPr>
          <w:t>.</w:t>
        </w:r>
        <w:r>
          <w:rPr>
            <w:noProof/>
            <w:webHidden/>
          </w:rPr>
          <w:tab/>
        </w:r>
        <w:r>
          <w:rPr>
            <w:noProof/>
            <w:webHidden/>
          </w:rPr>
          <w:fldChar w:fldCharType="begin"/>
        </w:r>
        <w:r>
          <w:rPr>
            <w:noProof/>
            <w:webHidden/>
          </w:rPr>
          <w:instrText xml:space="preserve"> PAGEREF _Toc373788662 \h </w:instrText>
        </w:r>
        <w:r>
          <w:rPr>
            <w:noProof/>
            <w:webHidden/>
          </w:rPr>
        </w:r>
        <w:r>
          <w:rPr>
            <w:noProof/>
            <w:webHidden/>
          </w:rPr>
          <w:fldChar w:fldCharType="separate"/>
        </w:r>
        <w:r w:rsidR="004F204B">
          <w:rPr>
            <w:noProof/>
            <w:webHidden/>
          </w:rPr>
          <w:t>27</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3" w:history="1">
        <w:r w:rsidRPr="00313EB6">
          <w:rPr>
            <w:rStyle w:val="Hyperlink"/>
            <w:noProof/>
          </w:rPr>
          <w:t>Figura 2.5. Ponte H com uma carga.</w:t>
        </w:r>
        <w:r>
          <w:rPr>
            <w:noProof/>
            <w:webHidden/>
          </w:rPr>
          <w:tab/>
        </w:r>
        <w:r>
          <w:rPr>
            <w:noProof/>
            <w:webHidden/>
          </w:rPr>
          <w:fldChar w:fldCharType="begin"/>
        </w:r>
        <w:r>
          <w:rPr>
            <w:noProof/>
            <w:webHidden/>
          </w:rPr>
          <w:instrText xml:space="preserve"> PAGEREF _Toc373788663 \h </w:instrText>
        </w:r>
        <w:r>
          <w:rPr>
            <w:noProof/>
            <w:webHidden/>
          </w:rPr>
        </w:r>
        <w:r>
          <w:rPr>
            <w:noProof/>
            <w:webHidden/>
          </w:rPr>
          <w:fldChar w:fldCharType="separate"/>
        </w:r>
        <w:r w:rsidR="004F204B">
          <w:rPr>
            <w:noProof/>
            <w:webHidden/>
          </w:rPr>
          <w:t>27</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4" w:history="1">
        <w:r w:rsidRPr="00313EB6">
          <w:rPr>
            <w:rStyle w:val="Hyperlink"/>
            <w:noProof/>
          </w:rPr>
          <w:t>Figura 2.6.  Circuito lógico para prevenção de curto circuito em uma ponte H.</w:t>
        </w:r>
        <w:r>
          <w:rPr>
            <w:noProof/>
            <w:webHidden/>
          </w:rPr>
          <w:tab/>
        </w:r>
        <w:r>
          <w:rPr>
            <w:noProof/>
            <w:webHidden/>
          </w:rPr>
          <w:fldChar w:fldCharType="begin"/>
        </w:r>
        <w:r>
          <w:rPr>
            <w:noProof/>
            <w:webHidden/>
          </w:rPr>
          <w:instrText xml:space="preserve"> PAGEREF _Toc373788664 \h </w:instrText>
        </w:r>
        <w:r>
          <w:rPr>
            <w:noProof/>
            <w:webHidden/>
          </w:rPr>
        </w:r>
        <w:r>
          <w:rPr>
            <w:noProof/>
            <w:webHidden/>
          </w:rPr>
          <w:fldChar w:fldCharType="separate"/>
        </w:r>
        <w:r w:rsidR="004F204B">
          <w:rPr>
            <w:noProof/>
            <w:webHidden/>
          </w:rPr>
          <w:t>28</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5" w:history="1">
        <w:r w:rsidRPr="00313EB6">
          <w:rPr>
            <w:rStyle w:val="Hyperlink"/>
            <w:noProof/>
          </w:rPr>
          <w:t>Figura 2.7. Ponte H com diodos de retorno.</w:t>
        </w:r>
        <w:r>
          <w:rPr>
            <w:noProof/>
            <w:webHidden/>
          </w:rPr>
          <w:tab/>
        </w:r>
        <w:r>
          <w:rPr>
            <w:noProof/>
            <w:webHidden/>
          </w:rPr>
          <w:fldChar w:fldCharType="begin"/>
        </w:r>
        <w:r>
          <w:rPr>
            <w:noProof/>
            <w:webHidden/>
          </w:rPr>
          <w:instrText xml:space="preserve"> PAGEREF _Toc373788665 \h </w:instrText>
        </w:r>
        <w:r>
          <w:rPr>
            <w:noProof/>
            <w:webHidden/>
          </w:rPr>
        </w:r>
        <w:r>
          <w:rPr>
            <w:noProof/>
            <w:webHidden/>
          </w:rPr>
          <w:fldChar w:fldCharType="separate"/>
        </w:r>
        <w:r w:rsidR="004F204B">
          <w:rPr>
            <w:noProof/>
            <w:webHidden/>
          </w:rPr>
          <w:t>29</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6" w:history="1">
        <w:r w:rsidRPr="00313EB6">
          <w:rPr>
            <w:rStyle w:val="Hyperlink"/>
            <w:noProof/>
          </w:rPr>
          <w:t xml:space="preserve">Figura 2.8. Exemplo de rede neural do tipo RAM contendo neurônios de 3 entradas e </w:t>
        </w:r>
        <w:r w:rsidRPr="00313EB6">
          <w:rPr>
            <w:rStyle w:val="Hyperlink"/>
            <w:i/>
            <w:noProof/>
          </w:rPr>
          <w:t>m</w:t>
        </w:r>
        <w:r w:rsidRPr="00313EB6">
          <w:rPr>
            <w:rStyle w:val="Hyperlink"/>
            <w:noProof/>
          </w:rPr>
          <w:t xml:space="preserve"> classes com </w:t>
        </w:r>
        <w:r w:rsidRPr="00313EB6">
          <w:rPr>
            <w:rStyle w:val="Hyperlink"/>
            <w:i/>
            <w:noProof/>
          </w:rPr>
          <w:t>n</w:t>
        </w:r>
        <w:r w:rsidRPr="00313EB6">
          <w:rPr>
            <w:rStyle w:val="Hyperlink"/>
            <w:noProof/>
          </w:rPr>
          <w:t xml:space="preserve"> neurônios cada, e conectados aleatoriamente a entradas binárias (SIMÕES, 2000).</w:t>
        </w:r>
        <w:r>
          <w:rPr>
            <w:noProof/>
            <w:webHidden/>
          </w:rPr>
          <w:tab/>
        </w:r>
        <w:r>
          <w:rPr>
            <w:noProof/>
            <w:webHidden/>
          </w:rPr>
          <w:fldChar w:fldCharType="begin"/>
        </w:r>
        <w:r>
          <w:rPr>
            <w:noProof/>
            <w:webHidden/>
          </w:rPr>
          <w:instrText xml:space="preserve"> PAGEREF _Toc373788666 \h </w:instrText>
        </w:r>
        <w:r>
          <w:rPr>
            <w:noProof/>
            <w:webHidden/>
          </w:rPr>
        </w:r>
        <w:r>
          <w:rPr>
            <w:noProof/>
            <w:webHidden/>
          </w:rPr>
          <w:fldChar w:fldCharType="separate"/>
        </w:r>
        <w:r w:rsidR="004F204B">
          <w:rPr>
            <w:noProof/>
            <w:webHidden/>
          </w:rPr>
          <w:t>30</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7" w:history="1">
        <w:r w:rsidRPr="00313EB6">
          <w:rPr>
            <w:rStyle w:val="Hyperlink"/>
            <w:noProof/>
          </w:rPr>
          <w:t>Figura 2.9. Fluxograma básico de um algoritmo evolutivo.</w:t>
        </w:r>
        <w:r>
          <w:rPr>
            <w:noProof/>
            <w:webHidden/>
          </w:rPr>
          <w:tab/>
        </w:r>
        <w:r>
          <w:rPr>
            <w:noProof/>
            <w:webHidden/>
          </w:rPr>
          <w:fldChar w:fldCharType="begin"/>
        </w:r>
        <w:r>
          <w:rPr>
            <w:noProof/>
            <w:webHidden/>
          </w:rPr>
          <w:instrText xml:space="preserve"> PAGEREF _Toc373788667 \h </w:instrText>
        </w:r>
        <w:r>
          <w:rPr>
            <w:noProof/>
            <w:webHidden/>
          </w:rPr>
        </w:r>
        <w:r>
          <w:rPr>
            <w:noProof/>
            <w:webHidden/>
          </w:rPr>
          <w:fldChar w:fldCharType="separate"/>
        </w:r>
        <w:r w:rsidR="004F204B">
          <w:rPr>
            <w:noProof/>
            <w:webHidden/>
          </w:rPr>
          <w:t>31</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8" w:history="1">
        <w:r w:rsidRPr="00313EB6">
          <w:rPr>
            <w:rStyle w:val="Hyperlink"/>
            <w:noProof/>
          </w:rPr>
          <w:t xml:space="preserve">Figura 3.1. Esquemático do circuito para conversão de tensão dos pulsos do sonar (Conectores SN1-3 para ligar os sonares e pinos ECHO1-3 e TRIGGER para conectar a </w:t>
        </w:r>
        <w:r w:rsidRPr="00313EB6">
          <w:rPr>
            <w:rStyle w:val="Hyperlink"/>
            <w:i/>
            <w:noProof/>
          </w:rPr>
          <w:t>Raspberry Pi</w:t>
        </w:r>
        <w:r w:rsidRPr="00313EB6">
          <w:rPr>
            <w:rStyle w:val="Hyperlink"/>
            <w:noProof/>
          </w:rPr>
          <w:t>).</w:t>
        </w:r>
        <w:r>
          <w:rPr>
            <w:noProof/>
            <w:webHidden/>
          </w:rPr>
          <w:tab/>
        </w:r>
        <w:r>
          <w:rPr>
            <w:noProof/>
            <w:webHidden/>
          </w:rPr>
          <w:fldChar w:fldCharType="begin"/>
        </w:r>
        <w:r>
          <w:rPr>
            <w:noProof/>
            <w:webHidden/>
          </w:rPr>
          <w:instrText xml:space="preserve"> PAGEREF _Toc373788668 \h </w:instrText>
        </w:r>
        <w:r>
          <w:rPr>
            <w:noProof/>
            <w:webHidden/>
          </w:rPr>
        </w:r>
        <w:r>
          <w:rPr>
            <w:noProof/>
            <w:webHidden/>
          </w:rPr>
          <w:fldChar w:fldCharType="separate"/>
        </w:r>
        <w:r w:rsidR="004F204B">
          <w:rPr>
            <w:noProof/>
            <w:webHidden/>
          </w:rPr>
          <w:t>33</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69" w:history="1">
        <w:r w:rsidRPr="00313EB6">
          <w:rPr>
            <w:rStyle w:val="Hyperlink"/>
            <w:noProof/>
          </w:rPr>
          <w:t>Figura 3.2. Diagrama de tempo apresentando o funcionamento do sonar.</w:t>
        </w:r>
        <w:r>
          <w:rPr>
            <w:noProof/>
            <w:webHidden/>
          </w:rPr>
          <w:tab/>
        </w:r>
        <w:r>
          <w:rPr>
            <w:noProof/>
            <w:webHidden/>
          </w:rPr>
          <w:fldChar w:fldCharType="begin"/>
        </w:r>
        <w:r>
          <w:rPr>
            <w:noProof/>
            <w:webHidden/>
          </w:rPr>
          <w:instrText xml:space="preserve"> PAGEREF _Toc373788669 \h </w:instrText>
        </w:r>
        <w:r>
          <w:rPr>
            <w:noProof/>
            <w:webHidden/>
          </w:rPr>
        </w:r>
        <w:r>
          <w:rPr>
            <w:noProof/>
            <w:webHidden/>
          </w:rPr>
          <w:fldChar w:fldCharType="separate"/>
        </w:r>
        <w:r w:rsidR="004F204B">
          <w:rPr>
            <w:noProof/>
            <w:webHidden/>
          </w:rPr>
          <w:t>34</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0" w:history="1">
        <w:r w:rsidRPr="00313EB6">
          <w:rPr>
            <w:rStyle w:val="Hyperlink"/>
            <w:noProof/>
          </w:rPr>
          <w:t>Figura 3.3. Diagrama do sistema de navegação autônoma.</w:t>
        </w:r>
        <w:r>
          <w:rPr>
            <w:noProof/>
            <w:webHidden/>
          </w:rPr>
          <w:tab/>
        </w:r>
        <w:r>
          <w:rPr>
            <w:noProof/>
            <w:webHidden/>
          </w:rPr>
          <w:fldChar w:fldCharType="begin"/>
        </w:r>
        <w:r>
          <w:rPr>
            <w:noProof/>
            <w:webHidden/>
          </w:rPr>
          <w:instrText xml:space="preserve"> PAGEREF _Toc373788670 \h </w:instrText>
        </w:r>
        <w:r>
          <w:rPr>
            <w:noProof/>
            <w:webHidden/>
          </w:rPr>
        </w:r>
        <w:r>
          <w:rPr>
            <w:noProof/>
            <w:webHidden/>
          </w:rPr>
          <w:fldChar w:fldCharType="separate"/>
        </w:r>
        <w:r w:rsidR="004F204B">
          <w:rPr>
            <w:noProof/>
            <w:webHidden/>
          </w:rPr>
          <w:t>36</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1" w:history="1">
        <w:r w:rsidRPr="00313EB6">
          <w:rPr>
            <w:rStyle w:val="Hyperlink"/>
            <w:noProof/>
          </w:rPr>
          <w:t>Figura 3.4. Discretização das distâncias dos obstáculos.</w:t>
        </w:r>
        <w:r>
          <w:rPr>
            <w:noProof/>
            <w:webHidden/>
          </w:rPr>
          <w:tab/>
        </w:r>
        <w:r>
          <w:rPr>
            <w:noProof/>
            <w:webHidden/>
          </w:rPr>
          <w:fldChar w:fldCharType="begin"/>
        </w:r>
        <w:r>
          <w:rPr>
            <w:noProof/>
            <w:webHidden/>
          </w:rPr>
          <w:instrText xml:space="preserve"> PAGEREF _Toc373788671 \h </w:instrText>
        </w:r>
        <w:r>
          <w:rPr>
            <w:noProof/>
            <w:webHidden/>
          </w:rPr>
        </w:r>
        <w:r>
          <w:rPr>
            <w:noProof/>
            <w:webHidden/>
          </w:rPr>
          <w:fldChar w:fldCharType="separate"/>
        </w:r>
        <w:r w:rsidR="004F204B">
          <w:rPr>
            <w:noProof/>
            <w:webHidden/>
          </w:rPr>
          <w:t>37</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2" w:history="1">
        <w:r w:rsidRPr="00313EB6">
          <w:rPr>
            <w:rStyle w:val="Hyperlink"/>
            <w:noProof/>
          </w:rPr>
          <w:t>Figura 3.5. Exemplo de endereçamento e treinamento da rede neural. As entradas que endereçam os neurônios são os bits relativos à presença (1) ou não (0) de obstáculos nas regiões observadas (marcadas com círculos na figura).</w:t>
        </w:r>
        <w:r>
          <w:rPr>
            <w:noProof/>
            <w:webHidden/>
          </w:rPr>
          <w:tab/>
        </w:r>
        <w:r>
          <w:rPr>
            <w:noProof/>
            <w:webHidden/>
          </w:rPr>
          <w:fldChar w:fldCharType="begin"/>
        </w:r>
        <w:r>
          <w:rPr>
            <w:noProof/>
            <w:webHidden/>
          </w:rPr>
          <w:instrText xml:space="preserve"> PAGEREF _Toc373788672 \h </w:instrText>
        </w:r>
        <w:r>
          <w:rPr>
            <w:noProof/>
            <w:webHidden/>
          </w:rPr>
        </w:r>
        <w:r>
          <w:rPr>
            <w:noProof/>
            <w:webHidden/>
          </w:rPr>
          <w:fldChar w:fldCharType="separate"/>
        </w:r>
        <w:r w:rsidR="004F204B">
          <w:rPr>
            <w:noProof/>
            <w:webHidden/>
          </w:rPr>
          <w:t>38</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3" w:history="1">
        <w:r w:rsidRPr="00313EB6">
          <w:rPr>
            <w:rStyle w:val="Hyperlink"/>
            <w:noProof/>
          </w:rPr>
          <w:t>Figura 3.6. Fluxograma da simulação computacional do algoritmo genético com evolução contínua.</w:t>
        </w:r>
        <w:r>
          <w:rPr>
            <w:noProof/>
            <w:webHidden/>
          </w:rPr>
          <w:tab/>
        </w:r>
        <w:r>
          <w:rPr>
            <w:noProof/>
            <w:webHidden/>
          </w:rPr>
          <w:fldChar w:fldCharType="begin"/>
        </w:r>
        <w:r>
          <w:rPr>
            <w:noProof/>
            <w:webHidden/>
          </w:rPr>
          <w:instrText xml:space="preserve"> PAGEREF _Toc373788673 \h </w:instrText>
        </w:r>
        <w:r>
          <w:rPr>
            <w:noProof/>
            <w:webHidden/>
          </w:rPr>
        </w:r>
        <w:r>
          <w:rPr>
            <w:noProof/>
            <w:webHidden/>
          </w:rPr>
          <w:fldChar w:fldCharType="separate"/>
        </w:r>
        <w:r w:rsidR="004F204B">
          <w:rPr>
            <w:noProof/>
            <w:webHidden/>
          </w:rPr>
          <w:t>40</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4" w:history="1">
        <w:r w:rsidRPr="00313EB6">
          <w:rPr>
            <w:rStyle w:val="Hyperlink"/>
            <w:noProof/>
          </w:rPr>
          <w:t>Figura 3.7. Fluxograma do sistema de navegação com evolução contínua, buscando sempre a adaptação à novas condições do ambiente.</w:t>
        </w:r>
        <w:r>
          <w:rPr>
            <w:noProof/>
            <w:webHidden/>
          </w:rPr>
          <w:tab/>
        </w:r>
        <w:r>
          <w:rPr>
            <w:noProof/>
            <w:webHidden/>
          </w:rPr>
          <w:fldChar w:fldCharType="begin"/>
        </w:r>
        <w:r>
          <w:rPr>
            <w:noProof/>
            <w:webHidden/>
          </w:rPr>
          <w:instrText xml:space="preserve"> PAGEREF _Toc373788674 \h </w:instrText>
        </w:r>
        <w:r>
          <w:rPr>
            <w:noProof/>
            <w:webHidden/>
          </w:rPr>
        </w:r>
        <w:r>
          <w:rPr>
            <w:noProof/>
            <w:webHidden/>
          </w:rPr>
          <w:fldChar w:fldCharType="separate"/>
        </w:r>
        <w:r w:rsidR="004F204B">
          <w:rPr>
            <w:noProof/>
            <w:webHidden/>
          </w:rPr>
          <w:t>41</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5" w:history="1">
        <w:r w:rsidRPr="00313EB6">
          <w:rPr>
            <w:rStyle w:val="Hyperlink"/>
            <w:noProof/>
          </w:rPr>
          <w:t xml:space="preserve">Figura 4.1. Placa construída contendo o </w:t>
        </w:r>
        <w:r w:rsidRPr="00313EB6">
          <w:rPr>
            <w:rStyle w:val="Hyperlink"/>
            <w:i/>
            <w:noProof/>
          </w:rPr>
          <w:t>driver</w:t>
        </w:r>
        <w:r w:rsidRPr="00313EB6">
          <w:rPr>
            <w:rStyle w:val="Hyperlink"/>
            <w:noProof/>
          </w:rPr>
          <w:t xml:space="preserve"> e o circuito de condicionamento dos sonares. (Vista inferior à esquerda e superior à direita).</w:t>
        </w:r>
        <w:r>
          <w:rPr>
            <w:noProof/>
            <w:webHidden/>
          </w:rPr>
          <w:tab/>
        </w:r>
        <w:r>
          <w:rPr>
            <w:noProof/>
            <w:webHidden/>
          </w:rPr>
          <w:fldChar w:fldCharType="begin"/>
        </w:r>
        <w:r>
          <w:rPr>
            <w:noProof/>
            <w:webHidden/>
          </w:rPr>
          <w:instrText xml:space="preserve"> PAGEREF _Toc373788675 \h </w:instrText>
        </w:r>
        <w:r>
          <w:rPr>
            <w:noProof/>
            <w:webHidden/>
          </w:rPr>
        </w:r>
        <w:r>
          <w:rPr>
            <w:noProof/>
            <w:webHidden/>
          </w:rPr>
          <w:fldChar w:fldCharType="separate"/>
        </w:r>
        <w:r w:rsidR="004F204B">
          <w:rPr>
            <w:noProof/>
            <w:webHidden/>
          </w:rPr>
          <w:t>43</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6" w:history="1">
        <w:r w:rsidRPr="00313EB6">
          <w:rPr>
            <w:rStyle w:val="Hyperlink"/>
            <w:noProof/>
          </w:rPr>
          <w:t>Figura 4.2. Gráfico das contagens obtidas para uma distância fixa.</w:t>
        </w:r>
        <w:r>
          <w:rPr>
            <w:noProof/>
            <w:webHidden/>
          </w:rPr>
          <w:tab/>
        </w:r>
        <w:r>
          <w:rPr>
            <w:noProof/>
            <w:webHidden/>
          </w:rPr>
          <w:fldChar w:fldCharType="begin"/>
        </w:r>
        <w:r>
          <w:rPr>
            <w:noProof/>
            <w:webHidden/>
          </w:rPr>
          <w:instrText xml:space="preserve"> PAGEREF _Toc373788676 \h </w:instrText>
        </w:r>
        <w:r>
          <w:rPr>
            <w:noProof/>
            <w:webHidden/>
          </w:rPr>
        </w:r>
        <w:r>
          <w:rPr>
            <w:noProof/>
            <w:webHidden/>
          </w:rPr>
          <w:fldChar w:fldCharType="separate"/>
        </w:r>
        <w:r w:rsidR="004F204B">
          <w:rPr>
            <w:noProof/>
            <w:webHidden/>
          </w:rPr>
          <w:t>44</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7" w:history="1">
        <w:r w:rsidRPr="00313EB6">
          <w:rPr>
            <w:rStyle w:val="Hyperlink"/>
            <w:noProof/>
          </w:rPr>
          <w:t>Figura 4.3. Gráfico da distância obtida nas leituras para efeito de validação das leituras obtidas com o sonar.</w:t>
        </w:r>
        <w:r>
          <w:rPr>
            <w:noProof/>
            <w:webHidden/>
          </w:rPr>
          <w:tab/>
        </w:r>
        <w:r>
          <w:rPr>
            <w:noProof/>
            <w:webHidden/>
          </w:rPr>
          <w:fldChar w:fldCharType="begin"/>
        </w:r>
        <w:r>
          <w:rPr>
            <w:noProof/>
            <w:webHidden/>
          </w:rPr>
          <w:instrText xml:space="preserve"> PAGEREF _Toc373788677 \h </w:instrText>
        </w:r>
        <w:r>
          <w:rPr>
            <w:noProof/>
            <w:webHidden/>
          </w:rPr>
        </w:r>
        <w:r>
          <w:rPr>
            <w:noProof/>
            <w:webHidden/>
          </w:rPr>
          <w:fldChar w:fldCharType="separate"/>
        </w:r>
        <w:r w:rsidR="004F204B">
          <w:rPr>
            <w:noProof/>
            <w:webHidden/>
          </w:rPr>
          <w:t>44</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8" w:history="1">
        <w:r w:rsidRPr="00313EB6">
          <w:rPr>
            <w:rStyle w:val="Hyperlink"/>
            <w:noProof/>
          </w:rPr>
          <w:t>Figura 4.4. Captura do programa TOP apresentando o uso do processador.</w:t>
        </w:r>
        <w:r>
          <w:rPr>
            <w:noProof/>
            <w:webHidden/>
          </w:rPr>
          <w:tab/>
        </w:r>
        <w:r>
          <w:rPr>
            <w:noProof/>
            <w:webHidden/>
          </w:rPr>
          <w:fldChar w:fldCharType="begin"/>
        </w:r>
        <w:r>
          <w:rPr>
            <w:noProof/>
            <w:webHidden/>
          </w:rPr>
          <w:instrText xml:space="preserve"> PAGEREF _Toc373788678 \h </w:instrText>
        </w:r>
        <w:r>
          <w:rPr>
            <w:noProof/>
            <w:webHidden/>
          </w:rPr>
        </w:r>
        <w:r>
          <w:rPr>
            <w:noProof/>
            <w:webHidden/>
          </w:rPr>
          <w:fldChar w:fldCharType="separate"/>
        </w:r>
        <w:r w:rsidR="004F204B">
          <w:rPr>
            <w:noProof/>
            <w:webHidden/>
          </w:rPr>
          <w:t>45</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79" w:history="1">
        <w:r w:rsidRPr="00313EB6">
          <w:rPr>
            <w:rStyle w:val="Hyperlink"/>
            <w:noProof/>
          </w:rPr>
          <w:t xml:space="preserve">Figura 4.5. Esquemático da saída de áudio da </w:t>
        </w:r>
        <w:r w:rsidRPr="00313EB6">
          <w:rPr>
            <w:rStyle w:val="Hyperlink"/>
            <w:i/>
            <w:noProof/>
          </w:rPr>
          <w:t>Raspberry Pi</w:t>
        </w:r>
        <w:r w:rsidRPr="00313EB6">
          <w:rPr>
            <w:rStyle w:val="Hyperlink"/>
            <w:noProof/>
          </w:rPr>
          <w:t xml:space="preserve"> (PBL, 2012).</w:t>
        </w:r>
        <w:r>
          <w:rPr>
            <w:noProof/>
            <w:webHidden/>
          </w:rPr>
          <w:tab/>
        </w:r>
        <w:r>
          <w:rPr>
            <w:noProof/>
            <w:webHidden/>
          </w:rPr>
          <w:fldChar w:fldCharType="begin"/>
        </w:r>
        <w:r>
          <w:rPr>
            <w:noProof/>
            <w:webHidden/>
          </w:rPr>
          <w:instrText xml:space="preserve"> PAGEREF _Toc373788679 \h </w:instrText>
        </w:r>
        <w:r>
          <w:rPr>
            <w:noProof/>
            <w:webHidden/>
          </w:rPr>
        </w:r>
        <w:r>
          <w:rPr>
            <w:noProof/>
            <w:webHidden/>
          </w:rPr>
          <w:fldChar w:fldCharType="separate"/>
        </w:r>
        <w:r w:rsidR="004F204B">
          <w:rPr>
            <w:noProof/>
            <w:webHidden/>
          </w:rPr>
          <w:t>46</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0" w:history="1">
        <w:r w:rsidRPr="00313EB6">
          <w:rPr>
            <w:rStyle w:val="Hyperlink"/>
            <w:noProof/>
          </w:rPr>
          <w:t xml:space="preserve">Figura 4.6. Capacitor de acoplamento presente na saída de áudio da </w:t>
        </w:r>
        <w:r w:rsidRPr="00313EB6">
          <w:rPr>
            <w:rStyle w:val="Hyperlink"/>
            <w:i/>
            <w:noProof/>
          </w:rPr>
          <w:t>Raspberry Pi</w:t>
        </w:r>
        <w:r w:rsidRPr="00313EB6">
          <w:rPr>
            <w:rStyle w:val="Hyperlink"/>
            <w:noProof/>
          </w:rPr>
          <w:t xml:space="preserve"> (Placa original à esquerda e adaptação feita na imagem à direita).</w:t>
        </w:r>
        <w:r>
          <w:rPr>
            <w:noProof/>
            <w:webHidden/>
          </w:rPr>
          <w:tab/>
        </w:r>
        <w:r>
          <w:rPr>
            <w:noProof/>
            <w:webHidden/>
          </w:rPr>
          <w:fldChar w:fldCharType="begin"/>
        </w:r>
        <w:r>
          <w:rPr>
            <w:noProof/>
            <w:webHidden/>
          </w:rPr>
          <w:instrText xml:space="preserve"> PAGEREF _Toc373788680 \h </w:instrText>
        </w:r>
        <w:r>
          <w:rPr>
            <w:noProof/>
            <w:webHidden/>
          </w:rPr>
        </w:r>
        <w:r>
          <w:rPr>
            <w:noProof/>
            <w:webHidden/>
          </w:rPr>
          <w:fldChar w:fldCharType="separate"/>
        </w:r>
        <w:r w:rsidR="004F204B">
          <w:rPr>
            <w:noProof/>
            <w:webHidden/>
          </w:rPr>
          <w:t>46</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1" w:history="1">
        <w:r w:rsidRPr="00313EB6">
          <w:rPr>
            <w:rStyle w:val="Hyperlink"/>
            <w:noProof/>
          </w:rPr>
          <w:t>Figura 4.7. Captura do programa top. Destaque para o processo contrRobo utilizando 0.0% da CPU.</w:t>
        </w:r>
        <w:r>
          <w:rPr>
            <w:noProof/>
            <w:webHidden/>
          </w:rPr>
          <w:tab/>
        </w:r>
        <w:r>
          <w:rPr>
            <w:noProof/>
            <w:webHidden/>
          </w:rPr>
          <w:fldChar w:fldCharType="begin"/>
        </w:r>
        <w:r>
          <w:rPr>
            <w:noProof/>
            <w:webHidden/>
          </w:rPr>
          <w:instrText xml:space="preserve"> PAGEREF _Toc373788681 \h </w:instrText>
        </w:r>
        <w:r>
          <w:rPr>
            <w:noProof/>
            <w:webHidden/>
          </w:rPr>
        </w:r>
        <w:r>
          <w:rPr>
            <w:noProof/>
            <w:webHidden/>
          </w:rPr>
          <w:fldChar w:fldCharType="separate"/>
        </w:r>
        <w:r w:rsidR="004F204B">
          <w:rPr>
            <w:noProof/>
            <w:webHidden/>
          </w:rPr>
          <w:t>47</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2" w:history="1">
        <w:r w:rsidRPr="00313EB6">
          <w:rPr>
            <w:rStyle w:val="Hyperlink"/>
            <w:noProof/>
          </w:rPr>
          <w:t xml:space="preserve">Figura 4.8. Gráfico do </w:t>
        </w:r>
        <w:r w:rsidRPr="00313EB6">
          <w:rPr>
            <w:rStyle w:val="Hyperlink"/>
            <w:i/>
            <w:noProof/>
          </w:rPr>
          <w:t>fitness</w:t>
        </w:r>
        <w:r w:rsidRPr="00313EB6">
          <w:rPr>
            <w:rStyle w:val="Hyperlink"/>
            <w:noProof/>
          </w:rPr>
          <w:t xml:space="preserve"> do melhor indivíduo e da média dos </w:t>
        </w:r>
        <w:r w:rsidRPr="00313EB6">
          <w:rPr>
            <w:rStyle w:val="Hyperlink"/>
            <w:i/>
            <w:noProof/>
          </w:rPr>
          <w:t>fitness</w:t>
        </w:r>
        <w:r w:rsidRPr="00313EB6">
          <w:rPr>
            <w:rStyle w:val="Hyperlink"/>
            <w:noProof/>
          </w:rPr>
          <w:t xml:space="preserve"> da população.</w:t>
        </w:r>
        <w:r>
          <w:rPr>
            <w:noProof/>
            <w:webHidden/>
          </w:rPr>
          <w:tab/>
        </w:r>
        <w:r>
          <w:rPr>
            <w:noProof/>
            <w:webHidden/>
          </w:rPr>
          <w:fldChar w:fldCharType="begin"/>
        </w:r>
        <w:r>
          <w:rPr>
            <w:noProof/>
            <w:webHidden/>
          </w:rPr>
          <w:instrText xml:space="preserve"> PAGEREF _Toc373788682 \h </w:instrText>
        </w:r>
        <w:r>
          <w:rPr>
            <w:noProof/>
            <w:webHidden/>
          </w:rPr>
        </w:r>
        <w:r>
          <w:rPr>
            <w:noProof/>
            <w:webHidden/>
          </w:rPr>
          <w:fldChar w:fldCharType="separate"/>
        </w:r>
        <w:r w:rsidR="004F204B">
          <w:rPr>
            <w:noProof/>
            <w:webHidden/>
          </w:rPr>
          <w:t>47</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3" w:history="1">
        <w:r w:rsidRPr="00313EB6">
          <w:rPr>
            <w:rStyle w:val="Hyperlink"/>
            <w:noProof/>
          </w:rPr>
          <w:t>Figura 4.9. Resultado da simulação do algoritmo evolutivo.</w:t>
        </w:r>
        <w:r>
          <w:rPr>
            <w:noProof/>
            <w:webHidden/>
          </w:rPr>
          <w:tab/>
        </w:r>
        <w:r>
          <w:rPr>
            <w:noProof/>
            <w:webHidden/>
          </w:rPr>
          <w:fldChar w:fldCharType="begin"/>
        </w:r>
        <w:r>
          <w:rPr>
            <w:noProof/>
            <w:webHidden/>
          </w:rPr>
          <w:instrText xml:space="preserve"> PAGEREF _Toc373788683 \h </w:instrText>
        </w:r>
        <w:r>
          <w:rPr>
            <w:noProof/>
            <w:webHidden/>
          </w:rPr>
        </w:r>
        <w:r>
          <w:rPr>
            <w:noProof/>
            <w:webHidden/>
          </w:rPr>
          <w:fldChar w:fldCharType="separate"/>
        </w:r>
        <w:r w:rsidR="004F204B">
          <w:rPr>
            <w:noProof/>
            <w:webHidden/>
          </w:rPr>
          <w:t>48</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4" w:history="1">
        <w:r w:rsidRPr="00313EB6">
          <w:rPr>
            <w:rStyle w:val="Hyperlink"/>
            <w:noProof/>
          </w:rPr>
          <w:t>Figura 4.10. Robô com os módulos conectados pronto para ser testado (a: vista lateral, b: vista frontal, c: vista traseira).</w:t>
        </w:r>
        <w:r>
          <w:rPr>
            <w:noProof/>
            <w:webHidden/>
          </w:rPr>
          <w:tab/>
        </w:r>
        <w:r>
          <w:rPr>
            <w:noProof/>
            <w:webHidden/>
          </w:rPr>
          <w:fldChar w:fldCharType="begin"/>
        </w:r>
        <w:r>
          <w:rPr>
            <w:noProof/>
            <w:webHidden/>
          </w:rPr>
          <w:instrText xml:space="preserve"> PAGEREF _Toc373788684 \h </w:instrText>
        </w:r>
        <w:r>
          <w:rPr>
            <w:noProof/>
            <w:webHidden/>
          </w:rPr>
        </w:r>
        <w:r>
          <w:rPr>
            <w:noProof/>
            <w:webHidden/>
          </w:rPr>
          <w:fldChar w:fldCharType="separate"/>
        </w:r>
        <w:r w:rsidR="004F204B">
          <w:rPr>
            <w:noProof/>
            <w:webHidden/>
          </w:rPr>
          <w:t>49</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5" w:history="1">
        <w:r w:rsidRPr="00313EB6">
          <w:rPr>
            <w:rStyle w:val="Hyperlink"/>
            <w:noProof/>
          </w:rPr>
          <w:t>Figura 4.11. Ambiente real de testes improvisado com caixas e dois obstáculos retangulares para testes do sistema de navegação (vista superior e lateral).</w:t>
        </w:r>
        <w:r>
          <w:rPr>
            <w:noProof/>
            <w:webHidden/>
          </w:rPr>
          <w:tab/>
        </w:r>
        <w:r>
          <w:rPr>
            <w:noProof/>
            <w:webHidden/>
          </w:rPr>
          <w:fldChar w:fldCharType="begin"/>
        </w:r>
        <w:r>
          <w:rPr>
            <w:noProof/>
            <w:webHidden/>
          </w:rPr>
          <w:instrText xml:space="preserve"> PAGEREF _Toc373788685 \h </w:instrText>
        </w:r>
        <w:r>
          <w:rPr>
            <w:noProof/>
            <w:webHidden/>
          </w:rPr>
        </w:r>
        <w:r>
          <w:rPr>
            <w:noProof/>
            <w:webHidden/>
          </w:rPr>
          <w:fldChar w:fldCharType="separate"/>
        </w:r>
        <w:r w:rsidR="004F204B">
          <w:rPr>
            <w:noProof/>
            <w:webHidden/>
          </w:rPr>
          <w:t>50</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6" w:history="1">
        <w:r w:rsidRPr="00313EB6">
          <w:rPr>
            <w:rStyle w:val="Hyperlink"/>
            <w:noProof/>
          </w:rPr>
          <w:t>Figura 4.12. Gráfico das pontuações obtidas no primeiro teste da função de avaliação com o robô sendo controlado por uma rede neural fixa e pré-treinada com exemplos dados por um especialista.</w:t>
        </w:r>
        <w:r>
          <w:rPr>
            <w:noProof/>
            <w:webHidden/>
          </w:rPr>
          <w:tab/>
        </w:r>
        <w:r>
          <w:rPr>
            <w:noProof/>
            <w:webHidden/>
          </w:rPr>
          <w:fldChar w:fldCharType="begin"/>
        </w:r>
        <w:r>
          <w:rPr>
            <w:noProof/>
            <w:webHidden/>
          </w:rPr>
          <w:instrText xml:space="preserve"> PAGEREF _Toc373788686 \h </w:instrText>
        </w:r>
        <w:r>
          <w:rPr>
            <w:noProof/>
            <w:webHidden/>
          </w:rPr>
        </w:r>
        <w:r>
          <w:rPr>
            <w:noProof/>
            <w:webHidden/>
          </w:rPr>
          <w:fldChar w:fldCharType="separate"/>
        </w:r>
        <w:r w:rsidR="004F204B">
          <w:rPr>
            <w:noProof/>
            <w:webHidden/>
          </w:rPr>
          <w:t>50</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7" w:history="1">
        <w:r w:rsidRPr="00313EB6">
          <w:rPr>
            <w:rStyle w:val="Hyperlink"/>
            <w:noProof/>
          </w:rPr>
          <w:t>Figura 4.13. Gráfico das pontuações obtidas com as melhorias feitas na função de avaliação com o robô sendo controlado pela mesma rede neural fixada na figura anterior.</w:t>
        </w:r>
        <w:r>
          <w:rPr>
            <w:noProof/>
            <w:webHidden/>
          </w:rPr>
          <w:tab/>
        </w:r>
        <w:r>
          <w:rPr>
            <w:noProof/>
            <w:webHidden/>
          </w:rPr>
          <w:fldChar w:fldCharType="begin"/>
        </w:r>
        <w:r>
          <w:rPr>
            <w:noProof/>
            <w:webHidden/>
          </w:rPr>
          <w:instrText xml:space="preserve"> PAGEREF _Toc373788687 \h </w:instrText>
        </w:r>
        <w:r>
          <w:rPr>
            <w:noProof/>
            <w:webHidden/>
          </w:rPr>
        </w:r>
        <w:r>
          <w:rPr>
            <w:noProof/>
            <w:webHidden/>
          </w:rPr>
          <w:fldChar w:fldCharType="separate"/>
        </w:r>
        <w:r w:rsidR="004F204B">
          <w:rPr>
            <w:noProof/>
            <w:webHidden/>
          </w:rPr>
          <w:t>51</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8" w:history="1">
        <w:r w:rsidRPr="00313EB6">
          <w:rPr>
            <w:rStyle w:val="Hyperlink"/>
            <w:noProof/>
          </w:rPr>
          <w:t>Figura 4.14. Gráfico dos resultados obtidos com o robô sendo testado em um ambiente real. Linhas do melhor indivíduo e média por geração, e tendência de crescimento da pontuação do melhor indivíduo.</w:t>
        </w:r>
        <w:r>
          <w:rPr>
            <w:noProof/>
            <w:webHidden/>
          </w:rPr>
          <w:tab/>
        </w:r>
        <w:r>
          <w:rPr>
            <w:noProof/>
            <w:webHidden/>
          </w:rPr>
          <w:fldChar w:fldCharType="begin"/>
        </w:r>
        <w:r>
          <w:rPr>
            <w:noProof/>
            <w:webHidden/>
          </w:rPr>
          <w:instrText xml:space="preserve"> PAGEREF _Toc373788688 \h </w:instrText>
        </w:r>
        <w:r>
          <w:rPr>
            <w:noProof/>
            <w:webHidden/>
          </w:rPr>
        </w:r>
        <w:r>
          <w:rPr>
            <w:noProof/>
            <w:webHidden/>
          </w:rPr>
          <w:fldChar w:fldCharType="separate"/>
        </w:r>
        <w:r w:rsidR="004F204B">
          <w:rPr>
            <w:noProof/>
            <w:webHidden/>
          </w:rPr>
          <w:t>52</w:t>
        </w:r>
        <w:r>
          <w:rPr>
            <w:noProof/>
            <w:webHidden/>
          </w:rPr>
          <w:fldChar w:fldCharType="end"/>
        </w:r>
      </w:hyperlink>
    </w:p>
    <w:p w:rsidR="00C55575" w:rsidRDefault="00C55575">
      <w:pPr>
        <w:pStyle w:val="ndicedeilustraes"/>
        <w:tabs>
          <w:tab w:val="right" w:leader="dot" w:pos="8656"/>
        </w:tabs>
        <w:rPr>
          <w:rFonts w:asciiTheme="minorHAnsi" w:eastAsiaTheme="minorEastAsia" w:hAnsiTheme="minorHAnsi" w:cstheme="minorBidi"/>
          <w:noProof/>
          <w:lang w:eastAsia="pt-BR"/>
        </w:rPr>
      </w:pPr>
      <w:hyperlink w:anchor="_Toc373788689" w:history="1">
        <w:r w:rsidRPr="00313EB6">
          <w:rPr>
            <w:rStyle w:val="Hyperlink"/>
            <w:noProof/>
          </w:rPr>
          <w:t>Figura 4.15. Gráfico do robô sendo testado em ambiente real com população inicial treinada.</w:t>
        </w:r>
        <w:r>
          <w:rPr>
            <w:noProof/>
            <w:webHidden/>
          </w:rPr>
          <w:tab/>
        </w:r>
        <w:r>
          <w:rPr>
            <w:noProof/>
            <w:webHidden/>
          </w:rPr>
          <w:fldChar w:fldCharType="begin"/>
        </w:r>
        <w:r>
          <w:rPr>
            <w:noProof/>
            <w:webHidden/>
          </w:rPr>
          <w:instrText xml:space="preserve"> PAGEREF _Toc373788689 \h </w:instrText>
        </w:r>
        <w:r>
          <w:rPr>
            <w:noProof/>
            <w:webHidden/>
          </w:rPr>
        </w:r>
        <w:r>
          <w:rPr>
            <w:noProof/>
            <w:webHidden/>
          </w:rPr>
          <w:fldChar w:fldCharType="separate"/>
        </w:r>
        <w:r w:rsidR="004F204B">
          <w:rPr>
            <w:noProof/>
            <w:webHidden/>
          </w:rPr>
          <w:t>52</w:t>
        </w:r>
        <w:r>
          <w:rPr>
            <w:noProof/>
            <w:webHidden/>
          </w:rPr>
          <w:fldChar w:fldCharType="end"/>
        </w:r>
      </w:hyperlink>
    </w:p>
    <w:p w:rsidR="00451231" w:rsidRDefault="00A7469E" w:rsidP="004D1CDD">
      <w:r>
        <w:fldChar w:fldCharType="end"/>
      </w:r>
    </w:p>
    <w:p w:rsidR="00FD4C61" w:rsidRDefault="00FD4C61" w:rsidP="00FD4C61">
      <w:pPr>
        <w:ind w:firstLine="0"/>
        <w:sectPr w:rsidR="00FD4C61" w:rsidSect="00822FDF">
          <w:type w:val="oddPage"/>
          <w:pgSz w:w="11906" w:h="16838"/>
          <w:pgMar w:top="1440" w:right="1440" w:bottom="1440" w:left="1800" w:header="708" w:footer="708" w:gutter="0"/>
          <w:cols w:space="708"/>
          <w:docGrid w:linePitch="360"/>
        </w:sectPr>
      </w:pPr>
      <w:bookmarkStart w:id="4" w:name="_GoBack"/>
      <w:bookmarkEnd w:id="4"/>
    </w:p>
    <w:p w:rsidR="00865530" w:rsidRDefault="00180E51" w:rsidP="004D1CDD">
      <w:pPr>
        <w:pStyle w:val="Ttulo1"/>
        <w:numPr>
          <w:ilvl w:val="0"/>
          <w:numId w:val="0"/>
        </w:numPr>
        <w:ind w:left="360"/>
      </w:pPr>
      <w:bookmarkStart w:id="5" w:name="_Toc370741697"/>
      <w:bookmarkStart w:id="6" w:name="_Toc373787970"/>
      <w:r>
        <w:lastRenderedPageBreak/>
        <w:t>Resumo</w:t>
      </w:r>
      <w:bookmarkEnd w:id="5"/>
      <w:bookmarkEnd w:id="6"/>
    </w:p>
    <w:p w:rsidR="00A925F5" w:rsidRDefault="00165F7C" w:rsidP="004D1CDD">
      <w:r>
        <w:t xml:space="preserve">Este projeto descreve o desenvolvimento de um sistema de navegação para um robô móvel autônomo de pequeno porte que utiliza a plac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Essa placa é um computador de dimensões reduzidas com um processador </w:t>
      </w:r>
      <w:r w:rsidR="001866BF" w:rsidRPr="001866BF">
        <w:rPr>
          <w:i/>
        </w:rPr>
        <w:t>ARM</w:t>
      </w:r>
      <w:r w:rsidR="0005316F">
        <w:rPr>
          <w:i/>
        </w:rPr>
        <w:t xml:space="preserve"> (</w:t>
      </w:r>
      <w:proofErr w:type="spellStart"/>
      <w:r w:rsidR="0005316F">
        <w:rPr>
          <w:i/>
        </w:rPr>
        <w:t>Advanced</w:t>
      </w:r>
      <w:proofErr w:type="spellEnd"/>
      <w:r w:rsidR="0005316F">
        <w:rPr>
          <w:i/>
        </w:rPr>
        <w:t xml:space="preserve"> RISC </w:t>
      </w:r>
      <w:proofErr w:type="spellStart"/>
      <w:r w:rsidR="0005316F">
        <w:rPr>
          <w:i/>
        </w:rPr>
        <w:t>Machine</w:t>
      </w:r>
      <w:proofErr w:type="spellEnd"/>
      <w:r w:rsidR="0005316F">
        <w:rPr>
          <w:i/>
        </w:rPr>
        <w:t>)</w:t>
      </w:r>
      <w:r>
        <w:t xml:space="preserve">, que foi projetada para ser utilizada no ensino da ciência da computação, e por isso possui baixo custo. O sistema de navegação é responsável por conduzir o robô com segurança em um ambiente contendo vários obstáculos de diversos formatos. Este sistema deve perceber a situação que o robô se encontra a cada iteração, com base na leitura dos sensores de proximidade dos obstáculos, e determinar a manobra mais adequada para evitar colisões. É proposto um módulo de sensoriamento de obstáculos baseado em sonares, que alimentam uma rede neural do tipo </w:t>
      </w:r>
      <w:r w:rsidRPr="001E1A6C">
        <w:rPr>
          <w:i/>
        </w:rPr>
        <w:t>RAM</w:t>
      </w:r>
      <w:r w:rsidR="0005316F" w:rsidRPr="001E1A6C">
        <w:rPr>
          <w:i/>
        </w:rPr>
        <w:t xml:space="preserve"> (</w:t>
      </w:r>
      <w:proofErr w:type="spellStart"/>
      <w:r w:rsidR="0005316F" w:rsidRPr="001E1A6C">
        <w:rPr>
          <w:i/>
        </w:rPr>
        <w:t>Random</w:t>
      </w:r>
      <w:proofErr w:type="spellEnd"/>
      <w:r w:rsidR="0005316F" w:rsidRPr="001E1A6C">
        <w:rPr>
          <w:i/>
        </w:rPr>
        <w:t xml:space="preserve"> Access </w:t>
      </w:r>
      <w:proofErr w:type="spellStart"/>
      <w:r w:rsidR="0005316F" w:rsidRPr="001E1A6C">
        <w:rPr>
          <w:i/>
        </w:rPr>
        <w:t>Memory</w:t>
      </w:r>
      <w:proofErr w:type="spellEnd"/>
      <w:r w:rsidR="0005316F" w:rsidRPr="001E1A6C">
        <w:rPr>
          <w:i/>
        </w:rPr>
        <w:t>)</w:t>
      </w:r>
      <w:r>
        <w:t xml:space="preserve"> ou </w:t>
      </w:r>
      <w:r w:rsidRPr="00B66606">
        <w:rPr>
          <w:i/>
        </w:rPr>
        <w:t>n-</w:t>
      </w:r>
      <w:proofErr w:type="spellStart"/>
      <w:r w:rsidRPr="00B66606">
        <w:rPr>
          <w:i/>
        </w:rPr>
        <w:t>tuple</w:t>
      </w:r>
      <w:proofErr w:type="spellEnd"/>
      <w:r w:rsidRPr="00B66606">
        <w:rPr>
          <w:i/>
        </w:rPr>
        <w:t xml:space="preserve"> </w:t>
      </w:r>
      <w:proofErr w:type="spellStart"/>
      <w:r w:rsidRPr="00B66606">
        <w:rPr>
          <w:i/>
        </w:rPr>
        <w:t>classifier</w:t>
      </w:r>
      <w:proofErr w:type="spellEnd"/>
      <w:r>
        <w:t>. Os pesos, ou os conteúdos dos neurônios, dessa rede neural são tratados como o</w:t>
      </w:r>
      <w:r w:rsidR="001C7E5E">
        <w:t>s</w:t>
      </w:r>
      <w:r>
        <w:t xml:space="preserve"> cromossomo</w:t>
      </w:r>
      <w:r w:rsidR="001866BF">
        <w:t>s</w:t>
      </w:r>
      <w:r>
        <w:t xml:space="preserve"> dos indivíduos de uma “população” de soluções e são </w:t>
      </w:r>
      <w:proofErr w:type="gramStart"/>
      <w:r>
        <w:t>otimizados</w:t>
      </w:r>
      <w:proofErr w:type="gramEnd"/>
      <w:r>
        <w:t xml:space="preserve"> por um algoritmo evolutivo. A utilização 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como controladora de hardware exigiu o desenvo</w:t>
      </w:r>
      <w:r w:rsidR="00293AA3">
        <w:t>lvimento de uma placa adicional</w:t>
      </w:r>
      <w:r>
        <w:t xml:space="preserve"> para proteção e interface com os motores e sonares. O robô utilizado nesse projeto possui duas esteiras laterais e dimensões de 13 cm de largura por 18 cm de comprimento, e o controle </w:t>
      </w:r>
      <w:proofErr w:type="gramStart"/>
      <w:r>
        <w:t>implementado</w:t>
      </w:r>
      <w:proofErr w:type="gramEnd"/>
      <w:r>
        <w:t xml:space="preserve"> </w:t>
      </w:r>
      <w:r w:rsidR="00293AA3">
        <w:t xml:space="preserve">é do </w:t>
      </w:r>
      <w:r>
        <w:t xml:space="preserve">tipo reativo puro, </w:t>
      </w:r>
      <w:r w:rsidR="000B11DC">
        <w:t>que processa</w:t>
      </w:r>
      <w:r>
        <w:t xml:space="preserve"> as entradas dos sensores e toma decisões, tendo como resultado esperado o deslocamento do robô pelo ambiente sem que ocorram colisões.</w:t>
      </w:r>
    </w:p>
    <w:p w:rsidR="00E453CD" w:rsidRPr="00E453CD" w:rsidRDefault="00E453CD" w:rsidP="004D1CDD">
      <w:r w:rsidRPr="00E453CD">
        <w:rPr>
          <w:b/>
        </w:rPr>
        <w:t xml:space="preserve">Palavras-chave: </w:t>
      </w:r>
      <w:r>
        <w:t xml:space="preserve">Robótica móvel, Controle Embarcado, Navegação Autônoma, </w:t>
      </w:r>
      <w:proofErr w:type="spellStart"/>
      <w:r>
        <w:t>Raspberry</w:t>
      </w:r>
      <w:proofErr w:type="spellEnd"/>
      <w:r>
        <w:t xml:space="preserve"> </w:t>
      </w:r>
      <w:proofErr w:type="spellStart"/>
      <w:proofErr w:type="gramStart"/>
      <w:r>
        <w:t>Pi</w:t>
      </w:r>
      <w:proofErr w:type="spellEnd"/>
      <w:proofErr w:type="gramEnd"/>
      <w:r>
        <w:t>.</w:t>
      </w:r>
    </w:p>
    <w:p w:rsidR="00FD4C61" w:rsidRDefault="00FD4C61" w:rsidP="004D1CDD"/>
    <w:p w:rsidR="00FD4C61" w:rsidRDefault="00FD4C61" w:rsidP="004D1CDD">
      <w:pPr>
        <w:sectPr w:rsidR="00FD4C61" w:rsidSect="00FD4C61">
          <w:type w:val="oddPage"/>
          <w:pgSz w:w="11906" w:h="16838"/>
          <w:pgMar w:top="1440" w:right="1440" w:bottom="1440" w:left="1800" w:header="708" w:footer="708" w:gutter="0"/>
          <w:cols w:space="708"/>
          <w:docGrid w:linePitch="360"/>
        </w:sectPr>
      </w:pPr>
    </w:p>
    <w:p w:rsidR="00180E51" w:rsidRPr="001866BF" w:rsidRDefault="00180E51" w:rsidP="00C20392">
      <w:pPr>
        <w:pStyle w:val="Ttulo1"/>
        <w:numPr>
          <w:ilvl w:val="0"/>
          <w:numId w:val="0"/>
        </w:numPr>
        <w:ind w:left="360"/>
        <w:rPr>
          <w:lang w:val="en-US"/>
        </w:rPr>
      </w:pPr>
      <w:bookmarkStart w:id="7" w:name="_Toc370741698"/>
      <w:bookmarkStart w:id="8" w:name="_Toc373787971"/>
      <w:r w:rsidRPr="001866BF">
        <w:rPr>
          <w:lang w:val="en-US"/>
        </w:rPr>
        <w:lastRenderedPageBreak/>
        <w:t>Abstract</w:t>
      </w:r>
      <w:bookmarkEnd w:id="7"/>
      <w:bookmarkEnd w:id="8"/>
    </w:p>
    <w:p w:rsidR="00D259DE" w:rsidRDefault="000866AA" w:rsidP="000866AA">
      <w:pPr>
        <w:rPr>
          <w:lang w:val="en-US"/>
        </w:rPr>
      </w:pPr>
      <w:r w:rsidRPr="000866AA">
        <w:rPr>
          <w:lang w:val="en-US"/>
        </w:rPr>
        <w:t>This Project describes the development of a navigation system for a small-size autonomous mobile robot that uses the board Raspberry Pi. This credit-card-sized board is a single-board computer that includes an ARM processor, and it was developed with the intention of promoting the teaching of computer science, and therefore has a low</w:t>
      </w:r>
      <w:r w:rsidR="003A3AAE">
        <w:rPr>
          <w:lang w:val="en-US"/>
        </w:rPr>
        <w:t xml:space="preserve"> cost. The navigation system it i</w:t>
      </w:r>
      <w:r w:rsidRPr="000866AA">
        <w:rPr>
          <w:lang w:val="en-US"/>
        </w:rPr>
        <w:t xml:space="preserve">s responsible for driving the robot safely in an environment with obstacles that have various sizes and shapes. This system should </w:t>
      </w:r>
      <w:r w:rsidR="003A3AAE">
        <w:rPr>
          <w:lang w:val="en-US"/>
        </w:rPr>
        <w:t>notice</w:t>
      </w:r>
      <w:r w:rsidRPr="000866AA">
        <w:rPr>
          <w:lang w:val="en-US"/>
        </w:rPr>
        <w:t xml:space="preserve">, </w:t>
      </w:r>
      <w:proofErr w:type="gramStart"/>
      <w:r w:rsidRPr="000866AA">
        <w:rPr>
          <w:lang w:val="en-US"/>
        </w:rPr>
        <w:t>at each iteration</w:t>
      </w:r>
      <w:proofErr w:type="gramEnd"/>
      <w:r w:rsidRPr="000866AA">
        <w:rPr>
          <w:lang w:val="en-US"/>
        </w:rPr>
        <w:t xml:space="preserve">, the situation in which the robot is with the information provided from the sonar sensor, and decide the best </w:t>
      </w:r>
      <w:r w:rsidR="003A3AAE">
        <w:rPr>
          <w:lang w:val="en-US"/>
        </w:rPr>
        <w:t>move for avoiding collision. It i</w:t>
      </w:r>
      <w:r w:rsidRPr="000866AA">
        <w:rPr>
          <w:lang w:val="en-US"/>
        </w:rPr>
        <w:t xml:space="preserve">s proposed a sonar-based obstacles sensing module, that feeds a RAM (or n-tuple classifier) neural network. The weights, or the neurons content, of this neural network are treated as the individual chromosomes of a population of solutions, and they are optimized using an evolutionary </w:t>
      </w:r>
      <w:proofErr w:type="spellStart"/>
      <w:r w:rsidRPr="000866AA">
        <w:rPr>
          <w:lang w:val="en-US"/>
        </w:rPr>
        <w:t>algorithm.The</w:t>
      </w:r>
      <w:proofErr w:type="spellEnd"/>
      <w:r w:rsidRPr="000866AA">
        <w:rPr>
          <w:lang w:val="en-US"/>
        </w:rPr>
        <w:t xml:space="preserve"> using of the Raspberry Pi as the hardware controller required the development of an additional board for protection and interface with the motors and the sonar sensors.</w:t>
      </w:r>
      <w:r w:rsidR="003A3AAE">
        <w:rPr>
          <w:lang w:val="en-US"/>
        </w:rPr>
        <w:t xml:space="preserve"> </w:t>
      </w:r>
      <w:r w:rsidRPr="000866AA">
        <w:rPr>
          <w:lang w:val="en-US"/>
        </w:rPr>
        <w:t>In this project</w:t>
      </w:r>
      <w:r w:rsidR="003A3AAE">
        <w:rPr>
          <w:lang w:val="en-US"/>
        </w:rPr>
        <w:t>, it i</w:t>
      </w:r>
      <w:r w:rsidRPr="000866AA">
        <w:rPr>
          <w:lang w:val="en-US"/>
        </w:rPr>
        <w:t>s used a 13 cm width and 18 cm length robot that has two lateral treads. It</w:t>
      </w:r>
      <w:r w:rsidR="003A3AAE">
        <w:rPr>
          <w:lang w:val="en-US"/>
        </w:rPr>
        <w:t xml:space="preserve"> i</w:t>
      </w:r>
      <w:r w:rsidRPr="000866AA">
        <w:rPr>
          <w:lang w:val="en-US"/>
        </w:rPr>
        <w:t xml:space="preserve">s implemented a pure-reactive controller, that </w:t>
      </w:r>
      <w:proofErr w:type="spellStart"/>
      <w:r w:rsidRPr="000866AA">
        <w:rPr>
          <w:lang w:val="en-US"/>
        </w:rPr>
        <w:t>proccess</w:t>
      </w:r>
      <w:proofErr w:type="spellEnd"/>
      <w:r w:rsidRPr="000866AA">
        <w:rPr>
          <w:lang w:val="en-US"/>
        </w:rPr>
        <w:t xml:space="preserve"> the inputs from the sensors and make decisions of how to activate the motors. The robot is expected to moving in the environment without</w:t>
      </w:r>
      <w:r w:rsidR="003A3AAE">
        <w:rPr>
          <w:lang w:val="en-US"/>
        </w:rPr>
        <w:t xml:space="preserve"> colliding</w:t>
      </w:r>
      <w:r w:rsidRPr="000866AA">
        <w:rPr>
          <w:lang w:val="en-US"/>
        </w:rPr>
        <w:t>.</w:t>
      </w:r>
    </w:p>
    <w:p w:rsidR="00E453CD" w:rsidRPr="00E453CD" w:rsidRDefault="00E453CD" w:rsidP="00E453CD">
      <w:proofErr w:type="spellStart"/>
      <w:r>
        <w:rPr>
          <w:b/>
        </w:rPr>
        <w:t>Keywords</w:t>
      </w:r>
      <w:proofErr w:type="spellEnd"/>
      <w:r w:rsidRPr="00E453CD">
        <w:rPr>
          <w:b/>
        </w:rPr>
        <w:t xml:space="preserve">: </w:t>
      </w:r>
      <w:r>
        <w:t>M</w:t>
      </w:r>
      <w:r w:rsidRPr="00E453CD">
        <w:t xml:space="preserve">obile </w:t>
      </w:r>
      <w:proofErr w:type="spellStart"/>
      <w:r>
        <w:t>R</w:t>
      </w:r>
      <w:r w:rsidRPr="00E453CD">
        <w:t>obotics</w:t>
      </w:r>
      <w:proofErr w:type="spellEnd"/>
      <w:r>
        <w:t xml:space="preserve">, </w:t>
      </w:r>
      <w:proofErr w:type="spellStart"/>
      <w:r>
        <w:t>E</w:t>
      </w:r>
      <w:r w:rsidRPr="00E453CD">
        <w:t>mbedded</w:t>
      </w:r>
      <w:proofErr w:type="spellEnd"/>
      <w:r w:rsidRPr="00E453CD">
        <w:t xml:space="preserve"> </w:t>
      </w:r>
      <w:proofErr w:type="spellStart"/>
      <w:r>
        <w:t>C</w:t>
      </w:r>
      <w:r w:rsidRPr="00E453CD">
        <w:t>ontrol</w:t>
      </w:r>
      <w:proofErr w:type="spellEnd"/>
      <w:r>
        <w:t xml:space="preserve">, </w:t>
      </w:r>
      <w:proofErr w:type="spellStart"/>
      <w:r>
        <w:t>A</w:t>
      </w:r>
      <w:r w:rsidRPr="00E453CD">
        <w:t>utonomous</w:t>
      </w:r>
      <w:proofErr w:type="spellEnd"/>
      <w:r w:rsidRPr="00E453CD">
        <w:t xml:space="preserve"> </w:t>
      </w:r>
      <w:proofErr w:type="spellStart"/>
      <w:r>
        <w:t>N</w:t>
      </w:r>
      <w:r w:rsidRPr="00E453CD">
        <w:t>avigation</w:t>
      </w:r>
      <w:proofErr w:type="spellEnd"/>
      <w:r>
        <w:t xml:space="preserve">, </w:t>
      </w:r>
      <w:proofErr w:type="spellStart"/>
      <w:r>
        <w:t>Raspberry</w:t>
      </w:r>
      <w:proofErr w:type="spellEnd"/>
      <w:r>
        <w:t xml:space="preserve"> </w:t>
      </w:r>
      <w:proofErr w:type="spellStart"/>
      <w:proofErr w:type="gramStart"/>
      <w:r>
        <w:t>Pi</w:t>
      </w:r>
      <w:proofErr w:type="spellEnd"/>
      <w:proofErr w:type="gramEnd"/>
      <w:r>
        <w:t>.</w:t>
      </w:r>
    </w:p>
    <w:p w:rsidR="000866AA" w:rsidRDefault="000866AA" w:rsidP="00A925F5">
      <w:pPr>
        <w:ind w:firstLine="0"/>
        <w:rPr>
          <w:lang w:val="en-US"/>
        </w:rPr>
      </w:pPr>
    </w:p>
    <w:p w:rsidR="006419F5" w:rsidRDefault="006419F5" w:rsidP="00A925F5">
      <w:pPr>
        <w:ind w:firstLine="0"/>
        <w:rPr>
          <w:lang w:val="en-US"/>
        </w:rPr>
        <w:sectPr w:rsidR="006419F5" w:rsidSect="00842B16">
          <w:type w:val="oddPage"/>
          <w:pgSz w:w="11906" w:h="16838"/>
          <w:pgMar w:top="1440" w:right="1440" w:bottom="1440" w:left="1800" w:header="708" w:footer="708" w:gutter="0"/>
          <w:cols w:space="708"/>
          <w:docGrid w:linePitch="360"/>
        </w:sectPr>
      </w:pPr>
    </w:p>
    <w:p w:rsidR="00E639EA" w:rsidRDefault="00E639EA" w:rsidP="004D1CDD">
      <w:pPr>
        <w:pStyle w:val="Ttulo1"/>
      </w:pPr>
      <w:bookmarkStart w:id="9" w:name="_Toc370741699"/>
      <w:bookmarkStart w:id="10" w:name="_Toc373787972"/>
      <w:r w:rsidRPr="00EA3F78">
        <w:lastRenderedPageBreak/>
        <w:t>Introdução</w:t>
      </w:r>
      <w:bookmarkEnd w:id="9"/>
      <w:bookmarkEnd w:id="10"/>
    </w:p>
    <w:p w:rsidR="001B7021" w:rsidRDefault="001B7021" w:rsidP="001B7021">
      <w:r>
        <w:t xml:space="preserve">A busca por um sistema robótico de exploração em ambientes desconhecidos e dinamicamente mutáveis tem utilizado cada vez mais sistemas </w:t>
      </w:r>
      <w:proofErr w:type="spellStart"/>
      <w:r>
        <w:t>multirrobóticos</w:t>
      </w:r>
      <w:proofErr w:type="spellEnd"/>
      <w:r>
        <w:t xml:space="preserve"> </w:t>
      </w:r>
      <w:sdt>
        <w:sdtPr>
          <w:id w:val="-721060797"/>
          <w:citation/>
        </w:sdtPr>
        <w:sdtContent>
          <w:r>
            <w:fldChar w:fldCharType="begin"/>
          </w:r>
          <w:r>
            <w:instrText xml:space="preserve"> CITATION Vol13 \l 1046 </w:instrText>
          </w:r>
          <w:r>
            <w:fldChar w:fldCharType="separate"/>
          </w:r>
          <w:r w:rsidR="000866AA">
            <w:rPr>
              <w:noProof/>
            </w:rPr>
            <w:t>(VOLKOV, 2013)</w:t>
          </w:r>
          <w:r>
            <w:fldChar w:fldCharType="end"/>
          </w:r>
        </w:sdtContent>
      </w:sdt>
      <w:sdt>
        <w:sdtPr>
          <w:id w:val="1718614974"/>
          <w:citation/>
        </w:sdtPr>
        <w:sdtContent>
          <w:r>
            <w:fldChar w:fldCharType="begin"/>
          </w:r>
          <w:r>
            <w:instrText xml:space="preserve"> CITATION Wan \l 1046 </w:instrText>
          </w:r>
          <w:r>
            <w:fldChar w:fldCharType="separate"/>
          </w:r>
          <w:r w:rsidR="000866AA">
            <w:rPr>
              <w:noProof/>
            </w:rPr>
            <w:t xml:space="preserve"> (WANG, DANG e PAN, 2013)</w:t>
          </w:r>
          <w:r>
            <w:fldChar w:fldCharType="end"/>
          </w:r>
        </w:sdtContent>
      </w:sdt>
      <w:r>
        <w:t xml:space="preserve"> ao invés de um robô centralizando todas as funcionalidades.</w:t>
      </w:r>
      <w:r w:rsidRPr="005F7B16">
        <w:t xml:space="preserve"> </w:t>
      </w:r>
      <w:r>
        <w:t>Uma das vantagens de u</w:t>
      </w:r>
      <w:r w:rsidRPr="005F7B16">
        <w:t>m sistema com um enxame de robôs</w:t>
      </w:r>
      <w:r>
        <w:t xml:space="preserve"> que cooperem para a solução de um problema</w:t>
      </w:r>
      <w:r w:rsidRPr="005F7B16">
        <w:t xml:space="preserve"> </w:t>
      </w:r>
      <w:r>
        <w:t xml:space="preserve">em relação a um sistema com um único robô é a maior tolerância a falhas, uma vez que existe redundância, ou seja, se um robô falhar ou parar de funcionar, outros poderão assumir suas tarefas e o sistema </w:t>
      </w:r>
      <w:proofErr w:type="spellStart"/>
      <w:r>
        <w:t>multirrobótico</w:t>
      </w:r>
      <w:proofErr w:type="spellEnd"/>
      <w:r>
        <w:t xml:space="preserve"> pode cumprir seu objetivo com êxito. Outro ponto favorável à utilização de sistemas </w:t>
      </w:r>
      <w:proofErr w:type="spellStart"/>
      <w:r>
        <w:t>multirrobóticos</w:t>
      </w:r>
      <w:proofErr w:type="spellEnd"/>
      <w:r>
        <w:t xml:space="preserve"> é a possibilidade de construção de robôs heterogêneos, podendo, por exemplo, um robô ser especializado em exploração e, portanto, possuir a característica de ser mais veloz e mais leve, e outro robô especializado em transporte, contendo sistema de coleta e possuindo mais potência para locomoção, sendo o segundo acionado quando o primeiro encontrar o objetivo em questão. Essa heterogeneidade leva a maior eficiência energética, pois como no exemplo descrito, o sistema de coleta e armazenamento é transportado apenas no momento da aquisição do objetivo e não durante a busca.</w:t>
      </w:r>
    </w:p>
    <w:p w:rsidR="001B7021" w:rsidRDefault="001B7021" w:rsidP="001B7021">
      <w:r>
        <w:t xml:space="preserve">Esta solução, entretanto, também tem suas limitações, pois construir um grande número de robôs impõe normalmente maiores custos com hardware e, para que seja viável desenvolver um time de pequenos robôs ao invés de um maior contendo muitos recursos, os que compõem o time devem possuir baixo custo de fabricação. Torna-se interessante, portanto, o uso de um circuito de controle embarcado que exija poucos recursos financeiros com processadores de menor custo possível. Por isso, é comum em trabalhos que envolvam um número grande de robôs, a utilização de </w:t>
      </w:r>
      <w:proofErr w:type="spellStart"/>
      <w:r>
        <w:t>microcontroladores</w:t>
      </w:r>
      <w:proofErr w:type="spellEnd"/>
      <w:r>
        <w:t xml:space="preserve"> de baixo custo como </w:t>
      </w:r>
      <w:r w:rsidRPr="001E1A6C">
        <w:rPr>
          <w:i/>
        </w:rPr>
        <w:t xml:space="preserve">PIC, MSP430 </w:t>
      </w:r>
      <w:r>
        <w:t xml:space="preserve">ou </w:t>
      </w:r>
      <w:proofErr w:type="spellStart"/>
      <w:proofErr w:type="gramStart"/>
      <w:r w:rsidRPr="001E1A6C">
        <w:rPr>
          <w:i/>
        </w:rPr>
        <w:t>ATMega</w:t>
      </w:r>
      <w:proofErr w:type="spellEnd"/>
      <w:proofErr w:type="gramEnd"/>
      <w:r>
        <w:t xml:space="preserve"> </w:t>
      </w:r>
      <w:sdt>
        <w:sdtPr>
          <w:id w:val="59608737"/>
          <w:citation/>
        </w:sdtPr>
        <w:sdtContent>
          <w:r>
            <w:fldChar w:fldCharType="begin"/>
          </w:r>
          <w:r>
            <w:instrText xml:space="preserve"> CITATION Ams08 \l 1046 </w:instrText>
          </w:r>
          <w:r>
            <w:fldChar w:fldCharType="separate"/>
          </w:r>
          <w:r w:rsidR="000866AA">
            <w:rPr>
              <w:noProof/>
            </w:rPr>
            <w:t>(AMSTUTZ, CORRELL e MARTINOLI, 2008)</w:t>
          </w:r>
          <w:r>
            <w:fldChar w:fldCharType="end"/>
          </w:r>
        </w:sdtContent>
      </w:sdt>
      <w:r>
        <w:t xml:space="preserve">, </w:t>
      </w:r>
      <w:sdt>
        <w:sdtPr>
          <w:id w:val="-1819865537"/>
          <w:citation/>
        </w:sdtPr>
        <w:sdtContent>
          <w:r>
            <w:fldChar w:fldCharType="begin"/>
          </w:r>
          <w:r>
            <w:instrText xml:space="preserve"> CITATION Ber03 \l 1046 </w:instrText>
          </w:r>
          <w:r>
            <w:fldChar w:fldCharType="separate"/>
          </w:r>
          <w:r w:rsidR="000866AA">
            <w:rPr>
              <w:noProof/>
            </w:rPr>
            <w:t>(BERGBREITER, 2003)</w:t>
          </w:r>
          <w:r>
            <w:fldChar w:fldCharType="end"/>
          </w:r>
        </w:sdtContent>
      </w:sdt>
      <w:r>
        <w:t xml:space="preserve"> e </w:t>
      </w:r>
      <w:sdt>
        <w:sdtPr>
          <w:id w:val="-231075271"/>
          <w:citation/>
        </w:sdtPr>
        <w:sdtContent>
          <w:r>
            <w:fldChar w:fldCharType="begin"/>
          </w:r>
          <w:r>
            <w:instrText xml:space="preserve"> CITATION SAS12 \l 1046 </w:instrText>
          </w:r>
          <w:r>
            <w:fldChar w:fldCharType="separate"/>
          </w:r>
          <w:r w:rsidR="000866AA">
            <w:rPr>
              <w:noProof/>
            </w:rPr>
            <w:t>(SASMAL, NAYAK e PATNAIK, 2012)</w:t>
          </w:r>
          <w:r>
            <w:fldChar w:fldCharType="end"/>
          </w:r>
        </w:sdtContent>
      </w:sdt>
      <w:r>
        <w:t>.</w:t>
      </w:r>
    </w:p>
    <w:p w:rsidR="001B7021" w:rsidRDefault="001B7021" w:rsidP="001B7021">
      <w:r>
        <w:t xml:space="preserve">A necessidade de processamento embarcado vem crescendo com o aumento da complexidade das aplicações, e os </w:t>
      </w:r>
      <w:proofErr w:type="spellStart"/>
      <w:r>
        <w:t>microcontroladores</w:t>
      </w:r>
      <w:proofErr w:type="spellEnd"/>
      <w:r>
        <w:t xml:space="preserve"> de baixo custo muitas vezes não conseguem atender aos requisitos como processamento de vídeo, acesso à rede, entre outros</w:t>
      </w:r>
      <w:sdt>
        <w:sdtPr>
          <w:id w:val="2003857811"/>
          <w:citation/>
        </w:sdtPr>
        <w:sdtContent>
          <w:r>
            <w:fldChar w:fldCharType="begin"/>
          </w:r>
          <w:r>
            <w:instrText xml:space="preserve"> CITATION Ger03 \l 1046 </w:instrText>
          </w:r>
          <w:r>
            <w:fldChar w:fldCharType="separate"/>
          </w:r>
          <w:r w:rsidR="000866AA">
            <w:rPr>
              <w:noProof/>
            </w:rPr>
            <w:t xml:space="preserve"> (GERKEY, VAUGHAN e HOWARD, 2003)</w:t>
          </w:r>
          <w:r>
            <w:fldChar w:fldCharType="end"/>
          </w:r>
        </w:sdtContent>
      </w:sdt>
      <w:sdt>
        <w:sdtPr>
          <w:id w:val="475645068"/>
          <w:citation/>
        </w:sdtPr>
        <w:sdtContent>
          <w:r>
            <w:fldChar w:fldCharType="begin"/>
          </w:r>
          <w:r>
            <w:instrText xml:space="preserve"> CITATION Map \l 1046 </w:instrText>
          </w:r>
          <w:r>
            <w:fldChar w:fldCharType="separate"/>
          </w:r>
          <w:r w:rsidR="000866AA">
            <w:rPr>
              <w:noProof/>
            </w:rPr>
            <w:t xml:space="preserve"> (HATA, SHINZATO e WOLF, 2010)</w:t>
          </w:r>
          <w:r>
            <w:fldChar w:fldCharType="end"/>
          </w:r>
        </w:sdtContent>
      </w:sdt>
      <w:sdt>
        <w:sdtPr>
          <w:id w:val="78872892"/>
          <w:citation/>
        </w:sdtPr>
        <w:sdtContent>
          <w:r>
            <w:fldChar w:fldCharType="begin"/>
          </w:r>
          <w:r>
            <w:instrText xml:space="preserve"> CITATION SeS \l 1046 </w:instrText>
          </w:r>
          <w:r>
            <w:fldChar w:fldCharType="separate"/>
          </w:r>
          <w:r w:rsidR="000866AA">
            <w:rPr>
              <w:noProof/>
            </w:rPr>
            <w:t xml:space="preserve"> (SE, DAVID e LITTLE, 2001)</w:t>
          </w:r>
          <w:r>
            <w:fldChar w:fldCharType="end"/>
          </w:r>
        </w:sdtContent>
      </w:sdt>
      <w:r>
        <w:t xml:space="preserve">. Soma-se a essa limitação o fato de que os algoritmos de inteligência artificial que controlam a navegação, o mapeamento e o planejamento de trajetória dos robôs são cada vez mais complexos, como na utilização de uma </w:t>
      </w:r>
      <w:r w:rsidRPr="001E1A6C">
        <w:rPr>
          <w:i/>
        </w:rPr>
        <w:t>RNA (Rede Neural Artificial)</w:t>
      </w:r>
      <w:r>
        <w:t xml:space="preserve"> em conjunto com um </w:t>
      </w:r>
      <w:r w:rsidRPr="001E1A6C">
        <w:rPr>
          <w:i/>
        </w:rPr>
        <w:t>AE (Algoritmo Evolutivo)</w:t>
      </w:r>
      <w:r>
        <w:t xml:space="preserve"> adaptando constantemente o comportamento do robô às variações no ambiente</w:t>
      </w:r>
      <w:sdt>
        <w:sdtPr>
          <w:id w:val="-1433208351"/>
          <w:citation/>
        </w:sdtPr>
        <w:sdtContent>
          <w:r>
            <w:fldChar w:fldCharType="begin"/>
          </w:r>
          <w:r>
            <w:instrText xml:space="preserve"> CITATION Hof01 \l 1046 </w:instrText>
          </w:r>
          <w:r>
            <w:fldChar w:fldCharType="separate"/>
          </w:r>
          <w:r w:rsidR="000866AA">
            <w:rPr>
              <w:noProof/>
            </w:rPr>
            <w:t xml:space="preserve"> (HOFFMANN, 2001)</w:t>
          </w:r>
          <w:r>
            <w:fldChar w:fldCharType="end"/>
          </w:r>
        </w:sdtContent>
      </w:sdt>
      <w:r>
        <w:t xml:space="preserve">. Isso dificulta, portanto, a utilização de </w:t>
      </w:r>
      <w:proofErr w:type="spellStart"/>
      <w:r>
        <w:t>microcontroladores</w:t>
      </w:r>
      <w:proofErr w:type="spellEnd"/>
      <w:r>
        <w:t xml:space="preserve"> simples, como os descritos anteriormente, pois normalmente possuem baixa velocidade de processamento e pouca memória para o software de controle do robô.</w:t>
      </w:r>
    </w:p>
    <w:p w:rsidR="001B7021" w:rsidRPr="00B56AAA" w:rsidRDefault="001B7021" w:rsidP="001B7021">
      <w:bookmarkStart w:id="11" w:name="_Toc370741700"/>
      <w:r w:rsidRPr="00C20392">
        <w:lastRenderedPageBreak/>
        <w:t>É preciso então utilizar um hardware de maior capacidade computacional, torna</w:t>
      </w:r>
      <w:r>
        <w:t>ndo</w:t>
      </w:r>
      <w:r w:rsidRPr="00C20392">
        <w:t xml:space="preserve"> viável a utilização de algoritmos mais custosos</w:t>
      </w:r>
      <w:r>
        <w:t xml:space="preserve"> em relação à memória e ao processamento, e que possa executar concorrentemente sistemas operacionais que tornam transparente a interface com periféricos como câmera, teclado, monitor, além de gerenciar a rede e o armazenamento permanente</w:t>
      </w:r>
      <w:r w:rsidRPr="00C20392">
        <w:t>.</w:t>
      </w:r>
      <w:r>
        <w:t xml:space="preserve"> Isso implica em um maior custo no hardware de controle, o que limita a quantidade de robôs que um time pode conter, portanto, se torna importante a investigação de hardware de baixo custo, com poder de processamento e que podem executar tais algoritmos mais complexos, como as placas </w:t>
      </w:r>
      <w:proofErr w:type="spellStart"/>
      <w:proofErr w:type="gramStart"/>
      <w:r w:rsidRPr="001E1A6C">
        <w:rPr>
          <w:i/>
        </w:rPr>
        <w:t>BeagleBone</w:t>
      </w:r>
      <w:proofErr w:type="spellEnd"/>
      <w:proofErr w:type="gramEnd"/>
      <w:r>
        <w:t xml:space="preserve">, fabricada pela </w:t>
      </w:r>
      <w:proofErr w:type="spellStart"/>
      <w:r>
        <w:t>BeagleBoard</w:t>
      </w:r>
      <w:proofErr w:type="spellEnd"/>
      <w:r>
        <w:t xml:space="preserve">; a </w:t>
      </w:r>
      <w:r w:rsidRPr="001E1A6C">
        <w:rPr>
          <w:i/>
        </w:rPr>
        <w:t>Mini210s</w:t>
      </w:r>
      <w:r>
        <w:t xml:space="preserve">, da </w:t>
      </w:r>
      <w:proofErr w:type="spellStart"/>
      <w:r>
        <w:t>FriendlyARM</w:t>
      </w:r>
      <w:proofErr w:type="spellEnd"/>
      <w:r>
        <w:t xml:space="preserve">; e outras que podem ser encontradas na lista disponível em </w:t>
      </w:r>
      <w:sdt>
        <w:sdtPr>
          <w:id w:val="-1223357887"/>
          <w:citation/>
        </w:sdtPr>
        <w:sdtContent>
          <w:r>
            <w:fldChar w:fldCharType="begin"/>
          </w:r>
          <w:r>
            <w:instrText xml:space="preserve"> CITATION Lis13 \l 1046 </w:instrText>
          </w:r>
          <w:r>
            <w:fldChar w:fldCharType="separate"/>
          </w:r>
          <w:r w:rsidR="000866AA">
            <w:rPr>
              <w:noProof/>
            </w:rPr>
            <w:t>(List of single-board computers, 2013)</w:t>
          </w:r>
          <w:r>
            <w:fldChar w:fldCharType="end"/>
          </w:r>
        </w:sdtContent>
      </w:sdt>
      <w:r>
        <w:t>.</w:t>
      </w:r>
    </w:p>
    <w:p w:rsidR="001B7021" w:rsidRPr="00EA3F78" w:rsidRDefault="001B7021" w:rsidP="001B7021">
      <w:r>
        <w:t xml:space="preserve">A placa </w:t>
      </w:r>
      <w:proofErr w:type="spellStart"/>
      <w:r>
        <w:t>microprocessada</w:t>
      </w:r>
      <w:proofErr w:type="spellEnd"/>
      <w:r>
        <w:t xml:space="preserve"> </w:t>
      </w:r>
      <w:proofErr w:type="spellStart"/>
      <w:r w:rsidRPr="001866BF">
        <w:rPr>
          <w:i/>
        </w:rPr>
        <w:t>Raspberry</w:t>
      </w:r>
      <w:proofErr w:type="spellEnd"/>
      <w:r w:rsidRPr="001866BF">
        <w:rPr>
          <w:i/>
        </w:rPr>
        <w:t xml:space="preserve"> </w:t>
      </w:r>
      <w:proofErr w:type="spellStart"/>
      <w:proofErr w:type="gramStart"/>
      <w:r w:rsidRPr="001866BF">
        <w:rPr>
          <w:i/>
        </w:rPr>
        <w:t>Pi</w:t>
      </w:r>
      <w:proofErr w:type="spellEnd"/>
      <w:proofErr w:type="gramEnd"/>
      <w:r>
        <w:t xml:space="preserve"> foi desenvolvida</w:t>
      </w:r>
      <w:r w:rsidRPr="00EA3F78">
        <w:t xml:space="preserve"> com objetivo de estimular o ensino de ciência da computação básica em escolas, </w:t>
      </w:r>
      <w:r>
        <w:t>porém</w:t>
      </w:r>
      <w:r w:rsidRPr="00EA3F78">
        <w:t>, por ser um hardware de baixo custo, com dimensões pequenas</w:t>
      </w:r>
      <w:r>
        <w:t xml:space="preserve"> (</w:t>
      </w:r>
      <w:r w:rsidRPr="00EA3F78">
        <w:t>8,6 cm de comprimento por 5,4 cm de la</w:t>
      </w:r>
      <w:r>
        <w:t>rgura) baixo consumo de energia</w:t>
      </w:r>
      <w:r w:rsidRPr="00EA3F78">
        <w:t xml:space="preserve"> </w:t>
      </w:r>
      <w:r>
        <w:t>(</w:t>
      </w:r>
      <w:r w:rsidRPr="00EA3F78">
        <w:t>aproximadamente 3,5 W</w:t>
      </w:r>
      <w:r>
        <w:t>)</w:t>
      </w:r>
      <w:r w:rsidRPr="00EA3F78">
        <w:t xml:space="preserve"> e possuir todos os componentes soldados na mesma placa</w:t>
      </w:r>
      <w:r w:rsidR="00E453CD">
        <w:t>, com exceção do cartão de memória responsável pelo armazenamento permanente</w:t>
      </w:r>
      <w:r w:rsidRPr="00EA3F78">
        <w:t xml:space="preserve">, se tornou </w:t>
      </w:r>
      <w:r>
        <w:t xml:space="preserve">bastante comum entre </w:t>
      </w:r>
      <w:proofErr w:type="spellStart"/>
      <w:r>
        <w:t>hobistas</w:t>
      </w:r>
      <w:proofErr w:type="spellEnd"/>
      <w:r>
        <w:t xml:space="preserve">, apresentando vários projetos de hardware e software livres na Internet </w:t>
      </w:r>
      <w:sdt>
        <w:sdtPr>
          <w:id w:val="190039032"/>
          <w:citation/>
        </w:sdtPr>
        <w:sdtContent>
          <w:r>
            <w:fldChar w:fldCharType="begin"/>
          </w:r>
          <w:r>
            <w:instrText xml:space="preserve"> CITATION Abo13 \l 1046 </w:instrText>
          </w:r>
          <w:r>
            <w:fldChar w:fldCharType="separate"/>
          </w:r>
          <w:r w:rsidR="000866AA">
            <w:rPr>
              <w:noProof/>
            </w:rPr>
            <w:t>(About us | Raspberry Pi, 2012)</w:t>
          </w:r>
          <w:r>
            <w:fldChar w:fldCharType="end"/>
          </w:r>
        </w:sdtContent>
      </w:sdt>
      <w:r>
        <w:t>. Ela</w:t>
      </w:r>
      <w:r w:rsidRPr="00EA3F78">
        <w:t xml:space="preserve"> foi introduzid</w:t>
      </w:r>
      <w:r>
        <w:t>a</w:t>
      </w:r>
      <w:r w:rsidRPr="00EA3F78">
        <w:t xml:space="preserve"> no mercado em fevereiro de 2012 e ra</w:t>
      </w:r>
      <w:r>
        <w:t>pidamente se popularizou</w:t>
      </w:r>
      <w:r w:rsidRPr="00EA3F78">
        <w:t xml:space="preserve"> pela infinidade de aplicações possíveis. Possui um processador </w:t>
      </w:r>
      <w:r>
        <w:t xml:space="preserve">baseado em </w:t>
      </w:r>
      <w:r w:rsidRPr="001866BF">
        <w:rPr>
          <w:i/>
        </w:rPr>
        <w:t>ARM</w:t>
      </w:r>
      <w:r w:rsidRPr="00EA3F78">
        <w:t xml:space="preserve"> de 700 MHz, 512 MB de memória </w:t>
      </w:r>
      <w:r w:rsidRPr="001E1A6C">
        <w:rPr>
          <w:i/>
        </w:rPr>
        <w:t>RAM</w:t>
      </w:r>
      <w:r w:rsidRPr="00EA3F78">
        <w:t xml:space="preserve">, além de uma </w:t>
      </w:r>
      <w:r w:rsidRPr="001E1A6C">
        <w:rPr>
          <w:i/>
        </w:rPr>
        <w:t>GPU (</w:t>
      </w:r>
      <w:proofErr w:type="spellStart"/>
      <w:r w:rsidRPr="001E1A6C">
        <w:rPr>
          <w:i/>
        </w:rPr>
        <w:t>Graphics</w:t>
      </w:r>
      <w:proofErr w:type="spellEnd"/>
      <w:r w:rsidRPr="001E1A6C">
        <w:rPr>
          <w:i/>
        </w:rPr>
        <w:t xml:space="preserve"> </w:t>
      </w:r>
      <w:proofErr w:type="spellStart"/>
      <w:r w:rsidRPr="001E1A6C">
        <w:rPr>
          <w:i/>
        </w:rPr>
        <w:t>Processing</w:t>
      </w:r>
      <w:proofErr w:type="spellEnd"/>
      <w:r w:rsidRPr="001E1A6C">
        <w:rPr>
          <w:i/>
        </w:rPr>
        <w:t xml:space="preserve"> Unit)</w:t>
      </w:r>
      <w:r>
        <w:t xml:space="preserve"> integrada ao processador</w:t>
      </w:r>
      <w:r w:rsidRPr="00EA3F78">
        <w:t xml:space="preserve">, construído com a tecnologia </w:t>
      </w:r>
      <w:r w:rsidRPr="00E453CD">
        <w:rPr>
          <w:i/>
        </w:rPr>
        <w:t xml:space="preserve">System </w:t>
      </w:r>
      <w:proofErr w:type="spellStart"/>
      <w:r w:rsidRPr="00E453CD">
        <w:rPr>
          <w:i/>
        </w:rPr>
        <w:t>on</w:t>
      </w:r>
      <w:proofErr w:type="spellEnd"/>
      <w:r w:rsidRPr="00E453CD">
        <w:rPr>
          <w:i/>
        </w:rPr>
        <w:t xml:space="preserve"> Chip</w:t>
      </w:r>
      <w:r w:rsidRPr="00EA3F78">
        <w:t xml:space="preserve">, ou seja, traz </w:t>
      </w:r>
      <w:r w:rsidRPr="001E1A6C">
        <w:rPr>
          <w:i/>
        </w:rPr>
        <w:t xml:space="preserve">CPU (Central </w:t>
      </w:r>
      <w:proofErr w:type="spellStart"/>
      <w:r w:rsidRPr="001E1A6C">
        <w:rPr>
          <w:i/>
        </w:rPr>
        <w:t>Processing</w:t>
      </w:r>
      <w:proofErr w:type="spellEnd"/>
      <w:r w:rsidRPr="001E1A6C">
        <w:rPr>
          <w:i/>
        </w:rPr>
        <w:t xml:space="preserve"> Unit)</w:t>
      </w:r>
      <w:r w:rsidRPr="00EA3F78">
        <w:t xml:space="preserve">, </w:t>
      </w:r>
      <w:r w:rsidRPr="001E1A6C">
        <w:rPr>
          <w:i/>
        </w:rPr>
        <w:t>RAM</w:t>
      </w:r>
      <w:r w:rsidRPr="00EA3F78">
        <w:t xml:space="preserve"> e </w:t>
      </w:r>
      <w:r w:rsidRPr="001E1A6C">
        <w:rPr>
          <w:i/>
        </w:rPr>
        <w:t>GPU</w:t>
      </w:r>
      <w:r w:rsidRPr="00EA3F78">
        <w:t xml:space="preserve"> em um mesmo circuito integrado</w:t>
      </w:r>
      <w:r>
        <w:t xml:space="preserve"> </w:t>
      </w:r>
      <w:sdt>
        <w:sdtPr>
          <w:id w:val="8111914"/>
          <w:citation/>
        </w:sdtPr>
        <w:sdtContent>
          <w:r>
            <w:fldChar w:fldCharType="begin"/>
          </w:r>
          <w:r>
            <w:instrText xml:space="preserve"> CITATION FAQ13 \l 1046 </w:instrText>
          </w:r>
          <w:r>
            <w:fldChar w:fldCharType="separate"/>
          </w:r>
          <w:r w:rsidR="000866AA">
            <w:rPr>
              <w:noProof/>
            </w:rPr>
            <w:t>(FAQs | Raspberry Pi, 2013)</w:t>
          </w:r>
          <w:r>
            <w:fldChar w:fldCharType="end"/>
          </w:r>
        </w:sdtContent>
      </w:sdt>
      <w:r w:rsidRPr="00EA3F78">
        <w:t xml:space="preserve">, o que maximiza o desempenho e minimiza o consumo. O armazenamento </w:t>
      </w:r>
      <w:proofErr w:type="gramStart"/>
      <w:r>
        <w:t>não-</w:t>
      </w:r>
      <w:r w:rsidRPr="00EA3F78">
        <w:t>volátil</w:t>
      </w:r>
      <w:proofErr w:type="gramEnd"/>
      <w:r w:rsidRPr="00EA3F78">
        <w:t xml:space="preserve"> é feito em um cartão </w:t>
      </w:r>
      <w:r w:rsidRPr="001E1A6C">
        <w:rPr>
          <w:i/>
        </w:rPr>
        <w:t>SD</w:t>
      </w:r>
      <w:r w:rsidRPr="00EA3F78">
        <w:t xml:space="preserve">, e possui portas </w:t>
      </w:r>
      <w:r w:rsidRPr="001E1A6C">
        <w:rPr>
          <w:i/>
        </w:rPr>
        <w:t>USB</w:t>
      </w:r>
      <w:r w:rsidRPr="00EA3F78">
        <w:t xml:space="preserve">, </w:t>
      </w:r>
      <w:r w:rsidRPr="001E1A6C">
        <w:rPr>
          <w:i/>
        </w:rPr>
        <w:t>Ethernet</w:t>
      </w:r>
      <w:r w:rsidRPr="00EA3F78">
        <w:t xml:space="preserve"> e </w:t>
      </w:r>
      <w:r w:rsidRPr="001E1A6C">
        <w:rPr>
          <w:i/>
        </w:rPr>
        <w:t>HDMI</w:t>
      </w:r>
      <w:r w:rsidRPr="00EA3F78">
        <w:t xml:space="preserve">, entre outras, o que facilita a integração com outros hardwares. Esta placa é um computador de baixo custo baseado em um processador </w:t>
      </w:r>
      <w:r w:rsidRPr="001E1A6C">
        <w:rPr>
          <w:i/>
        </w:rPr>
        <w:t>RISC</w:t>
      </w:r>
      <w:r w:rsidRPr="00EA3F78">
        <w:t xml:space="preserve">, </w:t>
      </w:r>
      <w:r>
        <w:t>e</w:t>
      </w:r>
      <w:r w:rsidRPr="00EA3F78">
        <w:t xml:space="preserve"> possui grande respaldo da comunidade envolvida com software livre.</w:t>
      </w:r>
      <w:r>
        <w:t xml:space="preserve"> Existem distribuições compiladas para o hardware descrito com finalidades específicas, que vão de centrais de mídia a servidores </w:t>
      </w:r>
      <w:r w:rsidRPr="001E1A6C">
        <w:rPr>
          <w:i/>
        </w:rPr>
        <w:t>WEB</w:t>
      </w:r>
      <w:r>
        <w:t xml:space="preserve"> </w:t>
      </w:r>
      <w:sdt>
        <w:sdtPr>
          <w:id w:val="-2097166208"/>
          <w:citation/>
        </w:sdtPr>
        <w:sdtContent>
          <w:r>
            <w:fldChar w:fldCharType="begin"/>
          </w:r>
          <w:r>
            <w:instrText xml:space="preserve"> CITATION RPi13 \l 1046 </w:instrText>
          </w:r>
          <w:r>
            <w:fldChar w:fldCharType="separate"/>
          </w:r>
          <w:r w:rsidR="000866AA">
            <w:rPr>
              <w:noProof/>
            </w:rPr>
            <w:t>(RPi Distributions - eLinux.org, 2013)</w:t>
          </w:r>
          <w:r>
            <w:fldChar w:fldCharType="end"/>
          </w:r>
        </w:sdtContent>
      </w:sdt>
      <w:r>
        <w:t xml:space="preserve">. Nesse projeto será utilizado um </w:t>
      </w:r>
      <w:r w:rsidRPr="001E1A6C">
        <w:rPr>
          <w:i/>
        </w:rPr>
        <w:t>SO</w:t>
      </w:r>
      <w:r>
        <w:t xml:space="preserve"> de uso geral: o </w:t>
      </w:r>
      <w:proofErr w:type="spellStart"/>
      <w:r>
        <w:t>Raspbian</w:t>
      </w:r>
      <w:proofErr w:type="spellEnd"/>
      <w:r>
        <w:t xml:space="preserve"> </w:t>
      </w:r>
      <w:sdt>
        <w:sdtPr>
          <w:id w:val="1761013485"/>
          <w:citation/>
        </w:sdtPr>
        <w:sdtContent>
          <w:r>
            <w:fldChar w:fldCharType="begin"/>
          </w:r>
          <w:r>
            <w:instrText xml:space="preserve"> CITATION Ras12 \l 1046 </w:instrText>
          </w:r>
          <w:r>
            <w:fldChar w:fldCharType="separate"/>
          </w:r>
          <w:r w:rsidR="000866AA">
            <w:rPr>
              <w:noProof/>
            </w:rPr>
            <w:t>(Raspbian About, 2012)</w:t>
          </w:r>
          <w:r>
            <w:fldChar w:fldCharType="end"/>
          </w:r>
        </w:sdtContent>
      </w:sdt>
      <w:r>
        <w:t>.</w:t>
      </w:r>
    </w:p>
    <w:p w:rsidR="001B7021" w:rsidRPr="000846DD" w:rsidRDefault="001B7021" w:rsidP="001B7021">
      <w:r w:rsidRPr="000846DD">
        <w:t xml:space="preserve">O sistema de navegação autônoma de robôs proposto será responsável por executar o sensoriamento do ambiente para que colisões </w:t>
      </w:r>
      <w:r>
        <w:t>sejam</w:t>
      </w:r>
      <w:r w:rsidRPr="000846DD">
        <w:t xml:space="preserve"> evitadas. Assim, o processamento dos dados coletados irá informar ao software de controle de navegação </w:t>
      </w:r>
      <w:proofErr w:type="gramStart"/>
      <w:r w:rsidRPr="000846DD">
        <w:t>a</w:t>
      </w:r>
      <w:proofErr w:type="gramEnd"/>
      <w:r w:rsidRPr="000846DD">
        <w:t xml:space="preserve"> situação atual em que o robô se encontra e </w:t>
      </w:r>
      <w:r>
        <w:t xml:space="preserve">um controlador reativo </w:t>
      </w:r>
      <w:sdt>
        <w:sdtPr>
          <w:id w:val="721181294"/>
          <w:citation/>
        </w:sdtPr>
        <w:sdtContent>
          <w:r>
            <w:fldChar w:fldCharType="begin"/>
          </w:r>
          <w:r>
            <w:instrText xml:space="preserve">CITATION Wol \l 1046 </w:instrText>
          </w:r>
          <w:r>
            <w:fldChar w:fldCharType="separate"/>
          </w:r>
          <w:r w:rsidR="000866AA">
            <w:rPr>
              <w:noProof/>
            </w:rPr>
            <w:t xml:space="preserve">(WOLF, SIMÕES, </w:t>
          </w:r>
          <w:r w:rsidR="000866AA">
            <w:rPr>
              <w:i/>
              <w:iCs/>
              <w:noProof/>
            </w:rPr>
            <w:t>et al.</w:t>
          </w:r>
          <w:r w:rsidR="000866AA">
            <w:rPr>
              <w:noProof/>
            </w:rPr>
            <w:t>, 2009)</w:t>
          </w:r>
          <w:r>
            <w:fldChar w:fldCharType="end"/>
          </w:r>
        </w:sdtContent>
      </w:sdt>
      <w:r>
        <w:t xml:space="preserve"> </w:t>
      </w:r>
      <w:r w:rsidRPr="000846DD">
        <w:t xml:space="preserve">deve encontrar a manobra adequada para evitar colisões com obstáculos. Para viabilizar uma navegação adaptativa em ambientes dinâmicos e ruidosos, como </w:t>
      </w:r>
      <w:proofErr w:type="gramStart"/>
      <w:r w:rsidRPr="000846DD">
        <w:t>ambientes externos ou internos com presen</w:t>
      </w:r>
      <w:r>
        <w:t>ça de pessoas,</w:t>
      </w:r>
      <w:r w:rsidRPr="000846DD">
        <w:t xml:space="preserve"> será</w:t>
      </w:r>
      <w:proofErr w:type="gramEnd"/>
      <w:r w:rsidRPr="000846DD">
        <w:t xml:space="preserve"> avaliada a utilização de redes neurais artificiais e algoritmos evolutivos embarcados no hardware do robô.</w:t>
      </w:r>
    </w:p>
    <w:p w:rsidR="001B7021" w:rsidRDefault="001B7021" w:rsidP="001B7021">
      <w:r>
        <w:lastRenderedPageBreak/>
        <w:t xml:space="preserve">A utilização da </w:t>
      </w:r>
      <w:proofErr w:type="spellStart"/>
      <w:r w:rsidRPr="001866BF">
        <w:rPr>
          <w:i/>
        </w:rPr>
        <w:t>Raspberry</w:t>
      </w:r>
      <w:proofErr w:type="spellEnd"/>
      <w:r w:rsidRPr="001866BF">
        <w:rPr>
          <w:i/>
        </w:rPr>
        <w:t xml:space="preserve"> </w:t>
      </w:r>
      <w:proofErr w:type="spellStart"/>
      <w:proofErr w:type="gramStart"/>
      <w:r w:rsidRPr="001866BF">
        <w:rPr>
          <w:i/>
        </w:rPr>
        <w:t>Pi</w:t>
      </w:r>
      <w:proofErr w:type="spellEnd"/>
      <w:proofErr w:type="gramEnd"/>
      <w:r>
        <w:t xml:space="preserve"> nesse projeto facilita a programação por possuir um Linux embarcado, tornando transparente uma programação de baixo nível que pode dificultar a compreensão de um algoritmo que trate estruturas de dados mais complexas, como matrizes tridimensionais, utilizadas na rede neural a ser adotada. As conexões presentes na placa possibilitam ainda fácil adaptação de hardware de terceiros, e como exemplo disso, será utilizado um módulo </w:t>
      </w:r>
      <w:r w:rsidRPr="001E1A6C">
        <w:rPr>
          <w:i/>
        </w:rPr>
        <w:t>Wi-Fi</w:t>
      </w:r>
      <w:r>
        <w:t xml:space="preserve"> conectado a uma das duas portas </w:t>
      </w:r>
      <w:r w:rsidRPr="001E1A6C">
        <w:rPr>
          <w:i/>
        </w:rPr>
        <w:t>USB</w:t>
      </w:r>
      <w:r>
        <w:t xml:space="preserve"> disponíveis na placa. O gerenciamento de conexões de rede também é facilitado, pois o mesmo é </w:t>
      </w:r>
      <w:proofErr w:type="gramStart"/>
      <w:r>
        <w:t>implementado</w:t>
      </w:r>
      <w:proofErr w:type="gramEnd"/>
      <w:r>
        <w:t xml:space="preserve"> no sistema operacional utilizado.</w:t>
      </w:r>
    </w:p>
    <w:p w:rsidR="001B7021" w:rsidRDefault="001B7021" w:rsidP="001B7021">
      <w:r>
        <w:t xml:space="preserve">O custo dessa facilidade é o consumo maior de energia, se comparado com um </w:t>
      </w:r>
      <w:proofErr w:type="spellStart"/>
      <w:r>
        <w:t>microcontrolador</w:t>
      </w:r>
      <w:proofErr w:type="spellEnd"/>
      <w:r>
        <w:t xml:space="preserve"> com menor poder de processamento e que não tenha que executar um sistema operacional de uso geral, também é perdido o controle de tempo real, quando não utilizado um sistema operacional próprio. Outro obstáculo a ser transposto é a menor disponibilidade de portas para acionamento de hardware de baixo nível, como por exemplo, os sonares e motores a serem utilizados no robô. Apesar de possuir dezessete portas digitais para entrada e saída de uso geral, o número de periféricos é limitado: uma porta serial, uma porta </w:t>
      </w:r>
      <w:r w:rsidRPr="001E1A6C">
        <w:rPr>
          <w:i/>
        </w:rPr>
        <w:t>I</w:t>
      </w:r>
      <w:r w:rsidRPr="001E1A6C">
        <w:rPr>
          <w:i/>
          <w:vertAlign w:val="superscript"/>
        </w:rPr>
        <w:t>2</w:t>
      </w:r>
      <w:r w:rsidRPr="001E1A6C">
        <w:rPr>
          <w:i/>
        </w:rPr>
        <w:t>C</w:t>
      </w:r>
      <w:r>
        <w:t xml:space="preserve"> e um </w:t>
      </w:r>
      <w:r w:rsidRPr="001E1A6C">
        <w:rPr>
          <w:i/>
        </w:rPr>
        <w:t>PWM</w:t>
      </w:r>
      <w:r>
        <w:rPr>
          <w:i/>
        </w:rPr>
        <w:t xml:space="preserve"> (Pulse-</w:t>
      </w:r>
      <w:proofErr w:type="spellStart"/>
      <w:r>
        <w:rPr>
          <w:i/>
        </w:rPr>
        <w:t>Width</w:t>
      </w:r>
      <w:proofErr w:type="spellEnd"/>
      <w:r>
        <w:rPr>
          <w:i/>
        </w:rPr>
        <w:t xml:space="preserve"> </w:t>
      </w:r>
      <w:proofErr w:type="spellStart"/>
      <w:r>
        <w:rPr>
          <w:i/>
        </w:rPr>
        <w:t>Modulation</w:t>
      </w:r>
      <w:proofErr w:type="spellEnd"/>
      <w:r>
        <w:rPr>
          <w:i/>
        </w:rPr>
        <w:t xml:space="preserve">) </w:t>
      </w:r>
      <w:r>
        <w:t xml:space="preserve">no barramento de pinos disponíveis para conexão, enquanto em um </w:t>
      </w:r>
      <w:proofErr w:type="spellStart"/>
      <w:r>
        <w:t>microcontrolador</w:t>
      </w:r>
      <w:proofErr w:type="spellEnd"/>
      <w:r>
        <w:t xml:space="preserve">, com custo muito menor, é normalmente encontrado quatro ou mais portas com PWM, ao menos um periférico serial e </w:t>
      </w:r>
      <w:r w:rsidRPr="001E1A6C">
        <w:rPr>
          <w:i/>
        </w:rPr>
        <w:t>I</w:t>
      </w:r>
      <w:r w:rsidRPr="001E1A6C">
        <w:rPr>
          <w:i/>
          <w:vertAlign w:val="superscript"/>
        </w:rPr>
        <w:t>2</w:t>
      </w:r>
      <w:r w:rsidRPr="001E1A6C">
        <w:rPr>
          <w:i/>
        </w:rPr>
        <w:t>C</w:t>
      </w:r>
      <w:r>
        <w:t xml:space="preserve">, além de conversores </w:t>
      </w:r>
      <w:r w:rsidRPr="001E1A6C">
        <w:rPr>
          <w:i/>
        </w:rPr>
        <w:t>AD</w:t>
      </w:r>
      <w:r>
        <w:t xml:space="preserve">, não encontrados na </w:t>
      </w:r>
      <w:proofErr w:type="spellStart"/>
      <w:r w:rsidRPr="001866BF">
        <w:rPr>
          <w:i/>
        </w:rPr>
        <w:t>Raspberry</w:t>
      </w:r>
      <w:proofErr w:type="spellEnd"/>
      <w:r w:rsidRPr="001866BF">
        <w:rPr>
          <w:i/>
        </w:rPr>
        <w:t xml:space="preserve"> </w:t>
      </w:r>
      <w:proofErr w:type="spellStart"/>
      <w:proofErr w:type="gramStart"/>
      <w:r w:rsidRPr="001866BF">
        <w:rPr>
          <w:i/>
        </w:rPr>
        <w:t>Pi</w:t>
      </w:r>
      <w:proofErr w:type="spellEnd"/>
      <w:proofErr w:type="gramEnd"/>
      <w:r>
        <w:t>.</w:t>
      </w:r>
    </w:p>
    <w:p w:rsidR="001B7021" w:rsidRDefault="001B7021" w:rsidP="001B7021">
      <w:r>
        <w:t xml:space="preserve">Uma abordagem que vem sendo utilizada para solucionar a limitação de periféricos é a instalação de hardware auxiliar dedicado para geração de sinal com </w:t>
      </w:r>
      <w:r w:rsidRPr="001E1A6C">
        <w:rPr>
          <w:i/>
        </w:rPr>
        <w:t>PWM</w:t>
      </w:r>
      <w:r>
        <w:t xml:space="preserve"> através da porta </w:t>
      </w:r>
      <w:r w:rsidRPr="001E1A6C">
        <w:rPr>
          <w:i/>
        </w:rPr>
        <w:t>I</w:t>
      </w:r>
      <w:r w:rsidRPr="001E1A6C">
        <w:rPr>
          <w:i/>
          <w:vertAlign w:val="superscript"/>
        </w:rPr>
        <w:t>2</w:t>
      </w:r>
      <w:r w:rsidRPr="001E1A6C">
        <w:rPr>
          <w:i/>
        </w:rPr>
        <w:t>C</w:t>
      </w:r>
      <w:r>
        <w:t xml:space="preserve">, como feito em </w:t>
      </w:r>
      <w:sdt>
        <w:sdtPr>
          <w:id w:val="-782653827"/>
          <w:citation/>
        </w:sdtPr>
        <w:sdtContent>
          <w:r w:rsidRPr="00373337">
            <w:fldChar w:fldCharType="begin"/>
          </w:r>
          <w:r w:rsidRPr="00373337">
            <w:instrText xml:space="preserve"> CITATION Tow13 \l 1046 </w:instrText>
          </w:r>
          <w:r w:rsidRPr="00373337">
            <w:fldChar w:fldCharType="separate"/>
          </w:r>
          <w:r w:rsidR="000866AA">
            <w:rPr>
              <w:noProof/>
            </w:rPr>
            <w:t>(TOWNSEND, 2013)</w:t>
          </w:r>
          <w:r w:rsidRPr="00373337">
            <w:fldChar w:fldCharType="end"/>
          </w:r>
        </w:sdtContent>
      </w:sdt>
      <w:r>
        <w:t xml:space="preserve">. Com essa abordagem, o objetivo principal de controle de motores com a </w:t>
      </w:r>
      <w:proofErr w:type="spellStart"/>
      <w:r w:rsidRPr="001866BF">
        <w:rPr>
          <w:i/>
        </w:rPr>
        <w:t>Raspberry</w:t>
      </w:r>
      <w:proofErr w:type="spellEnd"/>
      <w:r w:rsidRPr="001866BF">
        <w:rPr>
          <w:i/>
        </w:rPr>
        <w:t xml:space="preserve"> </w:t>
      </w:r>
      <w:proofErr w:type="spellStart"/>
      <w:proofErr w:type="gramStart"/>
      <w:r w:rsidRPr="001866BF">
        <w:rPr>
          <w:i/>
        </w:rPr>
        <w:t>Pi</w:t>
      </w:r>
      <w:proofErr w:type="spellEnd"/>
      <w:proofErr w:type="gramEnd"/>
      <w:r>
        <w:t xml:space="preserve"> foi atingido, porém adicionando custo ao projeto, incluindo uma placa auxiliar e necessitando de tratamento extra para controle desse hardware.</w:t>
      </w:r>
    </w:p>
    <w:p w:rsidR="001B7021" w:rsidRPr="0019503B" w:rsidRDefault="001B7021" w:rsidP="001B7021">
      <w:r w:rsidRPr="0019503B">
        <w:t xml:space="preserve">Outro método para desviar dessa limitação do número portas com </w:t>
      </w:r>
      <w:r w:rsidRPr="00AC365A">
        <w:rPr>
          <w:i/>
        </w:rPr>
        <w:t>PWM</w:t>
      </w:r>
      <w:r w:rsidRPr="0019503B">
        <w:t xml:space="preserve"> utilizado foi </w:t>
      </w:r>
      <w:proofErr w:type="gramStart"/>
      <w:r w:rsidRPr="0019503B">
        <w:t>a</w:t>
      </w:r>
      <w:proofErr w:type="gramEnd"/>
      <w:r w:rsidRPr="0019503B">
        <w:t xml:space="preserve"> implementação de </w:t>
      </w:r>
      <w:r w:rsidRPr="00AC365A">
        <w:rPr>
          <w:i/>
        </w:rPr>
        <w:t>PWM</w:t>
      </w:r>
      <w:r w:rsidRPr="0019503B">
        <w:t xml:space="preserve"> por software </w:t>
      </w:r>
      <w:sdt>
        <w:sdtPr>
          <w:id w:val="-450176474"/>
          <w:citation/>
        </w:sdtPr>
        <w:sdtContent>
          <w:r w:rsidRPr="0019503B">
            <w:fldChar w:fldCharType="begin"/>
          </w:r>
          <w:r w:rsidRPr="0019503B">
            <w:instrText xml:space="preserve">CITATION Kar11 \l 1046 </w:instrText>
          </w:r>
          <w:r w:rsidRPr="0019503B">
            <w:fldChar w:fldCharType="separate"/>
          </w:r>
          <w:r w:rsidR="000866AA">
            <w:rPr>
              <w:noProof/>
            </w:rPr>
            <w:t>(KAR, 2012)</w:t>
          </w:r>
          <w:r w:rsidRPr="0019503B">
            <w:fldChar w:fldCharType="end"/>
          </w:r>
        </w:sdtContent>
      </w:sdt>
      <w:r w:rsidRPr="0019503B">
        <w:t xml:space="preserve">, o que não exige hardware adicional e pode ser feito utilizando </w:t>
      </w:r>
      <w:r w:rsidRPr="0019503B">
        <w:rPr>
          <w:i/>
        </w:rPr>
        <w:t>threads</w:t>
      </w:r>
      <w:r w:rsidRPr="0019503B">
        <w:t xml:space="preserve"> na linguagem C. Essa técnica pode apresentar problemas, uma vez que a </w:t>
      </w:r>
      <w:proofErr w:type="spellStart"/>
      <w:r w:rsidRPr="001866BF">
        <w:rPr>
          <w:i/>
        </w:rPr>
        <w:t>Raspberry</w:t>
      </w:r>
      <w:proofErr w:type="spellEnd"/>
      <w:r w:rsidRPr="001866BF">
        <w:rPr>
          <w:i/>
        </w:rPr>
        <w:t xml:space="preserve"> </w:t>
      </w:r>
      <w:proofErr w:type="spellStart"/>
      <w:r w:rsidRPr="001866BF">
        <w:rPr>
          <w:i/>
        </w:rPr>
        <w:t>Pi</w:t>
      </w:r>
      <w:proofErr w:type="spellEnd"/>
      <w:r w:rsidRPr="0019503B">
        <w:t xml:space="preserve"> não possui </w:t>
      </w:r>
      <w:r w:rsidRPr="00AC365A">
        <w:rPr>
          <w:i/>
        </w:rPr>
        <w:t>RTC</w:t>
      </w:r>
      <w:r w:rsidRPr="0019503B">
        <w:t xml:space="preserve"> (Real-Time </w:t>
      </w:r>
      <w:proofErr w:type="spellStart"/>
      <w:r w:rsidRPr="0019503B">
        <w:t>Clock</w:t>
      </w:r>
      <w:proofErr w:type="spellEnd"/>
      <w:r w:rsidRPr="0019503B">
        <w:t xml:space="preserve">, ou relógio de tempo real, um circuito integrado responsável por manter um controle preciso do tempo) e sua temporização depende exclusivamente de </w:t>
      </w:r>
      <w:proofErr w:type="spellStart"/>
      <w:r w:rsidRPr="0019503B">
        <w:rPr>
          <w:i/>
        </w:rPr>
        <w:t>ticks</w:t>
      </w:r>
      <w:proofErr w:type="spellEnd"/>
      <w:r w:rsidRPr="0019503B">
        <w:t xml:space="preserve"> do </w:t>
      </w:r>
      <w:proofErr w:type="spellStart"/>
      <w:r w:rsidRPr="0019503B">
        <w:rPr>
          <w:i/>
        </w:rPr>
        <w:t>clock</w:t>
      </w:r>
      <w:proofErr w:type="spellEnd"/>
      <w:r w:rsidRPr="0019503B">
        <w:t xml:space="preserve">. Como normalmente é utilizado um sistema operacional com múltiplos processos sendo executados de forma concorrente, a frequência e o </w:t>
      </w:r>
      <w:proofErr w:type="spellStart"/>
      <w:r w:rsidRPr="0019503B">
        <w:rPr>
          <w:i/>
        </w:rPr>
        <w:t>duty</w:t>
      </w:r>
      <w:proofErr w:type="spellEnd"/>
      <w:r w:rsidRPr="0019503B">
        <w:rPr>
          <w:i/>
        </w:rPr>
        <w:t xml:space="preserve"> </w:t>
      </w:r>
      <w:proofErr w:type="spellStart"/>
      <w:r w:rsidRPr="0019503B">
        <w:rPr>
          <w:i/>
        </w:rPr>
        <w:t>cycle</w:t>
      </w:r>
      <w:proofErr w:type="spellEnd"/>
      <w:r w:rsidRPr="0019503B">
        <w:t xml:space="preserve"> do pulso gerado são imprecisos, sendo desaconselháveis para utilização com servo-motores, como testado e discutido em </w:t>
      </w:r>
      <w:sdt>
        <w:sdtPr>
          <w:id w:val="949050348"/>
          <w:citation/>
        </w:sdtPr>
        <w:sdtContent>
          <w:r w:rsidRPr="0019503B">
            <w:fldChar w:fldCharType="begin"/>
          </w:r>
          <w:r w:rsidRPr="0019503B">
            <w:instrText xml:space="preserve"> CITATION Sof \l 1046 </w:instrText>
          </w:r>
          <w:r w:rsidRPr="0019503B">
            <w:fldChar w:fldCharType="separate"/>
          </w:r>
          <w:r w:rsidR="000866AA">
            <w:rPr>
              <w:noProof/>
            </w:rPr>
            <w:t>(Software PWM Library, 2012)</w:t>
          </w:r>
          <w:r w:rsidRPr="0019503B">
            <w:fldChar w:fldCharType="end"/>
          </w:r>
        </w:sdtContent>
      </w:sdt>
      <w:r w:rsidRPr="0019503B">
        <w:t xml:space="preserve">, e podendo gerar instabilidade na velocidade quando utilizados motores </w:t>
      </w:r>
      <w:r w:rsidRPr="00AC365A">
        <w:rPr>
          <w:i/>
        </w:rPr>
        <w:t>DC</w:t>
      </w:r>
      <w:r w:rsidRPr="0019503B">
        <w:t>, como será o caso nesse projeto.</w:t>
      </w:r>
    </w:p>
    <w:p w:rsidR="001B7021" w:rsidRDefault="001B7021" w:rsidP="001B7021">
      <w:r>
        <w:lastRenderedPageBreak/>
        <w:t xml:space="preserve">O controle de robôs móveis deve capacitar o robô a se deslocar em um ambiente e reagir a situações encontradas. Essa interação é feita através de sensores e atuadores que podem ser controlados de maneira reativa, deliberativa, ou híbrida </w:t>
      </w:r>
      <w:sdt>
        <w:sdtPr>
          <w:id w:val="402658781"/>
          <w:citation/>
        </w:sdtPr>
        <w:sdtContent>
          <w:r>
            <w:fldChar w:fldCharType="begin"/>
          </w:r>
          <w:r>
            <w:instrText xml:space="preserve">CITATION Wol \l 1046 </w:instrText>
          </w:r>
          <w:r>
            <w:fldChar w:fldCharType="separate"/>
          </w:r>
          <w:r w:rsidR="000866AA">
            <w:rPr>
              <w:noProof/>
            </w:rPr>
            <w:t xml:space="preserve">(WOLF, SIMÕES, </w:t>
          </w:r>
          <w:r w:rsidR="000866AA">
            <w:rPr>
              <w:i/>
              <w:iCs/>
              <w:noProof/>
            </w:rPr>
            <w:t>et al.</w:t>
          </w:r>
          <w:r w:rsidR="000866AA">
            <w:rPr>
              <w:noProof/>
            </w:rPr>
            <w:t>, 2009)</w:t>
          </w:r>
          <w:r>
            <w:fldChar w:fldCharType="end"/>
          </w:r>
        </w:sdtContent>
      </w:sdt>
      <w:r>
        <w:t>. No primeiro tipo de controle, as informações dos sensores são processadas instantaneamente, gerando comandos para os atuadores. No controle deliberativo existe um plano prévio, como um mapa, para que haja a tomada de decisões. Porém o controle puramente deliberativo pode ser inadequado quando houver eventos imprevistos. Como solução frequentemente adotada, é utilizado um controle híbrido.</w:t>
      </w:r>
    </w:p>
    <w:p w:rsidR="001B7021" w:rsidRDefault="001B7021" w:rsidP="001B7021">
      <w:r>
        <w:t xml:space="preserve">Existem soluções já </w:t>
      </w:r>
      <w:proofErr w:type="gramStart"/>
      <w:r>
        <w:t>implementadas</w:t>
      </w:r>
      <w:proofErr w:type="gramEnd"/>
      <w:r>
        <w:t xml:space="preserve"> para o controle reativo de robôs móveis utilizando controlador </w:t>
      </w:r>
      <w:proofErr w:type="spellStart"/>
      <w:r w:rsidRPr="00475793">
        <w:rPr>
          <w:i/>
        </w:rPr>
        <w:t>Fuzzy</w:t>
      </w:r>
      <w:proofErr w:type="spellEnd"/>
      <w:r>
        <w:t xml:space="preserve">, redes neurais baseadas em </w:t>
      </w:r>
      <w:r w:rsidRPr="00475793">
        <w:rPr>
          <w:i/>
        </w:rPr>
        <w:t>MLP</w:t>
      </w:r>
      <w:r>
        <w:t xml:space="preserve"> (</w:t>
      </w:r>
      <w:proofErr w:type="spellStart"/>
      <w:r>
        <w:rPr>
          <w:i/>
        </w:rPr>
        <w:t>Multi-Layer</w:t>
      </w:r>
      <w:proofErr w:type="spellEnd"/>
      <w:r>
        <w:rPr>
          <w:i/>
        </w:rPr>
        <w:t xml:space="preserve"> </w:t>
      </w:r>
      <w:proofErr w:type="spellStart"/>
      <w:r>
        <w:rPr>
          <w:i/>
        </w:rPr>
        <w:t>Perceptron</w:t>
      </w:r>
      <w:proofErr w:type="spellEnd"/>
      <w:r w:rsidRPr="000B6EA6">
        <w:t>)</w:t>
      </w:r>
      <w:r>
        <w:t xml:space="preserve">, </w:t>
      </w:r>
      <w:r w:rsidRPr="00475793">
        <w:rPr>
          <w:i/>
        </w:rPr>
        <w:t>GSN</w:t>
      </w:r>
      <w:r>
        <w:t xml:space="preserve"> (</w:t>
      </w:r>
      <w:proofErr w:type="spellStart"/>
      <w:r>
        <w:rPr>
          <w:i/>
        </w:rPr>
        <w:t>Goal-Seek</w:t>
      </w:r>
      <w:proofErr w:type="spellEnd"/>
      <w:r>
        <w:rPr>
          <w:i/>
        </w:rPr>
        <w:t xml:space="preserve"> </w:t>
      </w:r>
      <w:proofErr w:type="spellStart"/>
      <w:r>
        <w:rPr>
          <w:i/>
        </w:rPr>
        <w:t>Neuron</w:t>
      </w:r>
      <w:proofErr w:type="spellEnd"/>
      <w:r>
        <w:t xml:space="preserve">), e mesmo </w:t>
      </w:r>
      <w:r w:rsidRPr="00475793">
        <w:rPr>
          <w:i/>
        </w:rPr>
        <w:t>RAM</w:t>
      </w:r>
      <w:r>
        <w:t xml:space="preserve">, apresentando resultados suficientes para ações como desviar de obstáculos ou seguir uma linha. Porém, resultados em </w:t>
      </w:r>
      <w:sdt>
        <w:sdtPr>
          <w:id w:val="166072186"/>
          <w:citation/>
        </w:sdtPr>
        <w:sdtContent>
          <w:r>
            <w:fldChar w:fldCharType="begin"/>
          </w:r>
          <w:r>
            <w:instrText xml:space="preserve"> CITATION Ueb95 \l 1046 </w:instrText>
          </w:r>
          <w:r>
            <w:fldChar w:fldCharType="separate"/>
          </w:r>
          <w:r w:rsidR="000866AA">
            <w:rPr>
              <w:noProof/>
            </w:rPr>
            <w:t xml:space="preserve">(UEBEL, BOTELHO, </w:t>
          </w:r>
          <w:r w:rsidR="000866AA">
            <w:rPr>
              <w:i/>
              <w:iCs/>
              <w:noProof/>
            </w:rPr>
            <w:t>et al.</w:t>
          </w:r>
          <w:r w:rsidR="000866AA">
            <w:rPr>
              <w:noProof/>
            </w:rPr>
            <w:t>, 1995)</w:t>
          </w:r>
          <w:r>
            <w:fldChar w:fldCharType="end"/>
          </w:r>
        </w:sdtContent>
      </w:sdt>
      <w:r>
        <w:t xml:space="preserve"> indicam que um controle em sistemas com pouca inércia e onde velocidade de reaç</w:t>
      </w:r>
      <w:r w:rsidR="000D1A48">
        <w:t xml:space="preserve">ão é </w:t>
      </w:r>
      <w:proofErr w:type="gramStart"/>
      <w:r w:rsidR="000D1A48">
        <w:t>exigido</w:t>
      </w:r>
      <w:proofErr w:type="gramEnd"/>
      <w:r w:rsidR="000D1A48">
        <w:t>, é mais recomendada</w:t>
      </w:r>
      <w:r>
        <w:t xml:space="preserve"> a utilização de uma rede neural </w:t>
      </w:r>
      <w:r w:rsidRPr="00475793">
        <w:rPr>
          <w:i/>
        </w:rPr>
        <w:t>RAM</w:t>
      </w:r>
      <w:r>
        <w:t>, que é mais rápida, por ser constituída de operações básicas com números inteiros.</w:t>
      </w:r>
    </w:p>
    <w:p w:rsidR="001B7021" w:rsidRDefault="001B7021" w:rsidP="001B7021">
      <w:r>
        <w:t xml:space="preserve">O aprendizado de redes neurais pode ser feito de maneiras distintas, contando ou não com um tutor, e também existem modelos que utilizam </w:t>
      </w:r>
      <w:r w:rsidRPr="00475793">
        <w:rPr>
          <w:i/>
        </w:rPr>
        <w:t>AE</w:t>
      </w:r>
      <w:r>
        <w:t xml:space="preserve"> para treinamento, ajustando não apenas o conteúdo dos neurônios, mas também para dimensionar a arquitetura da rede </w:t>
      </w:r>
      <w:sdt>
        <w:sdtPr>
          <w:id w:val="836424424"/>
          <w:citation/>
        </w:sdtPr>
        <w:sdtContent>
          <w:r w:rsidRPr="001E66C3">
            <w:fldChar w:fldCharType="begin"/>
          </w:r>
          <w:r w:rsidRPr="001E66C3">
            <w:instrText xml:space="preserve"> CITATION SIM00 \l 1046 </w:instrText>
          </w:r>
          <w:r w:rsidRPr="001E66C3">
            <w:fldChar w:fldCharType="separate"/>
          </w:r>
          <w:r w:rsidR="000866AA">
            <w:rPr>
              <w:noProof/>
            </w:rPr>
            <w:t>(SIMÕES, 2000)</w:t>
          </w:r>
          <w:r w:rsidRPr="001E66C3">
            <w:fldChar w:fldCharType="end"/>
          </w:r>
        </w:sdtContent>
      </w:sdt>
      <w:r>
        <w:t xml:space="preserve">. O treinamento utilizando um </w:t>
      </w:r>
      <w:r w:rsidRPr="00475793">
        <w:rPr>
          <w:i/>
        </w:rPr>
        <w:t>AE</w:t>
      </w:r>
      <w:r>
        <w:t xml:space="preserve"> se diferencia dos demais por não ser necessário o conhecimento de como a rede será treinada nem fornecer qualquer tipo de exemplos, pois o aprendizado se torna um processo indireto. As soluções são testadas e seleciona-se a mais adequada, recombinando e gerando novas soluções que também serão testadas, repetindo iterativamente o processo até uma solução suficiente ser encontrada.</w:t>
      </w:r>
    </w:p>
    <w:p w:rsidR="001B7021" w:rsidRPr="008764E4" w:rsidRDefault="001B7021" w:rsidP="001B7021">
      <w:r>
        <w:t xml:space="preserve">Uma característica fundamental desses sistemas é o processo não precisar necessariamente ser interrompido quando uma solução é encontrada, e as iterações podem se </w:t>
      </w:r>
      <w:proofErr w:type="gramStart"/>
      <w:r>
        <w:t>manter</w:t>
      </w:r>
      <w:proofErr w:type="gramEnd"/>
      <w:r>
        <w:t xml:space="preserve"> de forma que as características do controle se ajustem continuadamente às variações no ambiente de trabalho do robô. Utilizar regras ou exemplos para ajustar o controle do robô pode limitar seu desempenho em ambientes mutáveis, podendo o </w:t>
      </w:r>
      <w:r w:rsidRPr="00475793">
        <w:rPr>
          <w:i/>
        </w:rPr>
        <w:t>AE</w:t>
      </w:r>
      <w:r>
        <w:t xml:space="preserve"> modificar inclusive a arquitetura da rede e o conteúdo dos neurônios simultaneamente.</w:t>
      </w:r>
    </w:p>
    <w:p w:rsidR="001B7021" w:rsidRDefault="001B7021" w:rsidP="001B7021">
      <w:r>
        <w:t>E</w:t>
      </w:r>
      <w:r w:rsidRPr="000846DD">
        <w:t xml:space="preserve">ste projeto deve prover um sistema de controle de robôs móveis embarcado em uma placa de baixo custo como o </w:t>
      </w:r>
      <w:proofErr w:type="spellStart"/>
      <w:r w:rsidRPr="001866BF">
        <w:rPr>
          <w:i/>
        </w:rPr>
        <w:t>Raspberry</w:t>
      </w:r>
      <w:proofErr w:type="spellEnd"/>
      <w:r w:rsidRPr="001866BF">
        <w:rPr>
          <w:i/>
        </w:rPr>
        <w:t xml:space="preserve"> </w:t>
      </w:r>
      <w:proofErr w:type="spellStart"/>
      <w:proofErr w:type="gramStart"/>
      <w:r w:rsidRPr="001866BF">
        <w:rPr>
          <w:i/>
        </w:rPr>
        <w:t>Pi</w:t>
      </w:r>
      <w:proofErr w:type="spellEnd"/>
      <w:proofErr w:type="gramEnd"/>
      <w:r w:rsidRPr="000846DD">
        <w:t xml:space="preserve">. </w:t>
      </w:r>
      <w:r>
        <w:t>Isto possibilita</w:t>
      </w:r>
      <w:r w:rsidRPr="000846DD">
        <w:t xml:space="preserve"> a sua utilização em diversas áreas de interesse, como por exemplo</w:t>
      </w:r>
      <w:r>
        <w:t>,</w:t>
      </w:r>
      <w:r w:rsidRPr="000846DD">
        <w:t xml:space="preserve"> em ambientes</w:t>
      </w:r>
      <w:r>
        <w:t xml:space="preserve"> internos</w:t>
      </w:r>
      <w:r w:rsidRPr="000846DD">
        <w:t xml:space="preserve"> no transporte de mercadorias </w:t>
      </w:r>
      <w:r>
        <w:t>em</w:t>
      </w:r>
      <w:r w:rsidRPr="000846DD">
        <w:t xml:space="preserve"> chão de fábric</w:t>
      </w:r>
      <w:r>
        <w:t>a, ou na segurança de um prédio;</w:t>
      </w:r>
      <w:r w:rsidRPr="000846DD">
        <w:t xml:space="preserve"> ou, em ambientes externos, na exploração de regiões de difícil acesso e na busca e coleta de objetos.</w:t>
      </w:r>
    </w:p>
    <w:p w:rsidR="00163F96" w:rsidRDefault="00180E51" w:rsidP="004D1CDD">
      <w:pPr>
        <w:pStyle w:val="Ttulo2"/>
      </w:pPr>
      <w:bookmarkStart w:id="12" w:name="_Toc373787973"/>
      <w:r>
        <w:lastRenderedPageBreak/>
        <w:t>Objetivo</w:t>
      </w:r>
      <w:bookmarkEnd w:id="11"/>
      <w:bookmarkEnd w:id="12"/>
    </w:p>
    <w:p w:rsidR="00556856" w:rsidRDefault="00556856" w:rsidP="004D1CDD">
      <w:r w:rsidRPr="000846DD">
        <w:t xml:space="preserve">O objetivo deste trabalho é avaliar a aplicação </w:t>
      </w:r>
      <w:r>
        <w:t xml:space="preserve">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Pr="000846DD">
        <w:t xml:space="preserve"> para implementar um sistema de navegação autônoma para um robô de pequeno porte, com dois motores que acionam esteiras latera</w:t>
      </w:r>
      <w:r w:rsidR="00E87AAD">
        <w:t>is</w:t>
      </w:r>
      <w:r w:rsidRPr="000846DD">
        <w:t xml:space="preserve">. Sendo viável essa </w:t>
      </w:r>
      <w:proofErr w:type="gramStart"/>
      <w:r w:rsidRPr="000846DD">
        <w:t>implementação</w:t>
      </w:r>
      <w:proofErr w:type="gramEnd"/>
      <w:r w:rsidRPr="000846DD">
        <w:t xml:space="preserve">, serão aplicados sensores para detecção de obstáculos e um módulo de comunicação </w:t>
      </w:r>
      <w:r w:rsidRPr="00F77F2D">
        <w:rPr>
          <w:i/>
        </w:rPr>
        <w:t>wireless</w:t>
      </w:r>
      <w:r w:rsidRPr="000846DD">
        <w:t xml:space="preserve">. Esse módulo de comunicação deve permitir o monitoramento remoto do comportamento </w:t>
      </w:r>
      <w:r w:rsidR="00F77F2D">
        <w:t>e</w:t>
      </w:r>
      <w:r w:rsidRPr="000846DD">
        <w:t xml:space="preserve"> da situação em que</w:t>
      </w:r>
      <w:r w:rsidR="00F77F2D">
        <w:t xml:space="preserve"> </w:t>
      </w:r>
      <w:r w:rsidR="00F77F2D" w:rsidRPr="000846DD">
        <w:t>o robô</w:t>
      </w:r>
      <w:r w:rsidRPr="000846DD">
        <w:t xml:space="preserve"> se encontra</w:t>
      </w:r>
      <w:r>
        <w:t xml:space="preserve"> e o envio de comandos de navegação</w:t>
      </w:r>
      <w:r w:rsidRPr="000846DD">
        <w:t>.</w:t>
      </w:r>
    </w:p>
    <w:p w:rsidR="008E16B7" w:rsidRDefault="008E16B7" w:rsidP="004D1CDD">
      <w:r>
        <w:t>O robô</w:t>
      </w:r>
      <w:r w:rsidR="00F020FE">
        <w:t xml:space="preserve"> (com dimensões de 18 cm de comprimento e 13 cm de largura)</w:t>
      </w:r>
      <w:r>
        <w:t xml:space="preserve"> </w:t>
      </w:r>
      <w:r w:rsidR="002336AA">
        <w:t>no qual o controle de navegação será embarcado</w:t>
      </w:r>
      <w:r>
        <w:t xml:space="preserve"> possui</w:t>
      </w:r>
      <w:r w:rsidR="002336AA">
        <w:t xml:space="preserve"> </w:t>
      </w:r>
      <w:r>
        <w:t>dois motores</w:t>
      </w:r>
      <w:r w:rsidR="002336AA">
        <w:t xml:space="preserve"> </w:t>
      </w:r>
      <w:r w:rsidR="002336AA" w:rsidRPr="00FD5F0E">
        <w:rPr>
          <w:i/>
        </w:rPr>
        <w:t>DC</w:t>
      </w:r>
      <w:r w:rsidR="002336AA">
        <w:t xml:space="preserve"> independentes</w:t>
      </w:r>
      <w:r>
        <w:t xml:space="preserve"> que movem esteiras laterais</w:t>
      </w:r>
      <w:r w:rsidR="002336AA">
        <w:t>, permitindo manobras como girar no próprio eixo, o que pode ser desejado em ambientes com pouco espaço aberto</w:t>
      </w:r>
      <w:r>
        <w:t>.</w:t>
      </w:r>
    </w:p>
    <w:p w:rsidR="000A6AA7" w:rsidRDefault="008E16B7" w:rsidP="004D1CDD">
      <w:r>
        <w:t>Serão utilizados</w:t>
      </w:r>
      <w:r w:rsidR="002336AA">
        <w:t xml:space="preserve"> sensores de distância baseados em ultrassom</w:t>
      </w:r>
      <w:r>
        <w:t xml:space="preserve"> para </w:t>
      </w:r>
      <w:r w:rsidR="00F020FE">
        <w:t>estimar</w:t>
      </w:r>
      <w:r>
        <w:t xml:space="preserve"> a distância entre o robô e os obstáculos que deverão ser evitados.</w:t>
      </w:r>
      <w:r w:rsidR="002336AA">
        <w:t xml:space="preserve"> Estes sonares são módulos comerciais e utilizam cerca de 70 </w:t>
      </w:r>
      <w:proofErr w:type="gramStart"/>
      <w:r w:rsidR="002336AA">
        <w:t>mW</w:t>
      </w:r>
      <w:proofErr w:type="gramEnd"/>
      <w:r w:rsidR="002336AA">
        <w:t xml:space="preserve"> durante a operação, o que é suficiente para uma aplicação embarcada</w:t>
      </w:r>
      <w:r w:rsidR="007925FB">
        <w:t xml:space="preserve"> com uma fonte de energia limitada</w:t>
      </w:r>
      <w:r w:rsidR="002336AA">
        <w:t>.</w:t>
      </w:r>
    </w:p>
    <w:p w:rsidR="000A6AA7" w:rsidRDefault="006B7B67" w:rsidP="004D1CDD">
      <w:r>
        <w:t>Para fornecer potência de maneira controlada que acione os motores, um</w:t>
      </w:r>
      <w:r w:rsidR="000A6AA7">
        <w:t xml:space="preserve"> </w:t>
      </w:r>
      <w:r w:rsidR="000A6AA7" w:rsidRPr="00F020FE">
        <w:rPr>
          <w:i/>
        </w:rPr>
        <w:t>driver</w:t>
      </w:r>
      <w:r w:rsidR="000A6AA7">
        <w:t xml:space="preserve"> comercial </w:t>
      </w:r>
      <w:r>
        <w:t xml:space="preserve">será </w:t>
      </w:r>
      <w:r w:rsidR="000A6AA7">
        <w:t>montad</w:t>
      </w:r>
      <w:r>
        <w:t>o em uma placa</w:t>
      </w:r>
      <w:r w:rsidR="00B604DA">
        <w:t>.</w:t>
      </w:r>
      <w:r>
        <w:t xml:space="preserve"> </w:t>
      </w:r>
      <w:r w:rsidR="00B604DA">
        <w:t>J</w:t>
      </w:r>
      <w:r>
        <w:t>untamente com</w:t>
      </w:r>
      <w:r w:rsidR="00B604DA">
        <w:t xml:space="preserve"> esse circuito será feito</w:t>
      </w:r>
      <w:r>
        <w:t xml:space="preserve"> </w:t>
      </w:r>
      <w:r w:rsidR="00F020FE">
        <w:t>um</w:t>
      </w:r>
      <w:r w:rsidR="00B604DA">
        <w:t xml:space="preserve"> que adapte </w:t>
      </w:r>
      <w:r w:rsidR="000A6AA7">
        <w:t>o sinal</w:t>
      </w:r>
      <w:r w:rsidR="00B604DA">
        <w:t xml:space="preserve"> de acionamento d</w:t>
      </w:r>
      <w:r w:rsidR="000A6AA7">
        <w:t>os sonares e</w:t>
      </w:r>
      <w:r w:rsidR="00F020FE">
        <w:t xml:space="preserve"> outro </w:t>
      </w:r>
      <w:r w:rsidR="00B604DA">
        <w:t>que forneça</w:t>
      </w:r>
      <w:r w:rsidR="000A6AA7">
        <w:t xml:space="preserve"> isolação entre os sinais 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000A6AA7">
        <w:t xml:space="preserve"> e o </w:t>
      </w:r>
      <w:r w:rsidR="000A6AA7" w:rsidRPr="000D1A48">
        <w:rPr>
          <w:i/>
        </w:rPr>
        <w:t>driver</w:t>
      </w:r>
      <w:r w:rsidR="000A6AA7">
        <w:t xml:space="preserve"> de potência.</w:t>
      </w:r>
    </w:p>
    <w:p w:rsidR="000A6AA7" w:rsidRDefault="000A6AA7" w:rsidP="004D1CDD">
      <w:r>
        <w:t>A alimentação</w:t>
      </w:r>
      <w:r w:rsidR="007925FB">
        <w:t xml:space="preserve"> dos motores, da placa de controle e de todos os periféricos embarcados no robô</w:t>
      </w:r>
      <w:r>
        <w:t xml:space="preserve"> será feita através de</w:t>
      </w:r>
      <w:r w:rsidR="00F020FE">
        <w:t xml:space="preserve"> três</w:t>
      </w:r>
      <w:r>
        <w:t xml:space="preserve"> baterias de íon de lítio associadas em série</w:t>
      </w:r>
      <w:r w:rsidR="007925FB">
        <w:t xml:space="preserve">, garantindo aproximadamente </w:t>
      </w:r>
      <w:proofErr w:type="gramStart"/>
      <w:r w:rsidR="007925FB">
        <w:t>9</w:t>
      </w:r>
      <w:proofErr w:type="gramEnd"/>
      <w:r w:rsidR="007925FB">
        <w:t xml:space="preserve"> Wh, dependendo do conjunto de baterias utilizado</w:t>
      </w:r>
      <w:r>
        <w:t>.</w:t>
      </w:r>
    </w:p>
    <w:p w:rsidR="009A660F" w:rsidRDefault="009A660F" w:rsidP="004D1CDD">
      <w:r>
        <w:t xml:space="preserve">Para habilitar a comunicação com o robô, será utilizada uma placa de rede sem </w:t>
      </w:r>
      <w:proofErr w:type="gramStart"/>
      <w:r>
        <w:t xml:space="preserve">fio com padrão 802.11 </w:t>
      </w:r>
      <w:r w:rsidR="00F020FE">
        <w:t xml:space="preserve">conectada em uma das portas </w:t>
      </w:r>
      <w:r w:rsidR="00F020FE" w:rsidRPr="00FD5F0E">
        <w:rPr>
          <w:i/>
        </w:rPr>
        <w:t>USB</w:t>
      </w:r>
      <w:proofErr w:type="gramEnd"/>
      <w:r w:rsidR="00F020FE">
        <w:t>.</w:t>
      </w:r>
      <w:r>
        <w:t xml:space="preserve"> </w:t>
      </w:r>
      <w:r w:rsidR="00F020FE">
        <w:t>A</w:t>
      </w:r>
      <w:r>
        <w:t>ssim</w:t>
      </w:r>
      <w:r w:rsidR="00F020FE">
        <w:t>,</w:t>
      </w:r>
      <w:r>
        <w:t xml:space="preserve"> será possível controlar e monitorar o estado do robô em outro computador da rede.</w:t>
      </w:r>
    </w:p>
    <w:p w:rsidR="00F8590C" w:rsidRDefault="008E16B7" w:rsidP="004D1CDD">
      <w:r>
        <w:t xml:space="preserve">O algoritmo de navegação autônoma deverá </w:t>
      </w:r>
      <w:r w:rsidR="00F020FE">
        <w:t>ser capaz de</w:t>
      </w:r>
      <w:r>
        <w:t xml:space="preserve"> avaliar os dados dos sensores e </w:t>
      </w:r>
      <w:r w:rsidR="00F8590C">
        <w:t>atuar sobre a direção e velocidade dos motores</w:t>
      </w:r>
      <w:r w:rsidR="00F020FE">
        <w:t>:</w:t>
      </w:r>
      <w:r w:rsidR="007925FB">
        <w:t xml:space="preserve"> primeiramente utilizando uma rede neural sem peso do tipo </w:t>
      </w:r>
      <w:r w:rsidR="007925FB" w:rsidRPr="00FD5F0E">
        <w:rPr>
          <w:i/>
        </w:rPr>
        <w:t>RAM</w:t>
      </w:r>
      <w:r w:rsidR="007925FB">
        <w:t xml:space="preserve"> e em seguida utilizando um algoritmo genético</w:t>
      </w:r>
      <w:r w:rsidR="00F8590C">
        <w:t>.</w:t>
      </w:r>
    </w:p>
    <w:p w:rsidR="00552A31" w:rsidRDefault="00552A31" w:rsidP="004D1CDD"/>
    <w:p w:rsidR="00163F96" w:rsidRDefault="005B1044" w:rsidP="004D1CDD">
      <w:pPr>
        <w:pStyle w:val="Ttulo2"/>
      </w:pPr>
      <w:r>
        <w:t xml:space="preserve"> </w:t>
      </w:r>
      <w:bookmarkStart w:id="13" w:name="_Toc370741701"/>
      <w:bookmarkStart w:id="14" w:name="_Toc373787974"/>
      <w:r w:rsidR="00E72E4D">
        <w:t>Organização do documento</w:t>
      </w:r>
      <w:bookmarkEnd w:id="13"/>
      <w:bookmarkEnd w:id="14"/>
    </w:p>
    <w:p w:rsidR="00E72E4D" w:rsidRDefault="00E72E4D" w:rsidP="004D1CDD">
      <w:r>
        <w:t>Será abordado no capítulo</w:t>
      </w:r>
      <w:r w:rsidR="001A7AEB">
        <w:t xml:space="preserve"> 2:</w:t>
      </w:r>
      <w:r>
        <w:t xml:space="preserve"> “Desenvolvimento de Hardware e Software embarcado para robôs móveis”</w:t>
      </w:r>
      <w:r w:rsidR="001A7AEB">
        <w:t>,</w:t>
      </w:r>
      <w:r>
        <w:t xml:space="preserve"> o estudo dos módulos necessários ao projeto,</w:t>
      </w:r>
      <w:r w:rsidR="001A7AEB">
        <w:t xml:space="preserve"> descrevendo as ferramentas </w:t>
      </w:r>
      <w:r>
        <w:t>utilizadas</w:t>
      </w:r>
      <w:r w:rsidR="001A7AEB">
        <w:t xml:space="preserve"> e seu funcionamento teórico</w:t>
      </w:r>
      <w:r>
        <w:t>.</w:t>
      </w:r>
    </w:p>
    <w:p w:rsidR="001A7AEB" w:rsidRDefault="001A7AEB" w:rsidP="004D1CDD">
      <w:r>
        <w:lastRenderedPageBreak/>
        <w:t xml:space="preserve">A </w:t>
      </w:r>
      <w:proofErr w:type="gramStart"/>
      <w:r>
        <w:t>implementação</w:t>
      </w:r>
      <w:proofErr w:type="gramEnd"/>
      <w:r>
        <w:t xml:space="preserve"> de cada um desses módulos estudados está apresentado no capítulo 3: “Implementação do sistema de controle de navegação”. São descritos os métodos utilizados para o funcionamento de cada módulo independentemente.</w:t>
      </w:r>
    </w:p>
    <w:p w:rsidR="00E72E4D" w:rsidRDefault="001A7AEB" w:rsidP="004D1CDD">
      <w:r>
        <w:t>Os testes realizados para comprovar o funcionamento dos módulos, tanto de forma independente como interligados, são abordados no capítulo 4: “Resultados”. Também é feita uma breve análise sobre as informações obtidas.</w:t>
      </w:r>
    </w:p>
    <w:p w:rsidR="00A925F5" w:rsidRDefault="001A7AEB" w:rsidP="004D1CDD">
      <w:r>
        <w:t>O capítulo 5: “Conclusões”, trás uma discussão sobre o resultado final do trabalho, tal como as possibilidades de desenvolvimento futuro e os principais obstáculos encontrados.</w:t>
      </w:r>
    </w:p>
    <w:p w:rsidR="00842B16" w:rsidRDefault="00842B16" w:rsidP="00842B16">
      <w:pPr>
        <w:ind w:firstLine="0"/>
      </w:pPr>
    </w:p>
    <w:p w:rsidR="00842B16" w:rsidRDefault="00842B16" w:rsidP="00842B16">
      <w:pPr>
        <w:ind w:firstLine="0"/>
        <w:sectPr w:rsidR="00842B16" w:rsidSect="00842B16">
          <w:type w:val="oddPage"/>
          <w:pgSz w:w="11906" w:h="16838"/>
          <w:pgMar w:top="1440" w:right="1440" w:bottom="1440" w:left="1800" w:header="708" w:footer="708" w:gutter="0"/>
          <w:cols w:space="708"/>
          <w:docGrid w:linePitch="360"/>
        </w:sectPr>
      </w:pPr>
    </w:p>
    <w:p w:rsidR="000A6AA7" w:rsidRDefault="005B1044" w:rsidP="004D1CDD">
      <w:pPr>
        <w:pStyle w:val="Ttulo1"/>
      </w:pPr>
      <w:bookmarkStart w:id="15" w:name="_Toc370741702"/>
      <w:bookmarkStart w:id="16" w:name="_Toc373787975"/>
      <w:r>
        <w:lastRenderedPageBreak/>
        <w:t>Desenvolvimento de Hardware e Software embarcado para robôs móveis</w:t>
      </w:r>
      <w:bookmarkEnd w:id="15"/>
      <w:bookmarkEnd w:id="16"/>
    </w:p>
    <w:p w:rsidR="00624FF4" w:rsidRPr="00624FF4" w:rsidRDefault="00037FAD" w:rsidP="00624FF4">
      <w:r w:rsidRPr="00037FAD">
        <w:t>Neste capítulo serão apresentados os temas estudado</w:t>
      </w:r>
      <w:r>
        <w:t>s para a realização do projeto. Será apresentado um breve histórico e as características da placa utilizada, os princípios de funcionamento dos sensores de distâncias escolhidos, conceitos sobre modulação por largura de pulso (</w:t>
      </w:r>
      <w:r w:rsidRPr="00FD5F0E">
        <w:rPr>
          <w:i/>
        </w:rPr>
        <w:t>PWM</w:t>
      </w:r>
      <w:r>
        <w:t xml:space="preserve">). Também </w:t>
      </w:r>
      <w:r w:rsidR="00624FF4">
        <w:t xml:space="preserve">serão apresentados o </w:t>
      </w:r>
      <w:r w:rsidR="00624FF4" w:rsidRPr="00624FF4">
        <w:rPr>
          <w:i/>
        </w:rPr>
        <w:t>buffer</w:t>
      </w:r>
      <w:r w:rsidR="00624FF4">
        <w:t xml:space="preserve"> e o </w:t>
      </w:r>
      <w:r w:rsidR="00624FF4">
        <w:rPr>
          <w:i/>
        </w:rPr>
        <w:t>driver</w:t>
      </w:r>
      <w:r w:rsidR="00624FF4">
        <w:t xml:space="preserve"> utilizados para o acoplamento da plac</w:t>
      </w:r>
      <w:r w:rsidR="00497433">
        <w:t>a de controle com os motores. Nas última</w:t>
      </w:r>
      <w:r w:rsidR="00624FF4">
        <w:t xml:space="preserve">s </w:t>
      </w:r>
      <w:r w:rsidR="00497433">
        <w:t>seções</w:t>
      </w:r>
      <w:r w:rsidR="00624FF4">
        <w:t xml:space="preserve"> serão revisados a rede neural e o algoritmo evolutivo </w:t>
      </w:r>
      <w:proofErr w:type="gramStart"/>
      <w:r w:rsidR="00624FF4">
        <w:t>implementados</w:t>
      </w:r>
      <w:proofErr w:type="gramEnd"/>
      <w:r w:rsidR="00624FF4">
        <w:t xml:space="preserve"> no robô.</w:t>
      </w:r>
    </w:p>
    <w:p w:rsidR="00163F96" w:rsidRPr="00163F96" w:rsidRDefault="001866BF" w:rsidP="004D1CDD">
      <w:pPr>
        <w:pStyle w:val="Ttulo2"/>
      </w:pPr>
      <w:bookmarkStart w:id="17" w:name="_Toc370741703"/>
      <w:bookmarkStart w:id="18" w:name="_Toc373787976"/>
      <w:proofErr w:type="spellStart"/>
      <w:r w:rsidRPr="001866BF">
        <w:rPr>
          <w:i/>
        </w:rPr>
        <w:t>Raspberry</w:t>
      </w:r>
      <w:proofErr w:type="spellEnd"/>
      <w:r w:rsidRPr="001866BF">
        <w:rPr>
          <w:i/>
        </w:rPr>
        <w:t xml:space="preserve"> </w:t>
      </w:r>
      <w:proofErr w:type="spellStart"/>
      <w:proofErr w:type="gramStart"/>
      <w:r w:rsidRPr="001866BF">
        <w:rPr>
          <w:i/>
        </w:rPr>
        <w:t>Pi</w:t>
      </w:r>
      <w:proofErr w:type="spellEnd"/>
      <w:proofErr w:type="gramEnd"/>
      <w:r w:rsidR="000A6AA7">
        <w:t xml:space="preserve"> e Linux embarcado</w:t>
      </w:r>
      <w:bookmarkEnd w:id="17"/>
      <w:bookmarkEnd w:id="18"/>
    </w:p>
    <w:p w:rsidR="00D97562" w:rsidRDefault="00D97562" w:rsidP="004D1CDD">
      <w:r>
        <w:t>Em 2012 foi lançado o primeiro modelo desse computador de dimensões reduzidas. Os criadores desse hardware tinham como objetivo inicial estimular o ensino de ciência da computação em escolas, buscando recuperar o interesse dos jovens pelo estudo de computação básica</w:t>
      </w:r>
      <w:r w:rsidR="00F066DE">
        <w:t xml:space="preserve"> </w:t>
      </w:r>
      <w:sdt>
        <w:sdtPr>
          <w:id w:val="-154138438"/>
          <w:citation/>
        </w:sdtPr>
        <w:sdtContent>
          <w:r w:rsidR="00F066DE">
            <w:fldChar w:fldCharType="begin"/>
          </w:r>
          <w:r w:rsidR="00F066DE">
            <w:instrText xml:space="preserve"> CITATION Abo13 \l 1046 </w:instrText>
          </w:r>
          <w:r w:rsidR="00F066DE">
            <w:fldChar w:fldCharType="separate"/>
          </w:r>
          <w:r w:rsidR="000866AA">
            <w:rPr>
              <w:noProof/>
            </w:rPr>
            <w:t>(About us | Raspberry Pi, 2012)</w:t>
          </w:r>
          <w:r w:rsidR="00F066DE">
            <w:fldChar w:fldCharType="end"/>
          </w:r>
        </w:sdtContent>
      </w:sdt>
      <w:r>
        <w:t>.</w:t>
      </w:r>
    </w:p>
    <w:p w:rsidR="00D97562" w:rsidRDefault="00D97562" w:rsidP="004D1CDD">
      <w:r>
        <w:t xml:space="preserve">Para que fosse amplamente usado e incentivasse realmente o estudo de funções de baixo nível, foi mantido o baixo custo nesse hardware, o que chamou atenção de toda a comunidade de desenvolvedores, fazendo 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ser rapidamente popularizada, o que causou uma fila de espera nos primeiros meses de vendas.</w:t>
      </w:r>
      <w:r w:rsidR="00481EA0">
        <w:t xml:space="preserve"> Uma fotografia da placa utilizada nesse projeto está reproduzida na </w:t>
      </w:r>
      <w:r w:rsidR="00E72E4D">
        <w:fldChar w:fldCharType="begin"/>
      </w:r>
      <w:r w:rsidR="00E72E4D">
        <w:instrText xml:space="preserve"> REF _Ref370249646 \h </w:instrText>
      </w:r>
      <w:r w:rsidR="00E72E4D">
        <w:fldChar w:fldCharType="separate"/>
      </w:r>
      <w:r w:rsidR="004F204B">
        <w:t xml:space="preserve">Figura </w:t>
      </w:r>
      <w:r w:rsidR="004F204B">
        <w:rPr>
          <w:noProof/>
        </w:rPr>
        <w:t>2</w:t>
      </w:r>
      <w:r w:rsidR="004F204B">
        <w:t>.</w:t>
      </w:r>
      <w:r w:rsidR="004F204B">
        <w:rPr>
          <w:noProof/>
        </w:rPr>
        <w:t>1</w:t>
      </w:r>
      <w:r w:rsidR="00E72E4D">
        <w:fldChar w:fldCharType="end"/>
      </w:r>
      <w:r w:rsidR="00E72E4D">
        <w:t>.</w:t>
      </w:r>
    </w:p>
    <w:p w:rsidR="00C75BAA" w:rsidRDefault="00481EA0" w:rsidP="004D1CDD">
      <w:pPr>
        <w:pStyle w:val="Figuras"/>
      </w:pPr>
      <w:r>
        <w:drawing>
          <wp:inline distT="0" distB="0" distL="0" distR="0" wp14:anchorId="3D3AEAD4" wp14:editId="184F96AB">
            <wp:extent cx="3360717" cy="2323077"/>
            <wp:effectExtent l="0" t="0" r="0" b="0"/>
            <wp:docPr id="16" name="Imagem 16" descr="C:\Users\Andre\Desktop\fotos\DSCN2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ndre\Desktop\fotos\DSCN2183.JPG"/>
                    <pic:cNvPicPr>
                      <a:picLocks noChangeAspect="1" noChangeArrowheads="1"/>
                    </pic:cNvPicPr>
                  </pic:nvPicPr>
                  <pic:blipFill rotWithShape="1">
                    <a:blip r:embed="rId12" cstate="print">
                      <a:extLst>
                        <a:ext uri="{BEBA8EAE-BF5A-486C-A8C5-ECC9F3942E4B}">
                          <a14:imgProps xmlns:a14="http://schemas.microsoft.com/office/drawing/2010/main">
                            <a14:imgLayer r:embed="rId13">
                              <a14:imgEffect>
                                <a14:backgroundRemoval t="9599" b="90115" l="4082" r="94522">
                                  <a14:foregroundMark x1="51557" y1="82235" x2="51880" y2="82235"/>
                                  <a14:foregroundMark x1="53706" y1="81089" x2="53706" y2="81089"/>
                                  <a14:foregroundMark x1="53813" y1="83381" x2="53813" y2="83381"/>
                                  <a14:foregroundMark x1="53598" y1="84957" x2="53598" y2="84957"/>
                                  <a14:foregroundMark x1="75725" y1="17335" x2="80559" y2="17049"/>
                                  <a14:foregroundMark x1="80559" y1="17049" x2="81310" y2="21347"/>
                                  <a14:foregroundMark x1="81310" y1="21347" x2="75940" y2="21633"/>
                                  <a14:foregroundMark x1="87433" y1="17335" x2="87863" y2="24928"/>
                                  <a14:foregroundMark x1="88829" y1="17622" x2="89151" y2="23639"/>
                                  <a14:foregroundMark x1="18367" y1="56877" x2="9237" y2="57163"/>
                                  <a14:foregroundMark x1="6767" y1="53868" x2="7626" y2="41691"/>
                                  <a14:foregroundMark x1="14178" y1="42550" x2="14178" y2="42550"/>
                                  <a14:foregroundMark x1="8378" y1="42550" x2="8378" y2="42550"/>
                                  <a14:foregroundMark x1="46509" y1="21203" x2="46509" y2="21203"/>
                                  <a14:foregroundMark x1="46724" y1="14327" x2="56176" y2="13324"/>
                                  <a14:foregroundMark x1="47261" y1="85244" x2="47261" y2="77794"/>
                                  <a14:foregroundMark x1="9774" y1="40974" x2="9774" y2="40974"/>
                                  <a14:foregroundMark x1="56498" y1="12607" x2="56498" y2="12607"/>
                                  <a14:foregroundMark x1="53813" y1="85673" x2="53276" y2="74212"/>
                                  <a14:foregroundMark x1="54028" y1="78510" x2="54028" y2="78510"/>
                                  <a14:backgroundMark x1="15145" y1="38109" x2="15145" y2="38109"/>
                                </a14:backgroundRemoval>
                              </a14:imgEffect>
                            </a14:imgLayer>
                          </a14:imgProps>
                        </a:ext>
                        <a:ext uri="{28A0092B-C50C-407E-A947-70E740481C1C}">
                          <a14:useLocalDpi xmlns:a14="http://schemas.microsoft.com/office/drawing/2010/main"/>
                        </a:ext>
                      </a:extLst>
                    </a:blip>
                    <a:srcRect l="4517" t="9045" r="6366" b="8735"/>
                    <a:stretch/>
                  </pic:blipFill>
                  <pic:spPr bwMode="auto">
                    <a:xfrm rot="5400000">
                      <a:off x="0" y="0"/>
                      <a:ext cx="3358640" cy="2321641"/>
                    </a:xfrm>
                    <a:prstGeom prst="rect">
                      <a:avLst/>
                    </a:prstGeom>
                    <a:noFill/>
                    <a:ln>
                      <a:noFill/>
                    </a:ln>
                    <a:extLst>
                      <a:ext uri="{53640926-AAD7-44D8-BBD7-CCE9431645EC}">
                        <a14:shadowObscured xmlns:a14="http://schemas.microsoft.com/office/drawing/2010/main"/>
                      </a:ext>
                    </a:extLst>
                  </pic:spPr>
                </pic:pic>
              </a:graphicData>
            </a:graphic>
          </wp:inline>
        </w:drawing>
      </w:r>
      <w:r>
        <w:drawing>
          <wp:inline distT="0" distB="0" distL="0" distR="0" wp14:anchorId="4053D4D2" wp14:editId="6B1846B1">
            <wp:extent cx="3395207" cy="2377440"/>
            <wp:effectExtent l="0" t="5715" r="0" b="0"/>
            <wp:docPr id="17" name="Imagem 17" descr="C:\Users\Andre\Desktop\fotos\DSCN21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ndre\Desktop\fotos\DSCN2182.JPG"/>
                    <pic:cNvPicPr>
                      <a:picLocks noChangeAspect="1" noChangeArrowheads="1"/>
                    </pic:cNvPicPr>
                  </pic:nvPicPr>
                  <pic:blipFill rotWithShape="1">
                    <a:blip r:embed="rId14" cstate="print">
                      <a:extLst>
                        <a:ext uri="{BEBA8EAE-BF5A-486C-A8C5-ECC9F3942E4B}">
                          <a14:imgProps xmlns:a14="http://schemas.microsoft.com/office/drawing/2010/main">
                            <a14:imgLayer r:embed="rId15">
                              <a14:imgEffect>
                                <a14:backgroundRemoval t="4701" b="86040" l="6724" r="100000">
                                  <a14:foregroundMark x1="91889" y1="45014" x2="91889" y2="45014"/>
                                  <a14:foregroundMark x1="91035" y1="37322" x2="91035" y2="37322"/>
                                  <a14:foregroundMark x1="92636" y1="51567" x2="92636" y2="51567"/>
                                  <a14:foregroundMark x1="92636" y1="48006" x2="92636" y2="48006"/>
                                  <a14:foregroundMark x1="90181" y1="51994" x2="90181" y2="51994"/>
                                  <a14:foregroundMark x1="54216" y1="79487" x2="54216" y2="79487"/>
                                  <a14:foregroundMark x1="90181" y1="36752" x2="90181" y2="36752"/>
                                  <a14:foregroundMark x1="91142" y1="35185" x2="91142" y2="35185"/>
                                  <a14:foregroundMark x1="91142" y1="36182" x2="91142" y2="36182"/>
                                  <a14:foregroundMark x1="49520" y1="82051" x2="49520" y2="82051"/>
                                  <a14:foregroundMark x1="55283" y1="80627" x2="55283" y2="80627"/>
                                  <a14:foregroundMark x1="55390" y1="82336" x2="55390" y2="82336"/>
                                  <a14:foregroundMark x1="56030" y1="81909" x2="56030" y2="81909"/>
                                  <a14:foregroundMark x1="55603" y1="78490" x2="55603" y2="78490"/>
                                </a14:backgroundRemoval>
                              </a14:imgEffect>
                            </a14:imgLayer>
                          </a14:imgProps>
                        </a:ext>
                        <a:ext uri="{28A0092B-C50C-407E-A947-70E740481C1C}">
                          <a14:useLocalDpi xmlns:a14="http://schemas.microsoft.com/office/drawing/2010/main"/>
                        </a:ext>
                      </a:extLst>
                    </a:blip>
                    <a:srcRect l="7758" t="6267" r="5070" b="12262"/>
                    <a:stretch/>
                  </pic:blipFill>
                  <pic:spPr bwMode="auto">
                    <a:xfrm rot="16200000">
                      <a:off x="0" y="0"/>
                      <a:ext cx="3395158" cy="2377406"/>
                    </a:xfrm>
                    <a:prstGeom prst="rect">
                      <a:avLst/>
                    </a:prstGeom>
                    <a:noFill/>
                    <a:ln>
                      <a:noFill/>
                    </a:ln>
                    <a:extLst>
                      <a:ext uri="{53640926-AAD7-44D8-BBD7-CCE9431645EC}">
                        <a14:shadowObscured xmlns:a14="http://schemas.microsoft.com/office/drawing/2010/main"/>
                      </a:ext>
                    </a:extLst>
                  </pic:spPr>
                </pic:pic>
              </a:graphicData>
            </a:graphic>
          </wp:inline>
        </w:drawing>
      </w:r>
    </w:p>
    <w:p w:rsidR="00481EA0" w:rsidRDefault="00C75BAA" w:rsidP="004D1CDD">
      <w:pPr>
        <w:pStyle w:val="Legendas"/>
      </w:pPr>
      <w:bookmarkStart w:id="19" w:name="_Ref370249646"/>
      <w:bookmarkStart w:id="20" w:name="_Toc370741779"/>
      <w:bookmarkStart w:id="21" w:name="_Toc373788659"/>
      <w:r>
        <w:t xml:space="preserve">Figura </w:t>
      </w:r>
      <w:fldSimple w:instr=" STYLEREF 1 \s ">
        <w:r w:rsidR="004F204B">
          <w:rPr>
            <w:noProof/>
          </w:rPr>
          <w:t>2</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1</w:t>
      </w:r>
      <w:r w:rsidR="000D1A48">
        <w:fldChar w:fldCharType="end"/>
      </w:r>
      <w:bookmarkEnd w:id="19"/>
      <w:r>
        <w:t xml:space="preserve">. Plac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utilizada no projeto.</w:t>
      </w:r>
      <w:bookmarkEnd w:id="20"/>
      <w:bookmarkEnd w:id="21"/>
    </w:p>
    <w:p w:rsidR="00D97562" w:rsidRDefault="00AF6A6B" w:rsidP="004D1CDD">
      <w:r>
        <w:lastRenderedPageBreak/>
        <w:t xml:space="preserve">Como informado em </w:t>
      </w:r>
      <w:sdt>
        <w:sdtPr>
          <w:id w:val="-67807191"/>
          <w:citation/>
        </w:sdtPr>
        <w:sdtContent>
          <w:r>
            <w:fldChar w:fldCharType="begin"/>
          </w:r>
          <w:r>
            <w:instrText xml:space="preserve"> CITATION FAQ13 \l 1046 </w:instrText>
          </w:r>
          <w:r>
            <w:fldChar w:fldCharType="separate"/>
          </w:r>
          <w:r w:rsidR="000866AA">
            <w:rPr>
              <w:noProof/>
            </w:rPr>
            <w:t>(FAQs | Raspberry Pi, 2013)</w:t>
          </w:r>
          <w:r>
            <w:fldChar w:fldCharType="end"/>
          </w:r>
        </w:sdtContent>
      </w:sdt>
      <w:r>
        <w:t>, e</w:t>
      </w:r>
      <w:r w:rsidR="00D97562">
        <w:t xml:space="preserve">sse pequeno computador porta um </w:t>
      </w:r>
      <w:r w:rsidR="00D97562" w:rsidRPr="00113294">
        <w:rPr>
          <w:i/>
        </w:rPr>
        <w:t xml:space="preserve">system </w:t>
      </w:r>
      <w:proofErr w:type="spellStart"/>
      <w:r w:rsidR="00D97562" w:rsidRPr="00113294">
        <w:rPr>
          <w:i/>
        </w:rPr>
        <w:t>on</w:t>
      </w:r>
      <w:proofErr w:type="spellEnd"/>
      <w:r w:rsidR="00D97562" w:rsidRPr="00113294">
        <w:rPr>
          <w:i/>
        </w:rPr>
        <w:t xml:space="preserve"> a chip</w:t>
      </w:r>
      <w:r w:rsidR="00D97562">
        <w:t xml:space="preserve"> (</w:t>
      </w:r>
      <w:proofErr w:type="spellStart"/>
      <w:proofErr w:type="gramStart"/>
      <w:r w:rsidR="00D97562">
        <w:t>SoC</w:t>
      </w:r>
      <w:proofErr w:type="spellEnd"/>
      <w:proofErr w:type="gramEnd"/>
      <w:r w:rsidR="00D97562">
        <w:t xml:space="preserve">) </w:t>
      </w:r>
      <w:proofErr w:type="spellStart"/>
      <w:r w:rsidR="00D97562">
        <w:t>Broadcom</w:t>
      </w:r>
      <w:proofErr w:type="spellEnd"/>
      <w:r w:rsidR="00D97562">
        <w:t xml:space="preserve"> BCM2835, que inclui um processador </w:t>
      </w:r>
      <w:r w:rsidR="001866BF" w:rsidRPr="001866BF">
        <w:rPr>
          <w:i/>
        </w:rPr>
        <w:t>ARM</w:t>
      </w:r>
      <w:r w:rsidR="00D97562">
        <w:t xml:space="preserve"> 11 de 700 MHz, </w:t>
      </w:r>
      <w:r w:rsidR="00D97562" w:rsidRPr="00FD5F0E">
        <w:rPr>
          <w:i/>
        </w:rPr>
        <w:t>G</w:t>
      </w:r>
      <w:r w:rsidR="00E46E59" w:rsidRPr="00FD5F0E">
        <w:rPr>
          <w:i/>
        </w:rPr>
        <w:t>PU</w:t>
      </w:r>
      <w:r w:rsidR="00E46E59">
        <w:t xml:space="preserve"> dedicada, e 512 MB de memória</w:t>
      </w:r>
      <w:r w:rsidR="00D97562">
        <w:t xml:space="preserve"> </w:t>
      </w:r>
      <w:r w:rsidR="00D97562" w:rsidRPr="00FD5F0E">
        <w:rPr>
          <w:i/>
        </w:rPr>
        <w:t>RAM</w:t>
      </w:r>
      <w:r w:rsidR="00FD5F0E">
        <w:t>. Mas</w:t>
      </w:r>
      <w:r w:rsidR="00D97562">
        <w:t xml:space="preserve"> o que realmente atraiu olhares da comunidade em geral foi </w:t>
      </w:r>
      <w:proofErr w:type="gramStart"/>
      <w:r w:rsidR="00D97562">
        <w:t>a</w:t>
      </w:r>
      <w:proofErr w:type="gramEnd"/>
      <w:r w:rsidR="00D97562">
        <w:t xml:space="preserve"> existência de uma saída </w:t>
      </w:r>
      <w:r w:rsidR="00D97562" w:rsidRPr="00FD5F0E">
        <w:rPr>
          <w:i/>
        </w:rPr>
        <w:t>HDMI</w:t>
      </w:r>
      <w:r w:rsidR="00D97562">
        <w:t xml:space="preserve">, conexão </w:t>
      </w:r>
      <w:r w:rsidR="00D97562" w:rsidRPr="00FD5F0E">
        <w:rPr>
          <w:i/>
        </w:rPr>
        <w:t>Ethernet</w:t>
      </w:r>
      <w:r w:rsidR="00D97562">
        <w:t xml:space="preserve">, duas portas </w:t>
      </w:r>
      <w:r w:rsidR="00D97562" w:rsidRPr="00FD5F0E">
        <w:rPr>
          <w:i/>
        </w:rPr>
        <w:t>USB</w:t>
      </w:r>
      <w:r w:rsidR="00D97562">
        <w:t>, entre outras, o que implica em um grande número de periféricos possíveis.</w:t>
      </w:r>
    </w:p>
    <w:p w:rsidR="00D97562" w:rsidRDefault="00F066DE" w:rsidP="004D1CDD">
      <w:r>
        <w:t xml:space="preserve">Foi esta relação de </w:t>
      </w:r>
      <w:r w:rsidR="00D97562">
        <w:t>custo/benefício que levou a popularização dessa placa</w:t>
      </w:r>
      <w:r>
        <w:t>.</w:t>
      </w:r>
      <w:r w:rsidR="00D97562">
        <w:t xml:space="preserve"> </w:t>
      </w:r>
      <w:r>
        <w:t>R</w:t>
      </w:r>
      <w:r w:rsidR="00D97562">
        <w:t>apidamente surgiram inúmeras aplicações e projetos, o que contribuiu para o surgimento de uma infinidade de material de referência para outros projetos e ampliou o suporte oferecido pela comunidade, principalmente a envolvida com software livre.</w:t>
      </w:r>
    </w:p>
    <w:p w:rsidR="00860F43" w:rsidRDefault="00D97562" w:rsidP="004D1CDD">
      <w:r>
        <w:t xml:space="preserve">Apesar de não ser vinculado ao fabricante da placa, o sistema operacional que vem sendo mais utilizado é o </w:t>
      </w:r>
      <w:proofErr w:type="spellStart"/>
      <w:r w:rsidRPr="00FD5F0E">
        <w:rPr>
          <w:i/>
        </w:rPr>
        <w:t>Raspbian</w:t>
      </w:r>
      <w:proofErr w:type="spellEnd"/>
      <w:r>
        <w:t xml:space="preserve">, uma variante não oficial do Debian </w:t>
      </w:r>
      <w:proofErr w:type="spellStart"/>
      <w:r>
        <w:t>Wheezy</w:t>
      </w:r>
      <w:proofErr w:type="spellEnd"/>
      <w:r>
        <w:t xml:space="preserve"> </w:t>
      </w:r>
      <w:proofErr w:type="spellStart"/>
      <w:r>
        <w:t>armhf</w:t>
      </w:r>
      <w:proofErr w:type="spellEnd"/>
      <w:r>
        <w:t xml:space="preserve">, otimizada para o conjunto de instruções </w:t>
      </w:r>
      <w:proofErr w:type="gramStart"/>
      <w:r w:rsidRPr="00FD5F0E">
        <w:rPr>
          <w:i/>
        </w:rPr>
        <w:t>ARMv6</w:t>
      </w:r>
      <w:proofErr w:type="gramEnd"/>
      <w:r>
        <w:t xml:space="preserve"> presente na </w:t>
      </w:r>
      <w:proofErr w:type="spellStart"/>
      <w:r w:rsidR="001866BF" w:rsidRPr="001866BF">
        <w:rPr>
          <w:i/>
        </w:rPr>
        <w:t>Raspberry</w:t>
      </w:r>
      <w:proofErr w:type="spellEnd"/>
      <w:r w:rsidR="001866BF" w:rsidRPr="001866BF">
        <w:rPr>
          <w:i/>
        </w:rPr>
        <w:t xml:space="preserve"> </w:t>
      </w:r>
      <w:proofErr w:type="spellStart"/>
      <w:r w:rsidR="001866BF" w:rsidRPr="001866BF">
        <w:rPr>
          <w:i/>
        </w:rPr>
        <w:t>Pi</w:t>
      </w:r>
      <w:proofErr w:type="spellEnd"/>
      <w:r w:rsidR="00AF6A6B">
        <w:t xml:space="preserve"> </w:t>
      </w:r>
      <w:sdt>
        <w:sdtPr>
          <w:id w:val="-1336298445"/>
          <w:citation/>
        </w:sdtPr>
        <w:sdtContent>
          <w:r w:rsidR="00AF6A6B">
            <w:fldChar w:fldCharType="begin"/>
          </w:r>
          <w:r w:rsidR="00AF6A6B">
            <w:instrText xml:space="preserve"> CITATION RPi13 \l 1046 </w:instrText>
          </w:r>
          <w:r w:rsidR="00AF6A6B">
            <w:fldChar w:fldCharType="separate"/>
          </w:r>
          <w:r w:rsidR="000866AA">
            <w:rPr>
              <w:noProof/>
            </w:rPr>
            <w:t>(RPi Distributions - eLinux.org, 2013)</w:t>
          </w:r>
          <w:r w:rsidR="00AF6A6B">
            <w:fldChar w:fldCharType="end"/>
          </w:r>
        </w:sdtContent>
      </w:sdt>
      <w:r>
        <w:t xml:space="preserve">. Essa distribuição oferece mais de 35.000 pacotes </w:t>
      </w:r>
      <w:proofErr w:type="spellStart"/>
      <w:r>
        <w:t>pré</w:t>
      </w:r>
      <w:proofErr w:type="spellEnd"/>
      <w:r>
        <w:t xml:space="preserve">-compilados, abrindo um grande leque de aplicações possíveis para 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desde centrais de mídia até controle de hardware</w:t>
      </w:r>
      <w:r w:rsidR="003A1FFA" w:rsidRPr="003A1FFA">
        <w:t xml:space="preserve"> </w:t>
      </w:r>
      <w:sdt>
        <w:sdtPr>
          <w:id w:val="-250356968"/>
          <w:citation/>
        </w:sdtPr>
        <w:sdtContent>
          <w:r w:rsidR="003A1FFA">
            <w:fldChar w:fldCharType="begin"/>
          </w:r>
          <w:r w:rsidR="003A1FFA">
            <w:instrText xml:space="preserve"> CITATION Ras12 \l 1046 </w:instrText>
          </w:r>
          <w:r w:rsidR="003A1FFA">
            <w:fldChar w:fldCharType="separate"/>
          </w:r>
          <w:r w:rsidR="000866AA">
            <w:rPr>
              <w:noProof/>
            </w:rPr>
            <w:t>(Raspbian About, 2012)</w:t>
          </w:r>
          <w:r w:rsidR="003A1FFA">
            <w:fldChar w:fldCharType="end"/>
          </w:r>
        </w:sdtContent>
      </w:sdt>
      <w:r>
        <w:t xml:space="preserve">. Não é o mais enxuto possível para a aplicação em um projeto específico, porém possui instalação facilitada e grande suporte da comunidade, levando </w:t>
      </w:r>
      <w:r w:rsidR="00AF6A6B">
        <w:t>a uma frequência de atualizações com correções de bugs maior</w:t>
      </w:r>
      <w:r>
        <w:t xml:space="preserve"> e</w:t>
      </w:r>
      <w:r w:rsidR="00AF6A6B">
        <w:t xml:space="preserve"> suporte a</w:t>
      </w:r>
      <w:r>
        <w:t xml:space="preserve"> possíveis obstáculos na utilização </w:t>
      </w:r>
      <w:proofErr w:type="gramStart"/>
      <w:r>
        <w:t>desse</w:t>
      </w:r>
      <w:proofErr w:type="gramEnd"/>
      <w:r>
        <w:t xml:space="preserve"> </w:t>
      </w:r>
      <w:r w:rsidRPr="00FD5F0E">
        <w:rPr>
          <w:i/>
        </w:rPr>
        <w:t>SO</w:t>
      </w:r>
      <w:r>
        <w:t>.</w:t>
      </w:r>
    </w:p>
    <w:p w:rsidR="00F066DE" w:rsidRPr="00F066DE" w:rsidRDefault="00F066DE" w:rsidP="00F066DE">
      <w:r w:rsidRPr="00F066DE">
        <w:t xml:space="preserve">Por </w:t>
      </w:r>
      <w:r w:rsidR="00FD5F0E">
        <w:t xml:space="preserve">ter </w:t>
      </w:r>
      <w:r w:rsidRPr="00F066DE">
        <w:t>essas características</w:t>
      </w:r>
      <w:r w:rsidR="00FD5F0E">
        <w:t>,</w:t>
      </w:r>
      <w:r w:rsidRPr="00F066DE">
        <w:t xml:space="preserve"> 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Pr="00F066DE">
        <w:t xml:space="preserve"> foi escolhida para a implementação do sistema de navegação robótico deste projeto. Mais especificamente, por ser um processador de baixo custo e possuir capacidade de processamento e memória suficientes para executar algoritmos de navegação, planejamento e </w:t>
      </w:r>
      <w:proofErr w:type="gramStart"/>
      <w:r w:rsidRPr="00F066DE">
        <w:t>tomada de decisão mais complexos</w:t>
      </w:r>
      <w:proofErr w:type="gramEnd"/>
      <w:r w:rsidRPr="00F066DE">
        <w:t xml:space="preserve"> do que usualmente se obtém com </w:t>
      </w:r>
      <w:proofErr w:type="spellStart"/>
      <w:r w:rsidRPr="00F066DE">
        <w:t>microcontroladores</w:t>
      </w:r>
      <w:proofErr w:type="spellEnd"/>
      <w:r w:rsidRPr="00F066DE">
        <w:t xml:space="preserve"> como o </w:t>
      </w:r>
      <w:proofErr w:type="spellStart"/>
      <w:r w:rsidRPr="00FD5F0E">
        <w:rPr>
          <w:i/>
        </w:rPr>
        <w:t>Arduino</w:t>
      </w:r>
      <w:proofErr w:type="spellEnd"/>
      <w:r w:rsidRPr="00FD5F0E">
        <w:rPr>
          <w:i/>
        </w:rPr>
        <w:t>, PIC, MSP430</w:t>
      </w:r>
      <w:r w:rsidRPr="00F066DE">
        <w:t>, entre outros.</w:t>
      </w:r>
    </w:p>
    <w:p w:rsidR="00163F96" w:rsidRDefault="00163F96" w:rsidP="004D1CDD">
      <w:pPr>
        <w:pStyle w:val="Ttulo2"/>
      </w:pPr>
      <w:r>
        <w:t xml:space="preserve"> </w:t>
      </w:r>
      <w:bookmarkStart w:id="22" w:name="_Toc370741704"/>
      <w:bookmarkStart w:id="23" w:name="_Toc373787977"/>
      <w:r w:rsidR="000A6AA7">
        <w:t>Sensor de distância</w:t>
      </w:r>
      <w:r w:rsidR="00267A75">
        <w:t xml:space="preserve"> por som</w:t>
      </w:r>
      <w:bookmarkEnd w:id="22"/>
      <w:bookmarkEnd w:id="23"/>
    </w:p>
    <w:p w:rsidR="00116E22" w:rsidRDefault="00F066DE" w:rsidP="004D1CDD">
      <w:r>
        <w:t xml:space="preserve">Uma alternativa encontrada para detectar obstáculos e assim alimentar o sistema de navegação foi </w:t>
      </w:r>
      <w:proofErr w:type="gramStart"/>
      <w:r>
        <w:t>a</w:t>
      </w:r>
      <w:proofErr w:type="gramEnd"/>
      <w:r>
        <w:t xml:space="preserve"> utilização de sonares, como o reproduzido na </w:t>
      </w:r>
      <w:r w:rsidR="00CD629F">
        <w:fldChar w:fldCharType="begin"/>
      </w:r>
      <w:r w:rsidR="00CD629F">
        <w:instrText xml:space="preserve"> REF _Ref370330919 \h </w:instrText>
      </w:r>
      <w:r w:rsidR="00CD629F">
        <w:fldChar w:fldCharType="separate"/>
      </w:r>
      <w:r w:rsidR="004F204B">
        <w:t xml:space="preserve">Figura </w:t>
      </w:r>
      <w:r w:rsidR="004F204B">
        <w:rPr>
          <w:noProof/>
        </w:rPr>
        <w:t>2</w:t>
      </w:r>
      <w:r w:rsidR="004F204B">
        <w:t>.</w:t>
      </w:r>
      <w:r w:rsidR="004F204B">
        <w:rPr>
          <w:noProof/>
        </w:rPr>
        <w:t>2</w:t>
      </w:r>
      <w:r w:rsidR="00CD629F">
        <w:fldChar w:fldCharType="end"/>
      </w:r>
      <w:r w:rsidR="00322B4B">
        <w:t xml:space="preserve">. Esse tipo de sensor utiliza a reflexão de ondas sonoras para aferir a distância em uma </w:t>
      </w:r>
      <w:r w:rsidR="00116E22">
        <w:t xml:space="preserve">direção. </w:t>
      </w:r>
      <w:r w:rsidR="00322B4B">
        <w:t>U</w:t>
      </w:r>
      <w:r w:rsidR="00860F43">
        <w:t>m pulso ultrassônico modulado</w:t>
      </w:r>
      <w:r w:rsidR="00322B4B">
        <w:t xml:space="preserve"> é emitido</w:t>
      </w:r>
      <w:r w:rsidR="00860F43">
        <w:t xml:space="preserve"> </w:t>
      </w:r>
      <w:r w:rsidR="00116E22">
        <w:t>e um circuito contendo um sensor piezoelétrico compara os sinais recebidos até que o pulso possua frequência igual à emitida e a mesma sequência de pulsos</w:t>
      </w:r>
      <w:r>
        <w:t xml:space="preserve"> </w:t>
      </w:r>
      <w:sdt>
        <w:sdtPr>
          <w:id w:val="2055116918"/>
          <w:citation/>
        </w:sdtPr>
        <w:sdtContent>
          <w:r>
            <w:fldChar w:fldCharType="begin"/>
          </w:r>
          <w:r>
            <w:instrText xml:space="preserve"> CITATION Ult12 \l 1046 </w:instrText>
          </w:r>
          <w:r>
            <w:fldChar w:fldCharType="separate"/>
          </w:r>
          <w:r w:rsidR="000866AA">
            <w:rPr>
              <w:noProof/>
            </w:rPr>
            <w:t>(HC-SR04 Datasheet, 2012)</w:t>
          </w:r>
          <w:r>
            <w:fldChar w:fldCharType="end"/>
          </w:r>
        </w:sdtContent>
      </w:sdt>
      <w:r w:rsidR="00116E22">
        <w:t>.</w:t>
      </w:r>
    </w:p>
    <w:p w:rsidR="00860F43" w:rsidRDefault="00116E22" w:rsidP="004D1CDD">
      <w:r>
        <w:t>A saída do módulo de sensores é um pulso com largura</w:t>
      </w:r>
      <w:r w:rsidR="00860F43">
        <w:t xml:space="preserve"> proporcional ao tempo total entre a emissão do pulso e a recepção do mesmo refletido por algum objeto. Conhecendo a velocidade do som</w:t>
      </w:r>
      <w:r w:rsidR="00466656">
        <w:t xml:space="preserve"> aproximada para a temperatura da atmosfera em que o sensor está aferindo as distâncias, é possível determinar a distância de um obstáculo com uma superfície </w:t>
      </w:r>
      <w:r>
        <w:t>que reflita o som</w:t>
      </w:r>
      <w:r w:rsidR="00192258">
        <w:t xml:space="preserve">, bastando contar o </w:t>
      </w:r>
      <w:r w:rsidR="00466656">
        <w:t>tempo entre emissão e recepção.</w:t>
      </w:r>
    </w:p>
    <w:p w:rsidR="004A1083" w:rsidRDefault="00116E22" w:rsidP="004D1CDD">
      <w:r>
        <w:lastRenderedPageBreak/>
        <w:t>É importante atentar à abertura especificada na folha de dados do sensor que é de 15°, não devendo haver intersecção entre os sonares, ou então o pulso emitido por um</w:t>
      </w:r>
      <w:r w:rsidR="007A22CF">
        <w:t xml:space="preserve"> sonar</w:t>
      </w:r>
      <w:r>
        <w:t xml:space="preserve"> pode ser reconhecido por outro </w:t>
      </w:r>
      <w:r w:rsidR="004A1083">
        <w:t xml:space="preserve">sensor, causando um valor discrepante </w:t>
      </w:r>
      <w:sdt>
        <w:sdtPr>
          <w:id w:val="895170071"/>
          <w:citation/>
        </w:sdtPr>
        <w:sdtContent>
          <w:r w:rsidR="004A1083">
            <w:fldChar w:fldCharType="begin"/>
          </w:r>
          <w:r w:rsidR="003E33BF">
            <w:instrText xml:space="preserve">CITATION Ult12 \l 1046 </w:instrText>
          </w:r>
          <w:r w:rsidR="004A1083">
            <w:fldChar w:fldCharType="separate"/>
          </w:r>
          <w:r w:rsidR="000866AA">
            <w:rPr>
              <w:noProof/>
            </w:rPr>
            <w:t>(HC-SR04 Datasheet, 2012)</w:t>
          </w:r>
          <w:r w:rsidR="004A1083">
            <w:fldChar w:fldCharType="end"/>
          </w:r>
        </w:sdtContent>
      </w:sdt>
      <w:r w:rsidR="004A1083">
        <w:t>.</w:t>
      </w:r>
    </w:p>
    <w:p w:rsidR="00CD629F" w:rsidRDefault="009B6D35" w:rsidP="004D1CDD">
      <w:pPr>
        <w:pStyle w:val="Figuras"/>
      </w:pPr>
      <w:r>
        <w:drawing>
          <wp:inline distT="0" distB="0" distL="0" distR="0" wp14:anchorId="1D5CDC4E" wp14:editId="0E7C5450">
            <wp:extent cx="2075291" cy="1342835"/>
            <wp:effectExtent l="0" t="0" r="0" b="0"/>
            <wp:docPr id="18" name="Imagem 18" descr="C:\Users\Andre\Desktop\fotos\DSCN21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dre\Desktop\fotos\DSCN2186.JPG"/>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8493" b="93425" l="6549" r="97168">
                                  <a14:foregroundMark x1="9735" y1="46301" x2="9735" y2="24384"/>
                                  <a14:foregroundMark x1="15221" y1="13973" x2="90442" y2="17534"/>
                                  <a14:foregroundMark x1="90619" y1="18082" x2="89912" y2="68219"/>
                                  <a14:foregroundMark x1="90088" y1="67397" x2="11681" y2="63288"/>
                                  <a14:foregroundMark x1="11681" y1="63014" x2="10265" y2="44658"/>
                                  <a14:foregroundMark x1="89912" y1="44932" x2="12212" y2="36438"/>
                                  <a14:foregroundMark x1="22301" y1="58082" x2="23009" y2="20000"/>
                                  <a14:foregroundMark x1="79292" y1="61370" x2="77522" y2="23836"/>
                                  <a14:foregroundMark x1="66726" y1="46027" x2="73805" y2="59452"/>
                                  <a14:foregroundMark x1="91681" y1="28767" x2="92566" y2="55068"/>
                                  <a14:foregroundMark x1="93982" y1="36164" x2="93982" y2="47397"/>
                                  <a14:foregroundMark x1="95575" y1="35342" x2="95752" y2="45479"/>
                                  <a14:foregroundMark x1="95575" y1="46849" x2="92743" y2="56164"/>
                                  <a14:foregroundMark x1="7434" y1="43288" x2="7611" y2="30959"/>
                                  <a14:foregroundMark x1="42832" y1="86849" x2="42478" y2="66301"/>
                                  <a14:foregroundMark x1="52566" y1="88219" x2="52743" y2="61644"/>
                                  <a14:foregroundMark x1="19292" y1="11781" x2="28496" y2="11233"/>
                                  <a14:foregroundMark x1="77168" y1="15068" x2="88319" y2="14795"/>
                                  <a14:foregroundMark x1="57345" y1="86849" x2="57345" y2="66301"/>
                                  <a14:foregroundMark x1="47257" y1="89589" x2="47434" y2="65479"/>
                                  <a14:foregroundMark x1="56991" y1="88493" x2="56991" y2="85753"/>
                                  <a14:foregroundMark x1="43009" y1="88219" x2="43009" y2="85205"/>
                                  <a14:backgroundMark x1="54867" y1="88219" x2="54513" y2="75068"/>
                                  <a14:backgroundMark x1="50088" y1="87397" x2="49381" y2="75068"/>
                                  <a14:backgroundMark x1="44779" y1="84658" x2="44425" y2="74247"/>
                                  <a14:backgroundMark x1="40885" y1="82192" x2="40885" y2="82192"/>
                                  <a14:backgroundMark x1="40885" y1="79178" x2="40885" y2="79178"/>
                                  <a14:backgroundMark x1="41062" y1="75616" x2="41062" y2="75616"/>
                                  <a14:backgroundMark x1="41239" y1="78630" x2="41239" y2="78630"/>
                                  <a14:backgroundMark x1="41239" y1="76164" x2="41239" y2="76164"/>
                                  <a14:backgroundMark x1="41239" y1="74247" x2="41239" y2="74247"/>
                                  <a14:backgroundMark x1="44956" y1="73699" x2="44956" y2="73699"/>
                                  <a14:backgroundMark x1="43717" y1="72877" x2="43717" y2="72877"/>
                                  <a14:backgroundMark x1="46018" y1="73699" x2="46018" y2="86575"/>
                                  <a14:backgroundMark x1="48850" y1="73151" x2="50265" y2="73425"/>
                                  <a14:backgroundMark x1="50619" y1="74247" x2="50796" y2="84932"/>
                                  <a14:backgroundMark x1="55575" y1="74521" x2="53451" y2="73699"/>
                                </a14:backgroundRemoval>
                              </a14:imgEffect>
                            </a14:imgLayer>
                          </a14:imgProps>
                        </a:ext>
                        <a:ext uri="{28A0092B-C50C-407E-A947-70E740481C1C}">
                          <a14:useLocalDpi xmlns:a14="http://schemas.microsoft.com/office/drawing/2010/main"/>
                        </a:ext>
                      </a:extLst>
                    </a:blip>
                    <a:srcRect/>
                    <a:stretch/>
                  </pic:blipFill>
                  <pic:spPr bwMode="auto">
                    <a:xfrm rot="21435032">
                      <a:off x="0" y="0"/>
                      <a:ext cx="2077966" cy="1344566"/>
                    </a:xfrm>
                    <a:prstGeom prst="rect">
                      <a:avLst/>
                    </a:prstGeom>
                    <a:noFill/>
                    <a:ln>
                      <a:noFill/>
                    </a:ln>
                    <a:extLst>
                      <a:ext uri="{53640926-AAD7-44D8-BBD7-CCE9431645EC}">
                        <a14:shadowObscured xmlns:a14="http://schemas.microsoft.com/office/drawing/2010/main"/>
                      </a:ext>
                    </a:extLst>
                  </pic:spPr>
                </pic:pic>
              </a:graphicData>
            </a:graphic>
          </wp:inline>
        </w:drawing>
      </w:r>
      <w:r>
        <w:drawing>
          <wp:inline distT="0" distB="0" distL="0" distR="0" wp14:anchorId="52BB2879" wp14:editId="710C98A0">
            <wp:extent cx="2377440" cy="1522141"/>
            <wp:effectExtent l="0" t="0" r="0" b="0"/>
            <wp:docPr id="22" name="Imagem 22" descr="C:\Users\Andre\Desktop\fotos\DSCN21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dre\Desktop\fotos\DSCN2185.JPG"/>
                    <pic:cNvPicPr>
                      <a:picLocks noChangeAspect="1" noChangeArrowheads="1"/>
                    </pic:cNvPicPr>
                  </pic:nvPicPr>
                  <pic:blipFill rotWithShape="1">
                    <a:blip r:embed="rId18" cstate="print">
                      <a:extLst>
                        <a:ext uri="{BEBA8EAE-BF5A-486C-A8C5-ECC9F3942E4B}">
                          <a14:imgProps xmlns:a14="http://schemas.microsoft.com/office/drawing/2010/main">
                            <a14:imgLayer r:embed="rId19">
                              <a14:imgEffect>
                                <a14:backgroundRemoval t="35398" b="71223" l="27008" r="68992">
                                  <a14:foregroundMark x1="45475" y1="68733" x2="45850" y2="60400"/>
                                  <a14:foregroundMark x1="61425" y1="59400" x2="61425" y2="59400"/>
                                  <a14:foregroundMark x1="30150" y1="61400" x2="66925" y2="61633"/>
                                  <a14:foregroundMark x1="48275" y1="68367" x2="48175" y2="61267"/>
                                  <a14:foregroundMark x1="50125" y1="68867" x2="50600" y2="59533"/>
                                  <a14:foregroundMark x1="52550" y1="68600" x2="52650" y2="57900"/>
                                  <a14:backgroundMark x1="37150" y1="64267" x2="43875" y2="64500"/>
                                  <a14:backgroundMark x1="46875" y1="66733" x2="46775" y2="63000"/>
                                  <a14:backgroundMark x1="49025" y1="64633" x2="49025" y2="64633"/>
                                  <a14:backgroundMark x1="49300" y1="69100" x2="49100" y2="62500"/>
                                  <a14:backgroundMark x1="51625" y1="66867" x2="51725" y2="63400"/>
                                  <a14:backgroundMark x1="54312" y1="63614" x2="54312" y2="63614"/>
                                </a14:backgroundRemoval>
                              </a14:imgEffect>
                            </a14:imgLayer>
                          </a14:imgProps>
                        </a:ext>
                        <a:ext uri="{28A0092B-C50C-407E-A947-70E740481C1C}">
                          <a14:useLocalDpi xmlns:a14="http://schemas.microsoft.com/office/drawing/2010/main" val="0"/>
                        </a:ext>
                      </a:extLst>
                    </a:blip>
                    <a:srcRect l="21760" t="30920" r="25760" b="24299"/>
                    <a:stretch/>
                  </pic:blipFill>
                  <pic:spPr bwMode="auto">
                    <a:xfrm rot="21446551">
                      <a:off x="0" y="0"/>
                      <a:ext cx="2378783" cy="1523001"/>
                    </a:xfrm>
                    <a:prstGeom prst="rect">
                      <a:avLst/>
                    </a:prstGeom>
                    <a:noFill/>
                    <a:ln>
                      <a:noFill/>
                    </a:ln>
                    <a:extLst>
                      <a:ext uri="{53640926-AAD7-44D8-BBD7-CCE9431645EC}">
                        <a14:shadowObscured xmlns:a14="http://schemas.microsoft.com/office/drawing/2010/main"/>
                      </a:ext>
                    </a:extLst>
                  </pic:spPr>
                </pic:pic>
              </a:graphicData>
            </a:graphic>
          </wp:inline>
        </w:drawing>
      </w:r>
    </w:p>
    <w:p w:rsidR="009B6D35" w:rsidRDefault="00CD629F" w:rsidP="004D1CDD">
      <w:pPr>
        <w:pStyle w:val="Legendas"/>
      </w:pPr>
      <w:bookmarkStart w:id="24" w:name="_Ref370330919"/>
      <w:bookmarkStart w:id="25" w:name="_Toc370741780"/>
      <w:bookmarkStart w:id="26" w:name="_Toc373788660"/>
      <w:r>
        <w:t xml:space="preserve">Figura </w:t>
      </w:r>
      <w:fldSimple w:instr=" STYLEREF 1 \s ">
        <w:r w:rsidR="004F204B">
          <w:rPr>
            <w:noProof/>
          </w:rPr>
          <w:t>2</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2</w:t>
      </w:r>
      <w:r w:rsidR="000D1A48">
        <w:fldChar w:fldCharType="end"/>
      </w:r>
      <w:bookmarkEnd w:id="24"/>
      <w:r>
        <w:t>. Sensor de dis</w:t>
      </w:r>
      <w:r w:rsidR="00680979">
        <w:t>tância baseado em pulso ultrassônico</w:t>
      </w:r>
      <w:r>
        <w:t>.</w:t>
      </w:r>
      <w:bookmarkEnd w:id="25"/>
      <w:bookmarkEnd w:id="26"/>
    </w:p>
    <w:p w:rsidR="00267A75" w:rsidRDefault="00267A75" w:rsidP="004D1CDD">
      <w:pPr>
        <w:pStyle w:val="Ttulo2"/>
      </w:pPr>
      <w:r>
        <w:t xml:space="preserve"> </w:t>
      </w:r>
      <w:bookmarkStart w:id="27" w:name="_Toc370741705"/>
      <w:bookmarkStart w:id="28" w:name="_Toc373787978"/>
      <w:r w:rsidR="00466656">
        <w:t>PWM</w:t>
      </w:r>
      <w:bookmarkEnd w:id="27"/>
      <w:bookmarkEnd w:id="28"/>
    </w:p>
    <w:p w:rsidR="00D97562" w:rsidRPr="002D3E08" w:rsidRDefault="00D97562" w:rsidP="004D1CDD">
      <w:r>
        <w:t>O controle das velocidades dos motores foi feito com um chaveamento em frequência constante, uma vez que se dispunha apenas de saídas digitais. Para isso foi utilizado o conceito de pulsos modulados por largura (</w:t>
      </w:r>
      <w:r w:rsidRPr="007A22CF">
        <w:rPr>
          <w:i/>
        </w:rPr>
        <w:t>Pulse-</w:t>
      </w:r>
      <w:proofErr w:type="spellStart"/>
      <w:r w:rsidRPr="007A22CF">
        <w:rPr>
          <w:i/>
        </w:rPr>
        <w:t>Width</w:t>
      </w:r>
      <w:proofErr w:type="spellEnd"/>
      <w:r w:rsidRPr="007A22CF">
        <w:rPr>
          <w:i/>
        </w:rPr>
        <w:t xml:space="preserve"> </w:t>
      </w:r>
      <w:proofErr w:type="spellStart"/>
      <w:r w:rsidRPr="007A22CF">
        <w:rPr>
          <w:i/>
        </w:rPr>
        <w:t>Modulation</w:t>
      </w:r>
      <w:proofErr w:type="spellEnd"/>
      <w:r>
        <w:t>), assim, com uma onda quadrada com frequência constante e razão cíclica (</w:t>
      </w:r>
      <w:proofErr w:type="spellStart"/>
      <w:r w:rsidRPr="007A22CF">
        <w:rPr>
          <w:i/>
        </w:rPr>
        <w:t>duty</w:t>
      </w:r>
      <w:proofErr w:type="spellEnd"/>
      <w:r w:rsidRPr="007A22CF">
        <w:rPr>
          <w:i/>
        </w:rPr>
        <w:t xml:space="preserve"> </w:t>
      </w:r>
      <w:proofErr w:type="spellStart"/>
      <w:r w:rsidRPr="007A22CF">
        <w:rPr>
          <w:i/>
        </w:rPr>
        <w:t>cycle</w:t>
      </w:r>
      <w:proofErr w:type="spellEnd"/>
      <w:r>
        <w:t>) ajustável é possível transferir uma quantidade de potência desejada através do valor médio de tensão do sinal</w:t>
      </w:r>
      <w:r w:rsidR="009D7AF1">
        <w:t xml:space="preserve"> </w:t>
      </w:r>
      <w:sdt>
        <w:sdtPr>
          <w:id w:val="-332374545"/>
          <w:citation/>
        </w:sdtPr>
        <w:sdtContent>
          <w:r w:rsidR="00B46802">
            <w:fldChar w:fldCharType="begin"/>
          </w:r>
          <w:r w:rsidR="00B46802">
            <w:instrText xml:space="preserve"> CITATION Ahm00 \l 1046 </w:instrText>
          </w:r>
          <w:r w:rsidR="00B46802">
            <w:fldChar w:fldCharType="separate"/>
          </w:r>
          <w:r w:rsidR="000866AA">
            <w:rPr>
              <w:noProof/>
            </w:rPr>
            <w:t>(AHMED, 2000)</w:t>
          </w:r>
          <w:r w:rsidR="00B46802">
            <w:fldChar w:fldCharType="end"/>
          </w:r>
        </w:sdtContent>
      </w:sdt>
      <w:r>
        <w:t>.</w:t>
      </w:r>
      <w:r w:rsidR="002D3E08">
        <w:t xml:space="preserve"> Observe na </w:t>
      </w:r>
      <w:r w:rsidR="002D3E08">
        <w:fldChar w:fldCharType="begin"/>
      </w:r>
      <w:r w:rsidR="002D3E08">
        <w:instrText xml:space="preserve"> REF _Ref370155807 \h </w:instrText>
      </w:r>
      <w:r w:rsidR="002D3E08">
        <w:fldChar w:fldCharType="separate"/>
      </w:r>
      <w:r w:rsidR="004F204B">
        <w:t xml:space="preserve">Figura </w:t>
      </w:r>
      <w:r w:rsidR="004F204B">
        <w:rPr>
          <w:noProof/>
        </w:rPr>
        <w:t>2</w:t>
      </w:r>
      <w:r w:rsidR="004F204B">
        <w:t>.</w:t>
      </w:r>
      <w:r w:rsidR="004F204B">
        <w:rPr>
          <w:noProof/>
        </w:rPr>
        <w:t>3</w:t>
      </w:r>
      <w:r w:rsidR="002D3E08">
        <w:fldChar w:fldCharType="end"/>
      </w:r>
      <w:r w:rsidR="002D3E08">
        <w:t xml:space="preserve"> uma representação de um pulso modulado com diferentes </w:t>
      </w:r>
      <w:proofErr w:type="spellStart"/>
      <w:r w:rsidR="002D3E08" w:rsidRPr="007A22CF">
        <w:rPr>
          <w:i/>
        </w:rPr>
        <w:t>duty</w:t>
      </w:r>
      <w:proofErr w:type="spellEnd"/>
      <w:r w:rsidR="002D3E08" w:rsidRPr="007A22CF">
        <w:rPr>
          <w:i/>
        </w:rPr>
        <w:t xml:space="preserve"> </w:t>
      </w:r>
      <w:proofErr w:type="spellStart"/>
      <w:r w:rsidR="002D3E08" w:rsidRPr="007A22CF">
        <w:rPr>
          <w:i/>
        </w:rPr>
        <w:t>cycles</w:t>
      </w:r>
      <w:proofErr w:type="spellEnd"/>
      <w:r w:rsidR="002D3E08">
        <w:t>, o valor de tensão médio de saída é proporcional a esse valor.</w:t>
      </w:r>
    </w:p>
    <w:p w:rsidR="002D3E08" w:rsidRDefault="00D755E2" w:rsidP="004D1CDD">
      <w:pPr>
        <w:pStyle w:val="Figuras"/>
      </w:pPr>
      <w:r>
        <w:object w:dxaOrig="10370" w:dyaOrig="7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226pt" o:ole="">
            <v:imagedata r:id="rId20" o:title=""/>
          </v:shape>
          <o:OLEObject Type="Embed" ProgID="Visio.Drawing.11" ShapeID="_x0000_i1025" DrawAspect="Content" ObjectID="_1447532543" r:id="rId21"/>
        </w:object>
      </w:r>
    </w:p>
    <w:p w:rsidR="002D3E08" w:rsidRDefault="002D3E08" w:rsidP="004D1CDD">
      <w:pPr>
        <w:pStyle w:val="Legendas"/>
      </w:pPr>
      <w:bookmarkStart w:id="29" w:name="_Ref370155807"/>
      <w:bookmarkStart w:id="30" w:name="_Toc370741781"/>
      <w:bookmarkStart w:id="31" w:name="_Toc373788661"/>
      <w:r>
        <w:t xml:space="preserve">Figura </w:t>
      </w:r>
      <w:fldSimple w:instr=" STYLEREF 1 \s ">
        <w:r w:rsidR="004F204B">
          <w:rPr>
            <w:noProof/>
          </w:rPr>
          <w:t>2</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3</w:t>
      </w:r>
      <w:r w:rsidR="000D1A48">
        <w:fldChar w:fldCharType="end"/>
      </w:r>
      <w:bookmarkEnd w:id="29"/>
      <w:r>
        <w:t>. Pulso modulado em largura com diferentes razões cíclicas (</w:t>
      </w:r>
      <w:proofErr w:type="spellStart"/>
      <w:r>
        <w:t>Duty</w:t>
      </w:r>
      <w:proofErr w:type="spellEnd"/>
      <w:r>
        <w:t xml:space="preserve"> </w:t>
      </w:r>
      <w:proofErr w:type="spellStart"/>
      <w:r>
        <w:t>Cycles</w:t>
      </w:r>
      <w:proofErr w:type="spellEnd"/>
      <w:r>
        <w:t>).</w:t>
      </w:r>
      <w:bookmarkEnd w:id="30"/>
      <w:bookmarkEnd w:id="31"/>
    </w:p>
    <w:p w:rsidR="00D755E2" w:rsidRDefault="00D97562" w:rsidP="004D1CDD">
      <w:r>
        <w:t>Em</w:t>
      </w:r>
      <w:r w:rsidR="00D755E2">
        <w:t xml:space="preserve"> </w:t>
      </w:r>
      <w:sdt>
        <w:sdtPr>
          <w:id w:val="-1141491076"/>
          <w:citation/>
        </w:sdtPr>
        <w:sdtContent>
          <w:r w:rsidR="00B46802">
            <w:fldChar w:fldCharType="begin"/>
          </w:r>
          <w:r w:rsidR="00B46802">
            <w:instrText xml:space="preserve"> CITATION Ahm00 \l 1046 </w:instrText>
          </w:r>
          <w:r w:rsidR="00B46802">
            <w:fldChar w:fldCharType="separate"/>
          </w:r>
          <w:r w:rsidR="000866AA">
            <w:rPr>
              <w:noProof/>
            </w:rPr>
            <w:t>(AHMED, 2000)</w:t>
          </w:r>
          <w:r w:rsidR="00B46802">
            <w:fldChar w:fldCharType="end"/>
          </w:r>
        </w:sdtContent>
      </w:sdt>
      <w:r w:rsidR="00B46802">
        <w:t xml:space="preserve">, </w:t>
      </w:r>
      <w:r>
        <w:t>é dado que a tensão média de saída</w:t>
      </w:r>
      <w:r w:rsidR="00D755E2">
        <w:t xml:space="preserve"> </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sidR="00D755E2">
        <w:t xml:space="preserve"> </w:t>
      </w:r>
      <w:proofErr w:type="gramStart"/>
      <w:r w:rsidR="00D755E2">
        <w:t>é</w:t>
      </w:r>
      <w:proofErr w:type="gramEnd"/>
    </w:p>
    <w:p w:rsidR="00D755E2" w:rsidRDefault="00E453CD" w:rsidP="004D1CDD">
      <m:oMathPara>
        <m:oMath>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ON</m:t>
                  </m:r>
                </m:sub>
              </m:sSub>
            </m:num>
            <m:den>
              <m:r>
                <w:rPr>
                  <w:rFonts w:ascii="Cambria Math" w:hAnsi="Cambria Math"/>
                </w:rPr>
                <m:t>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I</m:t>
                  </m:r>
                </m:sub>
              </m:sSub>
            </m:den>
          </m:f>
        </m:oMath>
      </m:oMathPara>
    </w:p>
    <w:p w:rsidR="00D755E2" w:rsidRDefault="00D97562" w:rsidP="004D1CDD">
      <w:r>
        <w:lastRenderedPageBreak/>
        <w:t xml:space="preserve"> </w:t>
      </w:r>
      <w:r w:rsidR="00D755E2">
        <w:t>E</w:t>
      </w:r>
      <w:r>
        <w:t xml:space="preserve"> que a potência de saída pode ser descrita por</w:t>
      </w:r>
      <w:r w:rsidR="00D755E2">
        <w:t xml:space="preserve"> </w:t>
      </w:r>
      <m:oMath>
        <m:r>
          <w:rPr>
            <w:rFonts w:ascii="Cambria Math" w:hAnsi="Cambria Math"/>
          </w:rPr>
          <m:t>P=</m:t>
        </m:r>
        <m:r>
          <m:rPr>
            <m:sty m:val="p"/>
          </m:rP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O</m:t>
            </m:r>
          </m:sub>
        </m:sSub>
      </m:oMath>
      <w:r>
        <w:t xml:space="preserve">, onde </w:t>
      </w:r>
      <m:oMath>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d, d=</m:t>
        </m:r>
        <m:f>
          <m:fPr>
            <m:type m:val="skw"/>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ON</m:t>
                </m:r>
              </m:sub>
            </m:sSub>
          </m:num>
          <m:den>
            <m:r>
              <w:rPr>
                <w:rFonts w:ascii="Cambria Math" w:hAnsi="Cambria Math"/>
              </w:rPr>
              <m:t>T</m:t>
            </m:r>
          </m:den>
        </m:f>
        <m:r>
          <w:rPr>
            <w:rFonts w:ascii="Cambria Math" w:hAnsi="Cambria Math"/>
          </w:rPr>
          <m:t xml:space="preserve">   e</m:t>
        </m:r>
        <w:proofErr w:type="gramStart"/>
        <m:r>
          <w:rPr>
            <w:rFonts w:ascii="Cambria Math" w:hAnsi="Cambria Math"/>
          </w:rPr>
          <m:t xml:space="preserve">  </m:t>
        </m:r>
        <w:proofErr w:type="gramEnd"/>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m:t>
        </m:r>
        <m:f>
          <m:fPr>
            <m:type m:val="skw"/>
            <m:ctrlPr>
              <w:rPr>
                <w:rFonts w:ascii="Cambria Math" w:hAnsi="Cambria Math"/>
                <w:i/>
              </w:rPr>
            </m:ctrlPr>
          </m:fPr>
          <m:num>
            <m:r>
              <w:rPr>
                <w:rFonts w:ascii="Cambria Math" w:hAnsi="Cambria Math"/>
              </w:rPr>
              <m:t xml:space="preserve">d* </m:t>
            </m:r>
            <m:sSub>
              <m:sSubPr>
                <m:ctrlPr>
                  <w:rPr>
                    <w:rFonts w:ascii="Cambria Math" w:hAnsi="Cambria Math"/>
                    <w:i/>
                  </w:rPr>
                </m:ctrlPr>
              </m:sSubPr>
              <m:e>
                <m:r>
                  <w:rPr>
                    <w:rFonts w:ascii="Cambria Math" w:hAnsi="Cambria Math"/>
                  </w:rPr>
                  <m:t>V</m:t>
                </m:r>
              </m:e>
              <m:sub>
                <m:r>
                  <w:rPr>
                    <w:rFonts w:ascii="Cambria Math" w:hAnsi="Cambria Math"/>
                  </w:rPr>
                  <m:t>I</m:t>
                </m:r>
              </m:sub>
            </m:sSub>
          </m:num>
          <m:den>
            <m:r>
              <w:rPr>
                <w:rFonts w:ascii="Cambria Math" w:hAnsi="Cambria Math"/>
              </w:rPr>
              <m:t>R</m:t>
            </m:r>
          </m:den>
        </m:f>
      </m:oMath>
      <w:r w:rsidR="00D755E2">
        <w:t>.</w:t>
      </w:r>
      <w:r>
        <w:t xml:space="preserve"> Assim, </w:t>
      </w:r>
      <w:r w:rsidR="00D755E2">
        <w:t xml:space="preserve">a potência de saída é dada </w:t>
      </w:r>
      <w:proofErr w:type="gramStart"/>
      <w:r w:rsidR="00D755E2">
        <w:t>por</w:t>
      </w:r>
      <w:proofErr w:type="gramEnd"/>
    </w:p>
    <w:p w:rsidR="00D97562" w:rsidRDefault="00E453CD" w:rsidP="004D1CDD">
      <m:oMathPara>
        <m:oMath>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e>
                  </m:d>
                </m:e>
                <m:sup>
                  <m:r>
                    <m:rPr>
                      <m:sty m:val="p"/>
                    </m:rPr>
                    <w:rPr>
                      <w:rFonts w:ascii="Cambria Math" w:hAnsi="Cambria Math"/>
                    </w:rPr>
                    <m:t>2</m:t>
                  </m:r>
                </m:sup>
              </m:sSup>
            </m:num>
            <m:den>
              <m:r>
                <w:rPr>
                  <w:rFonts w:ascii="Cambria Math" w:hAnsi="Cambria Math"/>
                </w:rPr>
                <m:t>R</m:t>
              </m:r>
            </m:den>
          </m:f>
        </m:oMath>
      </m:oMathPara>
    </w:p>
    <w:p w:rsidR="00D97562" w:rsidRDefault="00D97562" w:rsidP="004D1CDD">
      <w:r>
        <w:t>Considerando uma carga completamente resistiva, podemos controlar a potência entregue de maneira proporcional ao quadrado da largura de pulso que é configurada no periférico.</w:t>
      </w:r>
    </w:p>
    <w:p w:rsidR="00EF4B12" w:rsidRDefault="00D97562" w:rsidP="004D1CDD">
      <w:r>
        <w:t>É importante observar a frequência de trabalh</w:t>
      </w:r>
      <w:r w:rsidR="00334C4E">
        <w:t>o</w:t>
      </w:r>
      <w:r>
        <w:t xml:space="preserve"> para respeitar os limites do hardware de potência utilizado e, em casos onde há carga indutiva, como em motores, é necessário pulsar em uma frequência que faça a corrente se manter estável em uma mesma largura de pulso, fazendo o motor girar suavemente, sem trancos ou ruído</w:t>
      </w:r>
      <w:r w:rsidR="00334C4E">
        <w:t xml:space="preserve"> audível</w:t>
      </w:r>
      <w:r>
        <w:t xml:space="preserve"> na frequência do pulso modulado em largura.</w:t>
      </w:r>
    </w:p>
    <w:p w:rsidR="00261125" w:rsidRPr="00466656" w:rsidRDefault="00261125" w:rsidP="004D1CDD"/>
    <w:p w:rsidR="000A6AA7" w:rsidRDefault="00466656" w:rsidP="004D1CDD">
      <w:pPr>
        <w:pStyle w:val="Ttulo2"/>
      </w:pPr>
      <w:r>
        <w:t xml:space="preserve"> </w:t>
      </w:r>
      <w:bookmarkStart w:id="32" w:name="_Toc370741706"/>
      <w:bookmarkStart w:id="33" w:name="_Toc373787979"/>
      <w:r>
        <w:t>Buffer</w:t>
      </w:r>
      <w:bookmarkEnd w:id="32"/>
      <w:r w:rsidR="00037FAD">
        <w:t xml:space="preserve"> de acoplamento dos sensores e </w:t>
      </w:r>
      <w:r w:rsidR="00037FAD" w:rsidRPr="000D1A48">
        <w:rPr>
          <w:i/>
        </w:rPr>
        <w:t>driver</w:t>
      </w:r>
      <w:r w:rsidR="00037FAD">
        <w:t xml:space="preserve"> dos motores</w:t>
      </w:r>
      <w:bookmarkEnd w:id="33"/>
    </w:p>
    <w:p w:rsidR="007F53C2" w:rsidRDefault="007F53C2" w:rsidP="004D1CDD">
      <w:r>
        <w:t xml:space="preserve">O acoplamento dos comandos 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com o módulo</w:t>
      </w:r>
      <w:r w:rsidR="007A22CF">
        <w:t xml:space="preserve"> de potência do robô é feito </w:t>
      </w:r>
      <w:r>
        <w:t xml:space="preserve">utilizando opto acopladores, que são compostos de </w:t>
      </w:r>
      <w:proofErr w:type="spellStart"/>
      <w:r w:rsidRPr="007A22CF">
        <w:rPr>
          <w:i/>
        </w:rPr>
        <w:t>LEDs</w:t>
      </w:r>
      <w:proofErr w:type="spellEnd"/>
      <w:r>
        <w:t xml:space="preserve"> e foto-transistores integrados em um encapsulamento, permitindo o acionamento desacoplado entre as partes</w:t>
      </w:r>
      <w:r w:rsidR="00AE2018">
        <w:t xml:space="preserve"> </w:t>
      </w:r>
      <w:sdt>
        <w:sdtPr>
          <w:id w:val="478507912"/>
          <w:citation/>
        </w:sdtPr>
        <w:sdtContent>
          <w:r w:rsidR="00AE2018">
            <w:fldChar w:fldCharType="begin"/>
          </w:r>
          <w:r w:rsidR="00AE2018">
            <w:instrText xml:space="preserve"> CITATION Fai10 \l 1046 </w:instrText>
          </w:r>
          <w:r w:rsidR="00AE2018">
            <w:fldChar w:fldCharType="separate"/>
          </w:r>
          <w:r w:rsidR="000866AA">
            <w:rPr>
              <w:noProof/>
            </w:rPr>
            <w:t>(FAIRCHILD, 2010)</w:t>
          </w:r>
          <w:r w:rsidR="00AE2018">
            <w:fldChar w:fldCharType="end"/>
          </w:r>
        </w:sdtContent>
      </w:sdt>
      <w:r>
        <w:t xml:space="preserve">. Porém, para acionar o </w:t>
      </w:r>
      <w:r w:rsidRPr="007A22CF">
        <w:rPr>
          <w:i/>
        </w:rPr>
        <w:t>LED</w:t>
      </w:r>
      <w:r>
        <w:t xml:space="preserve"> de maneira que o foto-transistor entre em região de saturação, que é desejável quando se está trabalhando de forma digital, é necessária um</w:t>
      </w:r>
      <w:r w:rsidR="007A22CF">
        <w:t xml:space="preserve">a corrente maior que </w:t>
      </w:r>
      <w:proofErr w:type="gramStart"/>
      <w:r w:rsidR="007A22CF">
        <w:t>20mA</w:t>
      </w:r>
      <w:proofErr w:type="gramEnd"/>
      <w:r>
        <w:t xml:space="preserve"> </w:t>
      </w:r>
      <w:sdt>
        <w:sdtPr>
          <w:id w:val="1655558884"/>
          <w:citation/>
        </w:sdtPr>
        <w:sdtContent>
          <w:r w:rsidR="00037FAD">
            <w:fldChar w:fldCharType="begin"/>
          </w:r>
          <w:r w:rsidR="00037FAD">
            <w:instrText xml:space="preserve"> CITATION MOC13 \l 1046 </w:instrText>
          </w:r>
          <w:r w:rsidR="00037FAD">
            <w:fldChar w:fldCharType="separate"/>
          </w:r>
          <w:r w:rsidR="000866AA">
            <w:rPr>
              <w:noProof/>
            </w:rPr>
            <w:t>(D217 Datasheet, 2013)</w:t>
          </w:r>
          <w:r w:rsidR="00037FAD">
            <w:fldChar w:fldCharType="end"/>
          </w:r>
        </w:sdtContent>
      </w:sdt>
      <w:r w:rsidR="00E42734">
        <w:t>.</w:t>
      </w:r>
      <w:r>
        <w:t xml:space="preserve"> </w:t>
      </w:r>
      <w:r w:rsidR="00E42734">
        <w:t>E</w:t>
      </w:r>
      <w:r>
        <w:t xml:space="preserve">ssa corrente não pode ser fornecida diretamente pelos pinos do microprocessador 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w:t>
      </w:r>
      <w:r w:rsidR="007A22CF">
        <w:t>então</w:t>
      </w:r>
      <w:r>
        <w:t xml:space="preserve"> foram utilizados buffers para os sinais que são transmitidos para a parte de potência.</w:t>
      </w:r>
    </w:p>
    <w:p w:rsidR="00FD79D8" w:rsidRDefault="007F53C2" w:rsidP="00E42734">
      <w:r>
        <w:t xml:space="preserve">Um </w:t>
      </w:r>
      <w:r w:rsidRPr="007A22CF">
        <w:rPr>
          <w:i/>
        </w:rPr>
        <w:t>buffer</w:t>
      </w:r>
      <w:r>
        <w:t xml:space="preserve"> pode ser feito com um amplificador operacional</w:t>
      </w:r>
      <w:r w:rsidR="00205C40">
        <w:t>, com configuração feita como na</w:t>
      </w:r>
      <w:r w:rsidR="003634E5">
        <w:t xml:space="preserve"> </w:t>
      </w:r>
      <w:r w:rsidR="003634E5">
        <w:fldChar w:fldCharType="begin"/>
      </w:r>
      <w:r w:rsidR="003634E5">
        <w:instrText xml:space="preserve"> REF _Ref369729453 \h </w:instrText>
      </w:r>
      <w:r w:rsidR="003634E5">
        <w:fldChar w:fldCharType="separate"/>
      </w:r>
      <w:r w:rsidR="004F204B">
        <w:t xml:space="preserve">Figura </w:t>
      </w:r>
      <w:r w:rsidR="004F204B">
        <w:rPr>
          <w:noProof/>
        </w:rPr>
        <w:t>2</w:t>
      </w:r>
      <w:r w:rsidR="004F204B">
        <w:t>.</w:t>
      </w:r>
      <w:r w:rsidR="004F204B">
        <w:rPr>
          <w:noProof/>
        </w:rPr>
        <w:t>4</w:t>
      </w:r>
      <w:r w:rsidR="003634E5">
        <w:fldChar w:fldCharType="end"/>
      </w:r>
      <w:r w:rsidR="007A22CF">
        <w:t xml:space="preserve"> e</w:t>
      </w:r>
      <w:r w:rsidR="00205C40">
        <w:t xml:space="preserve"> é obtido uma impedância de entrada muito baixa, além de conseguir fornecer a corrente necessária para o acionamento do </w:t>
      </w:r>
      <w:r w:rsidR="00205C40" w:rsidRPr="007A22CF">
        <w:rPr>
          <w:i/>
        </w:rPr>
        <w:t>LED</w:t>
      </w:r>
      <w:r w:rsidR="00205C40">
        <w:t xml:space="preserve">, </w:t>
      </w:r>
      <w:proofErr w:type="gramStart"/>
      <w:r w:rsidR="00205C40">
        <w:t>por exemplo</w:t>
      </w:r>
      <w:proofErr w:type="gramEnd"/>
      <w:r w:rsidR="00120AAA">
        <w:t xml:space="preserve"> </w:t>
      </w:r>
      <w:sdt>
        <w:sdtPr>
          <w:id w:val="-1428268603"/>
          <w:citation/>
        </w:sdtPr>
        <w:sdtContent>
          <w:r w:rsidR="00120AAA">
            <w:fldChar w:fldCharType="begin"/>
          </w:r>
          <w:r w:rsidR="00120AAA">
            <w:instrText xml:space="preserve"> CITATION Cla03 \l 1046 </w:instrText>
          </w:r>
          <w:r w:rsidR="00120AAA">
            <w:fldChar w:fldCharType="separate"/>
          </w:r>
          <w:r w:rsidR="000866AA">
            <w:rPr>
              <w:noProof/>
            </w:rPr>
            <w:t>(CLAYTON e WINDER, 2003)</w:t>
          </w:r>
          <w:r w:rsidR="00120AAA">
            <w:fldChar w:fldCharType="end"/>
          </w:r>
        </w:sdtContent>
      </w:sdt>
      <w:r w:rsidR="00205C40">
        <w:t>. A corrente de saída fica limitada apenas pela corrente máxima de saída do amplificador operacional, valor que ge</w:t>
      </w:r>
      <w:r w:rsidR="00D1567A">
        <w:t xml:space="preserve">ralmente pode ser encontrado na folha de dados </w:t>
      </w:r>
      <w:r w:rsidR="00205C40">
        <w:t>do componente.</w:t>
      </w:r>
      <w:r w:rsidR="00E42734" w:rsidRPr="00E42734">
        <w:t xml:space="preserve"> </w:t>
      </w:r>
      <w:r w:rsidR="00E42734">
        <w:t>Além dessa situação onde a fonte não consegue fornecer a corrente necessária para a aplicação, uma impedância de entrada alta é utilizada também quando a tensão cai com uma carga alta, como o caso de um divisor resistivo</w:t>
      </w:r>
      <w:r w:rsidR="000D1A48">
        <w:t>, que sofre alteração na tensão quando uma corrente grande é exigida para leitura</w:t>
      </w:r>
      <w:r w:rsidR="00E42734">
        <w:t xml:space="preserve">. Dessa forma, a utilização de </w:t>
      </w:r>
      <w:r w:rsidR="00E42734" w:rsidRPr="007A22CF">
        <w:rPr>
          <w:i/>
        </w:rPr>
        <w:t>buffers</w:t>
      </w:r>
      <w:r w:rsidR="00E42734">
        <w:t xml:space="preserve"> é uma maneira fácil e que exige um número mínimo de componentes para resolver problemas como os expostos acima.</w:t>
      </w:r>
      <w:r w:rsidR="00497433">
        <w:t xml:space="preserve"> Uma solução de menor custo pode ser obtida utilizando um transistor em região de saturação, porém, por disponibilidade dos componentes, foi utilizada a solução com amplificador operacional.</w:t>
      </w:r>
    </w:p>
    <w:p w:rsidR="003634E5" w:rsidRDefault="003634E5" w:rsidP="004D1CDD">
      <w:pPr>
        <w:pStyle w:val="Figuras"/>
      </w:pPr>
      <w:r>
        <w:lastRenderedPageBreak/>
        <w:drawing>
          <wp:inline distT="0" distB="0" distL="0" distR="0" wp14:anchorId="0B4816D5" wp14:editId="67A0A1A6">
            <wp:extent cx="3427200" cy="1375474"/>
            <wp:effectExtent l="0" t="0" r="1905"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a:ext>
                      </a:extLst>
                    </a:blip>
                    <a:srcRect/>
                    <a:stretch>
                      <a:fillRect/>
                    </a:stretch>
                  </pic:blipFill>
                  <pic:spPr bwMode="auto">
                    <a:xfrm>
                      <a:off x="0" y="0"/>
                      <a:ext cx="3435870" cy="1378954"/>
                    </a:xfrm>
                    <a:prstGeom prst="rect">
                      <a:avLst/>
                    </a:prstGeom>
                    <a:noFill/>
                    <a:ln>
                      <a:noFill/>
                    </a:ln>
                  </pic:spPr>
                </pic:pic>
              </a:graphicData>
            </a:graphic>
          </wp:inline>
        </w:drawing>
      </w:r>
    </w:p>
    <w:p w:rsidR="003634E5" w:rsidRDefault="003634E5" w:rsidP="004D1CDD">
      <w:pPr>
        <w:pStyle w:val="Legendas"/>
      </w:pPr>
      <w:bookmarkStart w:id="34" w:name="_Ref369729453"/>
      <w:bookmarkStart w:id="35" w:name="_Toc370741782"/>
      <w:bookmarkStart w:id="36" w:name="_Toc373788662"/>
      <w:r>
        <w:t xml:space="preserve">Figura </w:t>
      </w:r>
      <w:fldSimple w:instr=" STYLEREF 1 \s ">
        <w:r w:rsidR="004F204B">
          <w:rPr>
            <w:noProof/>
          </w:rPr>
          <w:t>2</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4</w:t>
      </w:r>
      <w:r w:rsidR="000D1A48">
        <w:fldChar w:fldCharType="end"/>
      </w:r>
      <w:bookmarkEnd w:id="34"/>
      <w:r>
        <w:t xml:space="preserve">. Amplificador operacional utilizado como </w:t>
      </w:r>
      <w:r w:rsidRPr="00D1567A">
        <w:rPr>
          <w:i/>
        </w:rPr>
        <w:t>Buffer</w:t>
      </w:r>
      <w:r>
        <w:t>.</w:t>
      </w:r>
      <w:bookmarkEnd w:id="35"/>
      <w:bookmarkEnd w:id="36"/>
    </w:p>
    <w:p w:rsidR="007F53C2" w:rsidRPr="00EF4B12" w:rsidRDefault="007F53C2" w:rsidP="004D1CDD"/>
    <w:p w:rsidR="00163F96" w:rsidRPr="000D1A48" w:rsidRDefault="00EF4B12" w:rsidP="004D1CDD">
      <w:pPr>
        <w:pStyle w:val="Ttulo2"/>
        <w:rPr>
          <w:i/>
        </w:rPr>
      </w:pPr>
      <w:r>
        <w:t xml:space="preserve"> </w:t>
      </w:r>
      <w:bookmarkStart w:id="37" w:name="_Toc370741707"/>
      <w:bookmarkStart w:id="38" w:name="_Toc373787980"/>
      <w:r w:rsidR="00163F96" w:rsidRPr="000D1A48">
        <w:rPr>
          <w:i/>
        </w:rPr>
        <w:t>Driver</w:t>
      </w:r>
      <w:bookmarkEnd w:id="37"/>
      <w:bookmarkEnd w:id="38"/>
    </w:p>
    <w:p w:rsidR="008E5B2A" w:rsidRDefault="0014483B" w:rsidP="004D1CDD">
      <w:r w:rsidRPr="0014483B">
        <w:t xml:space="preserve">Para que se possa controlar a velocidade e direção dos motores, </w:t>
      </w:r>
      <w:proofErr w:type="gramStart"/>
      <w:r w:rsidRPr="0014483B">
        <w:t>é</w:t>
      </w:r>
      <w:proofErr w:type="gramEnd"/>
      <w:r w:rsidRPr="0014483B">
        <w:t xml:space="preserve"> necessário que uma corrente possa fluir em ambas as direções dentro de sua bobina, gerando campos com intensidade e sentidos diferentes. A configuração utilizada para controlar a corrente nesse projeto é um </w:t>
      </w:r>
      <w:r w:rsidRPr="007A22CF">
        <w:rPr>
          <w:i/>
        </w:rPr>
        <w:t xml:space="preserve">driver </w:t>
      </w:r>
      <w:r w:rsidRPr="0014483B">
        <w:t>em ponte, com configuração de ponte H, como pode ser observado na</w:t>
      </w:r>
      <w:r>
        <w:t xml:space="preserve"> </w:t>
      </w:r>
      <w:r w:rsidRPr="00666190">
        <w:fldChar w:fldCharType="begin"/>
      </w:r>
      <w:r w:rsidRPr="00666190">
        <w:instrText xml:space="preserve"> REF _Ref369730408 \h </w:instrText>
      </w:r>
      <w:r w:rsidRPr="00666190">
        <w:fldChar w:fldCharType="separate"/>
      </w:r>
      <w:r w:rsidR="004F204B">
        <w:t xml:space="preserve">Figura </w:t>
      </w:r>
      <w:r w:rsidR="004F204B">
        <w:rPr>
          <w:noProof/>
        </w:rPr>
        <w:t>2</w:t>
      </w:r>
      <w:r w:rsidR="004F204B">
        <w:t>.</w:t>
      </w:r>
      <w:r w:rsidR="004F204B">
        <w:rPr>
          <w:noProof/>
        </w:rPr>
        <w:t>5</w:t>
      </w:r>
      <w:r w:rsidRPr="00666190">
        <w:fldChar w:fldCharType="end"/>
      </w:r>
      <w:r w:rsidR="00037FAD" w:rsidRPr="00666190">
        <w:t xml:space="preserve"> </w:t>
      </w:r>
      <w:sdt>
        <w:sdtPr>
          <w:id w:val="-658072448"/>
          <w:citation/>
        </w:sdtPr>
        <w:sdtContent>
          <w:r w:rsidR="00666190" w:rsidRPr="00666190">
            <w:fldChar w:fldCharType="begin"/>
          </w:r>
          <w:r w:rsidR="00666190" w:rsidRPr="00666190">
            <w:instrText xml:space="preserve"> CITATION Ino04 \l 1046 </w:instrText>
          </w:r>
          <w:r w:rsidR="00666190" w:rsidRPr="00666190">
            <w:fldChar w:fldCharType="separate"/>
          </w:r>
          <w:r w:rsidR="000866AA">
            <w:rPr>
              <w:noProof/>
            </w:rPr>
            <w:t>(INOUE e OSUKA, 2004)</w:t>
          </w:r>
          <w:r w:rsidR="00666190" w:rsidRPr="00666190">
            <w:fldChar w:fldCharType="end"/>
          </w:r>
        </w:sdtContent>
      </w:sdt>
      <w:r w:rsidRPr="0014483B">
        <w:t>.</w:t>
      </w:r>
    </w:p>
    <w:p w:rsidR="003F25EA" w:rsidRDefault="003F25EA" w:rsidP="004D1CDD">
      <w:pPr>
        <w:pStyle w:val="Figuras"/>
      </w:pPr>
      <w:r>
        <w:drawing>
          <wp:inline distT="0" distB="0" distL="0" distR="0" wp14:anchorId="186646F5" wp14:editId="26BCDCD4">
            <wp:extent cx="1911456" cy="2818337"/>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13719" cy="2821673"/>
                    </a:xfrm>
                    <a:prstGeom prst="rect">
                      <a:avLst/>
                    </a:prstGeom>
                    <a:noFill/>
                    <a:ln>
                      <a:noFill/>
                    </a:ln>
                  </pic:spPr>
                </pic:pic>
              </a:graphicData>
            </a:graphic>
          </wp:inline>
        </w:drawing>
      </w:r>
    </w:p>
    <w:p w:rsidR="008E5B2A" w:rsidRDefault="003F25EA" w:rsidP="004D1CDD">
      <w:pPr>
        <w:pStyle w:val="Legendas"/>
      </w:pPr>
      <w:bookmarkStart w:id="39" w:name="_Ref369730408"/>
      <w:bookmarkStart w:id="40" w:name="_Toc370741783"/>
      <w:bookmarkStart w:id="41" w:name="_Toc373788663"/>
      <w:r>
        <w:t xml:space="preserve">Figura </w:t>
      </w:r>
      <w:fldSimple w:instr=" STYLEREF 1 \s ">
        <w:r w:rsidR="004F204B">
          <w:rPr>
            <w:noProof/>
          </w:rPr>
          <w:t>2</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5</w:t>
      </w:r>
      <w:r w:rsidR="000D1A48">
        <w:fldChar w:fldCharType="end"/>
      </w:r>
      <w:bookmarkEnd w:id="39"/>
      <w:r>
        <w:t>. Ponte H com uma carga.</w:t>
      </w:r>
      <w:bookmarkEnd w:id="40"/>
      <w:bookmarkEnd w:id="41"/>
    </w:p>
    <w:p w:rsidR="00D97562" w:rsidRDefault="00D97562" w:rsidP="004D1CDD">
      <w:r>
        <w:t>São apresentados aqui transistores de junção bipolar, porém também podem ser utilizados MOSFETS ou mesmo chaves mecânicas como Relés. O que difere cada chav</w:t>
      </w:r>
      <w:r w:rsidR="008E5B2A">
        <w:t>e é o princípio de funcionamento</w:t>
      </w:r>
      <w:r>
        <w:t xml:space="preserve"> e o tipo de acionamento, que podem possuir particularidades, principalmente quando são utilizados transistores de efeito de campo e é necessária uma referência entre </w:t>
      </w:r>
      <w:r w:rsidRPr="00663C4A">
        <w:rPr>
          <w:i/>
        </w:rPr>
        <w:t>Gate</w:t>
      </w:r>
      <w:r>
        <w:t xml:space="preserve"> e </w:t>
      </w:r>
      <w:proofErr w:type="spellStart"/>
      <w:r w:rsidRPr="00663C4A">
        <w:rPr>
          <w:i/>
        </w:rPr>
        <w:t>Source</w:t>
      </w:r>
      <w:proofErr w:type="spellEnd"/>
      <w:r>
        <w:t xml:space="preserve"> para acioná-los, apresentando um circuito específico para as chaves de cima da ponte H.</w:t>
      </w:r>
    </w:p>
    <w:p w:rsidR="00261125" w:rsidRDefault="00261125" w:rsidP="004D1CDD"/>
    <w:p w:rsidR="00261125" w:rsidRDefault="00261125" w:rsidP="004D1CDD"/>
    <w:p w:rsidR="00D97562" w:rsidRDefault="00D97562" w:rsidP="004D1CDD">
      <w:r>
        <w:lastRenderedPageBreak/>
        <w:t>Chavear uma corrente elevada com uma ponte H exige um cuidado especial para evitar que ocorra um curto circuito em um dos braços da ponte, o que ocorreria se Q1 e Q2, na</w:t>
      </w:r>
      <w:r w:rsidR="001F3875">
        <w:t xml:space="preserve"> </w:t>
      </w:r>
      <w:r w:rsidR="001F3875">
        <w:fldChar w:fldCharType="begin"/>
      </w:r>
      <w:r w:rsidR="001F3875">
        <w:instrText xml:space="preserve"> REF _Ref369730408 \h </w:instrText>
      </w:r>
      <w:r w:rsidR="001F3875">
        <w:fldChar w:fldCharType="separate"/>
      </w:r>
      <w:r w:rsidR="004F204B">
        <w:t xml:space="preserve">Figura </w:t>
      </w:r>
      <w:r w:rsidR="004F204B">
        <w:rPr>
          <w:noProof/>
        </w:rPr>
        <w:t>2</w:t>
      </w:r>
      <w:r w:rsidR="004F204B">
        <w:t>.</w:t>
      </w:r>
      <w:r w:rsidR="004F204B">
        <w:rPr>
          <w:noProof/>
        </w:rPr>
        <w:t>5</w:t>
      </w:r>
      <w:r w:rsidR="001F3875">
        <w:fldChar w:fldCharType="end"/>
      </w:r>
      <w:r>
        <w:t>, fossem acionados simultaneamente. Pode ser utilizado então um circuito lógico em cada um dos braços da ponte para evitar o estado de curto circuito</w:t>
      </w:r>
      <w:r w:rsidR="001F3875">
        <w:t xml:space="preserve"> </w:t>
      </w:r>
      <w:sdt>
        <w:sdtPr>
          <w:id w:val="627133985"/>
          <w:citation/>
        </w:sdtPr>
        <w:sdtContent>
          <w:r w:rsidR="001F3875">
            <w:fldChar w:fldCharType="begin"/>
          </w:r>
          <w:r w:rsidR="003E33BF">
            <w:instrText xml:space="preserve">CITATION STM00 \l 1046 </w:instrText>
          </w:r>
          <w:r w:rsidR="001F3875">
            <w:fldChar w:fldCharType="separate"/>
          </w:r>
          <w:r w:rsidR="000866AA">
            <w:rPr>
              <w:noProof/>
            </w:rPr>
            <w:t>(STMICROELECTRONICS, 2000)</w:t>
          </w:r>
          <w:r w:rsidR="001F3875">
            <w:fldChar w:fldCharType="end"/>
          </w:r>
        </w:sdtContent>
      </w:sdt>
      <w:r>
        <w:t>.</w:t>
      </w:r>
      <w:r w:rsidR="001F3875">
        <w:t xml:space="preserve"> O circuito apresentado na folha de dados do </w:t>
      </w:r>
      <w:r w:rsidR="001F3875" w:rsidRPr="000D1A48">
        <w:rPr>
          <w:i/>
        </w:rPr>
        <w:t>driver</w:t>
      </w:r>
      <w:r w:rsidR="001F3875">
        <w:t xml:space="preserve"> utilizado no projeto está reproduzido na </w:t>
      </w:r>
      <w:r w:rsidR="001F3875">
        <w:fldChar w:fldCharType="begin"/>
      </w:r>
      <w:r w:rsidR="001F3875">
        <w:instrText xml:space="preserve"> REF _Ref370246153 \h </w:instrText>
      </w:r>
      <w:r w:rsidR="001F3875">
        <w:fldChar w:fldCharType="separate"/>
      </w:r>
      <w:r w:rsidR="004F204B">
        <w:t xml:space="preserve">Figura </w:t>
      </w:r>
      <w:r w:rsidR="004F204B">
        <w:rPr>
          <w:noProof/>
        </w:rPr>
        <w:t>2</w:t>
      </w:r>
      <w:r w:rsidR="004F204B">
        <w:t>.</w:t>
      </w:r>
      <w:r w:rsidR="004F204B">
        <w:rPr>
          <w:noProof/>
        </w:rPr>
        <w:t>6</w:t>
      </w:r>
      <w:r w:rsidR="001F3875">
        <w:fldChar w:fldCharType="end"/>
      </w:r>
      <w:r w:rsidR="001F3875">
        <w:t>.</w:t>
      </w:r>
    </w:p>
    <w:p w:rsidR="001F3875" w:rsidRDefault="001F3875" w:rsidP="004D1CDD">
      <w:pPr>
        <w:pStyle w:val="Figuras"/>
      </w:pPr>
      <w:r>
        <w:drawing>
          <wp:inline distT="0" distB="0" distL="0" distR="0" wp14:anchorId="367070DB" wp14:editId="12A6521C">
            <wp:extent cx="5158597" cy="2930151"/>
            <wp:effectExtent l="0" t="0" r="4445" b="381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8979" cy="2930368"/>
                    </a:xfrm>
                    <a:prstGeom prst="rect">
                      <a:avLst/>
                    </a:prstGeom>
                    <a:noFill/>
                    <a:ln>
                      <a:noFill/>
                    </a:ln>
                  </pic:spPr>
                </pic:pic>
              </a:graphicData>
            </a:graphic>
          </wp:inline>
        </w:drawing>
      </w:r>
    </w:p>
    <w:p w:rsidR="001F3875" w:rsidRDefault="001F3875" w:rsidP="004D1CDD">
      <w:pPr>
        <w:pStyle w:val="Legendas"/>
      </w:pPr>
      <w:bookmarkStart w:id="42" w:name="_Ref370246153"/>
      <w:bookmarkStart w:id="43" w:name="_Toc370741784"/>
      <w:bookmarkStart w:id="44" w:name="_Toc373788664"/>
      <w:r>
        <w:t xml:space="preserve">Figura </w:t>
      </w:r>
      <w:fldSimple w:instr=" STYLEREF 1 \s ">
        <w:r w:rsidR="004F204B">
          <w:rPr>
            <w:noProof/>
          </w:rPr>
          <w:t>2</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6</w:t>
      </w:r>
      <w:r w:rsidR="000D1A48">
        <w:fldChar w:fldCharType="end"/>
      </w:r>
      <w:bookmarkEnd w:id="42"/>
      <w:r>
        <w:t>.  Circuito lógico para prevenção de curto circuito em uma ponte H.</w:t>
      </w:r>
      <w:bookmarkEnd w:id="43"/>
      <w:bookmarkEnd w:id="44"/>
    </w:p>
    <w:p w:rsidR="00D97562" w:rsidRDefault="00D97562" w:rsidP="004D1CDD">
      <w:r>
        <w:t>Nesse caso, o controle de cada lado da ponte funciona de forma binária, não sendo permitido o curto circuito, além de possuir liberdade para acionar os dois transistores inferiores ou superiores simultaneamente, o que pode ser desejado quando se deseja liberar o fluxo de corrente armazenado nas bobinas de um motor.</w:t>
      </w:r>
    </w:p>
    <w:p w:rsidR="00D97562" w:rsidRDefault="00D97562" w:rsidP="004D1CDD">
      <w:r>
        <w:t xml:space="preserve">Outra técnica utilizada é a ligação de diodos de retorno em paralelo com os transistores e com polarização reversa, para que uma </w:t>
      </w:r>
      <w:r w:rsidR="000D1A48">
        <w:t>corrente induzida</w:t>
      </w:r>
      <w:r>
        <w:t xml:space="preserve"> no motor possa fluir mesmo quando ambos os lados da ponte estiverem no estado desligado, ou seja, bloqueando a passagem de corrente.</w:t>
      </w:r>
      <w:r w:rsidR="00E46E59">
        <w:t xml:space="preserve"> </w:t>
      </w:r>
      <w:r>
        <w:t xml:space="preserve">A utilização desses diodos também evita que uma corrente </w:t>
      </w:r>
      <w:proofErr w:type="spellStart"/>
      <w:r>
        <w:t>recirculante</w:t>
      </w:r>
      <w:proofErr w:type="spellEnd"/>
      <w:r>
        <w:t xml:space="preserve"> no motor danifique um transistor que está “cortado”</w:t>
      </w:r>
      <w:r w:rsidR="00482416">
        <w:t xml:space="preserve"> </w:t>
      </w:r>
      <w:sdt>
        <w:sdtPr>
          <w:id w:val="465092159"/>
          <w:citation/>
        </w:sdtPr>
        <w:sdtContent>
          <w:r w:rsidR="00482416">
            <w:fldChar w:fldCharType="begin"/>
          </w:r>
          <w:r w:rsidR="00482416">
            <w:instrText xml:space="preserve"> CITATION Bar06 \l 1046 </w:instrText>
          </w:r>
          <w:r w:rsidR="00482416">
            <w:fldChar w:fldCharType="separate"/>
          </w:r>
          <w:r w:rsidR="000866AA">
            <w:rPr>
              <w:noProof/>
            </w:rPr>
            <w:t>(BARBI, 2006)</w:t>
          </w:r>
          <w:r w:rsidR="00482416">
            <w:fldChar w:fldCharType="end"/>
          </w:r>
        </w:sdtContent>
      </w:sdt>
      <w:r w:rsidR="00D70FB0" w:rsidRPr="00D70FB0">
        <w:t>.</w:t>
      </w:r>
    </w:p>
    <w:p w:rsidR="00D97562" w:rsidRDefault="00D97562" w:rsidP="004D1CDD">
      <w:r>
        <w:t>Na</w:t>
      </w:r>
      <w:r w:rsidR="008E5B2A">
        <w:t xml:space="preserve"> </w:t>
      </w:r>
      <w:r w:rsidR="008E5B2A">
        <w:fldChar w:fldCharType="begin"/>
      </w:r>
      <w:r w:rsidR="008E5B2A">
        <w:instrText xml:space="preserve"> REF _Ref370161043 \h </w:instrText>
      </w:r>
      <w:r w:rsidR="008E5B2A">
        <w:fldChar w:fldCharType="separate"/>
      </w:r>
      <w:r w:rsidR="004F204B">
        <w:t xml:space="preserve">Figura </w:t>
      </w:r>
      <w:r w:rsidR="004F204B">
        <w:rPr>
          <w:noProof/>
        </w:rPr>
        <w:t>2</w:t>
      </w:r>
      <w:r w:rsidR="004F204B">
        <w:t>.</w:t>
      </w:r>
      <w:r w:rsidR="004F204B">
        <w:rPr>
          <w:noProof/>
        </w:rPr>
        <w:t>7</w:t>
      </w:r>
      <w:r w:rsidR="004F204B">
        <w:t>.</w:t>
      </w:r>
      <w:r w:rsidR="004F204B">
        <w:rPr>
          <w:noProof/>
        </w:rPr>
        <w:t xml:space="preserve"> Ponte H com diodos de retorno.</w:t>
      </w:r>
      <w:r w:rsidR="008E5B2A">
        <w:fldChar w:fldCharType="end"/>
      </w:r>
      <w:r>
        <w:t>, pode-se ver a</w:t>
      </w:r>
      <w:r w:rsidR="00DA626E">
        <w:t xml:space="preserve"> ponte com os diodos de retorno.</w:t>
      </w:r>
      <w:r>
        <w:t xml:space="preserve"> </w:t>
      </w:r>
      <w:r w:rsidR="00DA626E">
        <w:t>Q</w:t>
      </w:r>
      <w:r>
        <w:t>uando os transistores Q1 e Q4 estão acionados</w:t>
      </w:r>
      <w:r w:rsidR="00663C4A">
        <w:t>,</w:t>
      </w:r>
      <w:r>
        <w:t xml:space="preserve"> a corrente flui de A para B, pois o p</w:t>
      </w:r>
      <w:r w:rsidR="00DA626E">
        <w:t xml:space="preserve">otencial em </w:t>
      </w:r>
      <w:proofErr w:type="gramStart"/>
      <w:r w:rsidR="00DA626E">
        <w:t>A é</w:t>
      </w:r>
      <w:proofErr w:type="gramEnd"/>
      <w:r w:rsidR="00DA626E">
        <w:t xml:space="preserve"> maior;</w:t>
      </w:r>
      <w:r>
        <w:t xml:space="preserve"> quando ambos são cortados, ainda existe u</w:t>
      </w:r>
      <w:r w:rsidR="00663C4A">
        <w:t>ma corrente armazenada na carga;</w:t>
      </w:r>
      <w:r>
        <w:t xml:space="preserve"> essa corrente faz com que o potencial em A seja menor do que zero e em B maior do que </w:t>
      </w:r>
      <w:r w:rsidRPr="00663C4A">
        <w:rPr>
          <w:i/>
        </w:rPr>
        <w:t>VCC</w:t>
      </w:r>
      <w:r>
        <w:t>, fazendo os diodos D2 e D3 conduzirem por um curto período de tempo suficiente para dissipar essa corrente residual, pois</w:t>
      </w:r>
      <w:r w:rsidR="00663C4A">
        <w:t xml:space="preserve"> após a corrente ser dissipada</w:t>
      </w:r>
      <w:r>
        <w:t xml:space="preserve"> a tensão de A volta a ser maior do que terra e B menor do que </w:t>
      </w:r>
      <w:r w:rsidRPr="00663C4A">
        <w:rPr>
          <w:i/>
        </w:rPr>
        <w:t>VCC</w:t>
      </w:r>
      <w:r>
        <w:t>.</w:t>
      </w:r>
    </w:p>
    <w:p w:rsidR="00D70FB0" w:rsidRDefault="00D70FB0" w:rsidP="004D1CDD">
      <w:pPr>
        <w:pStyle w:val="Figuras"/>
      </w:pPr>
      <w:r>
        <w:lastRenderedPageBreak/>
        <w:drawing>
          <wp:inline distT="0" distB="0" distL="0" distR="0" wp14:anchorId="11A8B9C4" wp14:editId="10EB5385">
            <wp:extent cx="2266315" cy="2950210"/>
            <wp:effectExtent l="0" t="0" r="635" b="254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66315" cy="2950210"/>
                    </a:xfrm>
                    <a:prstGeom prst="rect">
                      <a:avLst/>
                    </a:prstGeom>
                    <a:noFill/>
                    <a:ln>
                      <a:noFill/>
                    </a:ln>
                  </pic:spPr>
                </pic:pic>
              </a:graphicData>
            </a:graphic>
          </wp:inline>
        </w:drawing>
      </w:r>
    </w:p>
    <w:p w:rsidR="008E5B2A" w:rsidRDefault="008E5B2A" w:rsidP="004D1CDD">
      <w:pPr>
        <w:pStyle w:val="Legendas"/>
      </w:pPr>
      <w:bookmarkStart w:id="45" w:name="_Ref370161043"/>
      <w:bookmarkStart w:id="46" w:name="_Toc370741785"/>
      <w:bookmarkStart w:id="47" w:name="_Toc373788665"/>
      <w:r>
        <w:t xml:space="preserve">Figura </w:t>
      </w:r>
      <w:fldSimple w:instr=" STYLEREF 1 \s ">
        <w:r w:rsidR="004F204B">
          <w:rPr>
            <w:noProof/>
          </w:rPr>
          <w:t>2</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7</w:t>
      </w:r>
      <w:r w:rsidR="000D1A48">
        <w:fldChar w:fldCharType="end"/>
      </w:r>
      <w:r>
        <w:t>.</w:t>
      </w:r>
      <w:r>
        <w:rPr>
          <w:noProof/>
        </w:rPr>
        <w:t xml:space="preserve"> Ponte H com diodos de retorno.</w:t>
      </w:r>
      <w:bookmarkEnd w:id="45"/>
      <w:bookmarkEnd w:id="46"/>
      <w:bookmarkEnd w:id="47"/>
    </w:p>
    <w:p w:rsidR="00D97562" w:rsidRDefault="00D97562" w:rsidP="004D1CDD"/>
    <w:p w:rsidR="007925FB" w:rsidRDefault="007925FB" w:rsidP="004D1CDD">
      <w:pPr>
        <w:pStyle w:val="Ttulo2"/>
      </w:pPr>
      <w:r>
        <w:t xml:space="preserve"> </w:t>
      </w:r>
      <w:bookmarkStart w:id="48" w:name="_Toc370741708"/>
      <w:bookmarkStart w:id="49" w:name="_Toc373787981"/>
      <w:r>
        <w:t>Rede neural artificial do tipo RAM</w:t>
      </w:r>
      <w:bookmarkEnd w:id="48"/>
      <w:bookmarkEnd w:id="49"/>
    </w:p>
    <w:p w:rsidR="00A55CC9" w:rsidRDefault="00A55CC9" w:rsidP="00A55CC9">
      <w:r>
        <w:t>Redes Neurais Artificiais são técnicas computacionais que apresentam estruturas inspiradas na estrutura neural de organismos para obter conhecimento através de aprendizado e tomar decisões baseando-se em conexões efetuadas. Na biologia, os neurônios se comunicam através de sinapses, transmitindo impulsos nervosos. Um neurônio pode disparar ou não um impulso a outro neurônio dependendo de suas entradas e da estrutura de conexão entre esses neurôni</w:t>
      </w:r>
      <w:r w:rsidR="00666190">
        <w:t xml:space="preserve">os </w:t>
      </w:r>
      <w:sdt>
        <w:sdtPr>
          <w:id w:val="1244376014"/>
          <w:citation/>
        </w:sdtPr>
        <w:sdtContent>
          <w:r w:rsidR="00666190">
            <w:fldChar w:fldCharType="begin"/>
          </w:r>
          <w:r w:rsidR="00666190">
            <w:instrText xml:space="preserve"> CITATION Sil10 \l 1046 </w:instrText>
          </w:r>
          <w:r w:rsidR="00666190">
            <w:fldChar w:fldCharType="separate"/>
          </w:r>
          <w:r w:rsidR="000866AA">
            <w:rPr>
              <w:noProof/>
            </w:rPr>
            <w:t>(SILVA, SPATTI e FLAUZINO, 2010)</w:t>
          </w:r>
          <w:r w:rsidR="00666190">
            <w:fldChar w:fldCharType="end"/>
          </w:r>
        </w:sdtContent>
      </w:sdt>
      <w:r>
        <w:t>.</w:t>
      </w:r>
    </w:p>
    <w:p w:rsidR="00A55CC9" w:rsidRDefault="00A55CC9" w:rsidP="00A55CC9">
      <w:r>
        <w:t>Em uma rede neural artificial, um neurônio é uma estrutura simples que dispara um sinal dado um determinado somatório na entrada, e são conectados entre si com determinados pesos, que devem ser ajustados para que determinada entrada corresponda a uma saída esperada. O comportamento inteligente vem dessas interações entre as unidades de processamento</w:t>
      </w:r>
      <w:r w:rsidR="00351F16">
        <w:t xml:space="preserve"> </w:t>
      </w:r>
      <w:sdt>
        <w:sdtPr>
          <w:id w:val="16357802"/>
          <w:citation/>
        </w:sdtPr>
        <w:sdtContent>
          <w:r w:rsidR="00351F16">
            <w:fldChar w:fldCharType="begin"/>
          </w:r>
          <w:r w:rsidR="00351F16">
            <w:instrText xml:space="preserve"> CITATION Sim98 \l 1046 </w:instrText>
          </w:r>
          <w:r w:rsidR="00351F16">
            <w:fldChar w:fldCharType="separate"/>
          </w:r>
          <w:r w:rsidR="000866AA">
            <w:rPr>
              <w:noProof/>
            </w:rPr>
            <w:t>(SIMA, 1998)</w:t>
          </w:r>
          <w:r w:rsidR="00351F16">
            <w:fldChar w:fldCharType="end"/>
          </w:r>
        </w:sdtContent>
      </w:sdt>
      <w:r>
        <w:t>. A operação de cada unidade de processamento (neurônio) é basicamente composta da apresentação de sinais à entrada, multiplicação de cada um por pesos, indicando sua influência na saída, soma dos resultados e comparação da soma com um limiar, produzindo determinada resposta na saída.</w:t>
      </w:r>
    </w:p>
    <w:p w:rsidR="00A55CC9" w:rsidRDefault="00A55CC9" w:rsidP="00A55CC9">
      <w:r>
        <w:t>Na maioria dos modelos de redes neurais, os pesos de suas conexões são ajustados de acordo com os padrões apresentados, aprendendo através de exemplos. Esse processo de aprendizagem é feito de forma iterativa e, por exigir que os pesos sejam ajustados conforme o erro obtido na saída, normalmente exige grande poder de processamento e envolvem o cálculo de expressões com ponto flutuante, o que também é requisitado no teste da rede, o que usa recursos de processamento não desejados em um ambiente embarcado.</w:t>
      </w:r>
    </w:p>
    <w:p w:rsidR="00A55CC9" w:rsidRDefault="00A55CC9" w:rsidP="00A55CC9">
      <w:r>
        <w:lastRenderedPageBreak/>
        <w:t xml:space="preserve">Para sanar essa alta requisição de recurso de hardware, foi utilizada uma rede neural sem peso baseada em células de memória. Observadas como forma de um sistema fechado, as configurações com e sem peso apresentam comportamento parecido. A rede neural do tipo </w:t>
      </w:r>
      <w:r w:rsidRPr="00663C4A">
        <w:rPr>
          <w:i/>
        </w:rPr>
        <w:t>RAM</w:t>
      </w:r>
      <w:r>
        <w:t xml:space="preserve"> ou </w:t>
      </w:r>
      <w:r w:rsidRPr="00BA6CD4">
        <w:rPr>
          <w:i/>
        </w:rPr>
        <w:t>n-</w:t>
      </w:r>
      <w:proofErr w:type="spellStart"/>
      <w:r w:rsidRPr="00BA6CD4">
        <w:rPr>
          <w:i/>
        </w:rPr>
        <w:t>tuple</w:t>
      </w:r>
      <w:proofErr w:type="spellEnd"/>
      <w:r w:rsidRPr="00BA6CD4">
        <w:rPr>
          <w:i/>
        </w:rPr>
        <w:t xml:space="preserve"> </w:t>
      </w:r>
      <w:proofErr w:type="spellStart"/>
      <w:r w:rsidRPr="00BA6CD4">
        <w:rPr>
          <w:i/>
        </w:rPr>
        <w:t>classifier</w:t>
      </w:r>
      <w:proofErr w:type="spellEnd"/>
      <w:r>
        <w:t xml:space="preserve"> possui treinamento rápido (</w:t>
      </w:r>
      <w:proofErr w:type="spellStart"/>
      <w:r w:rsidRPr="00BA6CD4">
        <w:rPr>
          <w:i/>
        </w:rPr>
        <w:t>one-shot</w:t>
      </w:r>
      <w:proofErr w:type="spellEnd"/>
      <w:r w:rsidRPr="00BA6CD4">
        <w:rPr>
          <w:i/>
        </w:rPr>
        <w:t xml:space="preserve"> </w:t>
      </w:r>
      <w:proofErr w:type="spellStart"/>
      <w:r w:rsidRPr="00BA6CD4">
        <w:rPr>
          <w:i/>
        </w:rPr>
        <w:t>learning</w:t>
      </w:r>
      <w:proofErr w:type="spellEnd"/>
      <w:r>
        <w:t xml:space="preserve">), e o processamento a partir da modificação de uma entrada até o cálculo da saída depende de poucas operações de endereçamento, soma e comparação </w:t>
      </w:r>
      <w:sdt>
        <w:sdtPr>
          <w:id w:val="384222023"/>
          <w:citation/>
        </w:sdtPr>
        <w:sdtContent>
          <w:r w:rsidR="00666190" w:rsidRPr="00666190">
            <w:fldChar w:fldCharType="begin"/>
          </w:r>
          <w:r w:rsidR="00666190" w:rsidRPr="00666190">
            <w:instrText xml:space="preserve"> CITATION Aus98 \l 1046 </w:instrText>
          </w:r>
          <w:r w:rsidR="00666190" w:rsidRPr="00666190">
            <w:fldChar w:fldCharType="separate"/>
          </w:r>
          <w:r w:rsidR="000866AA">
            <w:rPr>
              <w:noProof/>
            </w:rPr>
            <w:t>(AUSTIN, 1998)</w:t>
          </w:r>
          <w:r w:rsidR="00666190" w:rsidRPr="00666190">
            <w:fldChar w:fldCharType="end"/>
          </w:r>
        </w:sdtContent>
      </w:sdt>
      <w:r>
        <w:t>.</w:t>
      </w:r>
    </w:p>
    <w:p w:rsidR="00F90518" w:rsidRDefault="00A55CC9" w:rsidP="00A55CC9">
      <w:r>
        <w:t xml:space="preserve">O neurônio da rede neural </w:t>
      </w:r>
      <w:r w:rsidRPr="00663C4A">
        <w:rPr>
          <w:i/>
        </w:rPr>
        <w:t>RAM</w:t>
      </w:r>
      <w:r>
        <w:t xml:space="preserve"> é uma célula de memória, que possui n entradas binárias que são responsáveis pelo endereçamento da célula, e a saída dessa célula é acumulada com outras saídas que </w:t>
      </w:r>
      <w:r w:rsidR="00663C4A">
        <w:t>representam a mesma classe</w:t>
      </w:r>
      <w:r w:rsidR="00090245">
        <w:t xml:space="preserve">. Na </w:t>
      </w:r>
      <w:r w:rsidR="00090245">
        <w:fldChar w:fldCharType="begin"/>
      </w:r>
      <w:r w:rsidR="00090245">
        <w:instrText xml:space="preserve"> REF _Ref373782291 \h </w:instrText>
      </w:r>
      <w:r w:rsidR="00090245">
        <w:fldChar w:fldCharType="separate"/>
      </w:r>
      <w:r w:rsidR="004F204B">
        <w:t xml:space="preserve">Figura </w:t>
      </w:r>
      <w:r w:rsidR="004F204B">
        <w:rPr>
          <w:noProof/>
        </w:rPr>
        <w:t>2</w:t>
      </w:r>
      <w:r w:rsidR="004F204B">
        <w:t>.</w:t>
      </w:r>
      <w:r w:rsidR="004F204B">
        <w:rPr>
          <w:noProof/>
        </w:rPr>
        <w:t>8</w:t>
      </w:r>
      <w:r w:rsidR="00090245">
        <w:fldChar w:fldCharType="end"/>
      </w:r>
      <w:r w:rsidR="00090245">
        <w:t xml:space="preserve"> está reproduzido um exemplo de uma rede neural do tipo RAM onde os neurônios, que são endereçáveis de forma binária, são representados como círculos azuis</w:t>
      </w:r>
      <w:r w:rsidR="00663C4A">
        <w:t>. A</w:t>
      </w:r>
      <w:r>
        <w:t>ssim, a classe com maior soma (</w:t>
      </w:r>
      <w:proofErr w:type="spellStart"/>
      <w:r w:rsidRPr="00BA6CD4">
        <w:rPr>
          <w:i/>
        </w:rPr>
        <w:t>winner</w:t>
      </w:r>
      <w:proofErr w:type="spellEnd"/>
      <w:r w:rsidRPr="00BA6CD4">
        <w:rPr>
          <w:i/>
        </w:rPr>
        <w:t xml:space="preserve"> </w:t>
      </w:r>
      <w:proofErr w:type="spellStart"/>
      <w:r w:rsidRPr="00BA6CD4">
        <w:rPr>
          <w:i/>
        </w:rPr>
        <w:t>takes</w:t>
      </w:r>
      <w:proofErr w:type="spellEnd"/>
      <w:r w:rsidRPr="00BA6CD4">
        <w:rPr>
          <w:i/>
        </w:rPr>
        <w:t xml:space="preserve"> </w:t>
      </w:r>
      <w:proofErr w:type="spellStart"/>
      <w:r w:rsidRPr="00BA6CD4">
        <w:rPr>
          <w:i/>
        </w:rPr>
        <w:t>all</w:t>
      </w:r>
      <w:proofErr w:type="spellEnd"/>
      <w:r>
        <w:t xml:space="preserve">) é escolhida como a saída da rede </w:t>
      </w:r>
      <w:sdt>
        <w:sdtPr>
          <w:id w:val="-34655665"/>
          <w:citation/>
        </w:sdtPr>
        <w:sdtContent>
          <w:r>
            <w:fldChar w:fldCharType="begin"/>
          </w:r>
          <w:r>
            <w:instrText xml:space="preserve">CITATION Ueb95 \l 1046 </w:instrText>
          </w:r>
          <w:r>
            <w:fldChar w:fldCharType="separate"/>
          </w:r>
          <w:r w:rsidR="000866AA">
            <w:rPr>
              <w:noProof/>
            </w:rPr>
            <w:t xml:space="preserve">(UEBEL, BOTELHO, </w:t>
          </w:r>
          <w:r w:rsidR="000866AA">
            <w:rPr>
              <w:i/>
              <w:iCs/>
              <w:noProof/>
            </w:rPr>
            <w:t>et al.</w:t>
          </w:r>
          <w:r w:rsidR="000866AA">
            <w:rPr>
              <w:noProof/>
            </w:rPr>
            <w:t>, 1995)</w:t>
          </w:r>
          <w:r>
            <w:fldChar w:fldCharType="end"/>
          </w:r>
        </w:sdtContent>
      </w:sdt>
      <w:r>
        <w:t xml:space="preserve">. O aprendizado é rápido e o conjunto de treinamento precisa ser apresentado </w:t>
      </w:r>
      <w:r w:rsidR="00663C4A">
        <w:t>à rede somente uma vez, pois</w:t>
      </w:r>
      <w:r>
        <w:t xml:space="preserve"> uma vez conhecida </w:t>
      </w:r>
      <w:proofErr w:type="gramStart"/>
      <w:r>
        <w:t>a</w:t>
      </w:r>
      <w:proofErr w:type="gramEnd"/>
      <w:r>
        <w:t xml:space="preserve"> entrada, o endereçamento da classe correspondente pode ser efetuado, e os conteúdos de seus neurônios são alterados para que um novo padrão possa ser aprendido.</w:t>
      </w:r>
    </w:p>
    <w:p w:rsidR="000D1A48" w:rsidRDefault="000D1A48" w:rsidP="000D1A48">
      <w:pPr>
        <w:pStyle w:val="Figuras"/>
        <w:keepNext/>
      </w:pPr>
      <w:r w:rsidRPr="000D1A48">
        <w:drawing>
          <wp:inline distT="0" distB="0" distL="0" distR="0" wp14:anchorId="0D2ED476" wp14:editId="58997C4C">
            <wp:extent cx="5502910" cy="3367248"/>
            <wp:effectExtent l="0" t="0" r="2540" b="508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502910" cy="3367248"/>
                    </a:xfrm>
                    <a:prstGeom prst="rect">
                      <a:avLst/>
                    </a:prstGeom>
                  </pic:spPr>
                </pic:pic>
              </a:graphicData>
            </a:graphic>
          </wp:inline>
        </w:drawing>
      </w:r>
    </w:p>
    <w:p w:rsidR="00A55CC9" w:rsidRDefault="000D1A48" w:rsidP="000D1A48">
      <w:pPr>
        <w:pStyle w:val="Legendas"/>
      </w:pPr>
      <w:bookmarkStart w:id="50" w:name="_Ref373782291"/>
      <w:bookmarkStart w:id="51" w:name="_Toc373788666"/>
      <w:r>
        <w:t xml:space="preserve">Figura </w:t>
      </w:r>
      <w:fldSimple w:instr=" STYLEREF 1 \s ">
        <w:r w:rsidR="004F204B">
          <w:rPr>
            <w:noProof/>
          </w:rPr>
          <w:t>2</w:t>
        </w:r>
      </w:fldSimple>
      <w:proofErr w:type="gramStart"/>
      <w:r>
        <w:t>.</w:t>
      </w:r>
      <w:proofErr w:type="gramEnd"/>
      <w:r>
        <w:fldChar w:fldCharType="begin"/>
      </w:r>
      <w:r>
        <w:instrText xml:space="preserve"> SEQ Figura \* ARABIC \s 1 </w:instrText>
      </w:r>
      <w:r>
        <w:fldChar w:fldCharType="separate"/>
      </w:r>
      <w:r w:rsidR="004F204B">
        <w:rPr>
          <w:noProof/>
        </w:rPr>
        <w:t>8</w:t>
      </w:r>
      <w:r>
        <w:fldChar w:fldCharType="end"/>
      </w:r>
      <w:bookmarkEnd w:id="50"/>
      <w:r>
        <w:t xml:space="preserve">. Exemplo de rede neural do tipo RAM contendo neurônios de </w:t>
      </w:r>
      <w:proofErr w:type="gramStart"/>
      <w:r>
        <w:t>3</w:t>
      </w:r>
      <w:proofErr w:type="gramEnd"/>
      <w:r>
        <w:t xml:space="preserve"> entradas</w:t>
      </w:r>
      <w:r w:rsidR="00090245">
        <w:t xml:space="preserve"> e </w:t>
      </w:r>
      <w:r w:rsidR="00090245" w:rsidRPr="00090245">
        <w:rPr>
          <w:i/>
        </w:rPr>
        <w:t>m</w:t>
      </w:r>
      <w:r w:rsidR="00090245">
        <w:t xml:space="preserve"> classes com </w:t>
      </w:r>
      <w:r w:rsidR="00090245" w:rsidRPr="00090245">
        <w:rPr>
          <w:i/>
        </w:rPr>
        <w:t>n</w:t>
      </w:r>
      <w:r w:rsidR="00090245">
        <w:t xml:space="preserve"> neurônios cada,</w:t>
      </w:r>
      <w:r>
        <w:t xml:space="preserve"> e conectados aleatoriamente </w:t>
      </w:r>
      <w:r w:rsidR="00090245">
        <w:t>a entrada</w:t>
      </w:r>
      <w:r w:rsidRPr="00090245">
        <w:t>s</w:t>
      </w:r>
      <w:r w:rsidR="00090245">
        <w:t xml:space="preserve"> binárias</w:t>
      </w:r>
      <w:r>
        <w:t xml:space="preserve"> </w:t>
      </w:r>
      <w:sdt>
        <w:sdtPr>
          <w:id w:val="1237516860"/>
          <w:citation/>
        </w:sdtPr>
        <w:sdtContent>
          <w:r>
            <w:fldChar w:fldCharType="begin"/>
          </w:r>
          <w:r>
            <w:instrText xml:space="preserve"> CITATION SIM00 \l 1046 </w:instrText>
          </w:r>
          <w:r>
            <w:fldChar w:fldCharType="separate"/>
          </w:r>
          <w:r>
            <w:rPr>
              <w:noProof/>
            </w:rPr>
            <w:t>(SIMÕES, 2000)</w:t>
          </w:r>
          <w:r>
            <w:fldChar w:fldCharType="end"/>
          </w:r>
        </w:sdtContent>
      </w:sdt>
      <w:r>
        <w:t>.</w:t>
      </w:r>
      <w:bookmarkEnd w:id="51"/>
    </w:p>
    <w:p w:rsidR="000D1A48" w:rsidRDefault="000D1A48" w:rsidP="00A55CC9"/>
    <w:p w:rsidR="00F90518" w:rsidRDefault="00F90518" w:rsidP="004D1CDD">
      <w:pPr>
        <w:pStyle w:val="Ttulo2"/>
      </w:pPr>
      <w:r>
        <w:t xml:space="preserve"> </w:t>
      </w:r>
      <w:bookmarkStart w:id="52" w:name="_Toc370741709"/>
      <w:bookmarkStart w:id="53" w:name="_Toc373787982"/>
      <w:r>
        <w:t>Algoritmos evolutivos</w:t>
      </w:r>
      <w:bookmarkEnd w:id="52"/>
      <w:bookmarkEnd w:id="53"/>
    </w:p>
    <w:p w:rsidR="0014483B" w:rsidRDefault="0014483B" w:rsidP="004D1CDD">
      <w:r>
        <w:t>Algoritmos Evolutivos são baseados em mecanismos inspirados na evolução biológica das espécies</w:t>
      </w:r>
      <w:sdt>
        <w:sdtPr>
          <w:id w:val="-996337697"/>
          <w:citation/>
        </w:sdtPr>
        <w:sdtContent>
          <w:r w:rsidR="00D54CDD">
            <w:fldChar w:fldCharType="begin"/>
          </w:r>
          <w:r w:rsidR="00D54CDD">
            <w:instrText xml:space="preserve"> CITATION Hol88 \l 1046 </w:instrText>
          </w:r>
          <w:r w:rsidR="00D54CDD">
            <w:fldChar w:fldCharType="separate"/>
          </w:r>
          <w:r w:rsidR="000866AA">
            <w:rPr>
              <w:noProof/>
            </w:rPr>
            <w:t xml:space="preserve"> (HOLLAND e GOLDBERG, 1988)</w:t>
          </w:r>
          <w:r w:rsidR="00D54CDD">
            <w:fldChar w:fldCharType="end"/>
          </w:r>
        </w:sdtContent>
      </w:sdt>
      <w:r>
        <w:t xml:space="preserve">. A motivação para a utilização dessas técnicas computacionais surgiu da observação da natureza, que resolveu problemas complexos utilizando </w:t>
      </w:r>
      <w:r>
        <w:lastRenderedPageBreak/>
        <w:t xml:space="preserve">tais recursos, ou seja, tenta-se construir de maneira computacional situações que possam se comparar com mecanismos que conhecidamente </w:t>
      </w:r>
      <w:r w:rsidR="007F40F4">
        <w:t>influenciam</w:t>
      </w:r>
      <w:r>
        <w:t xml:space="preserve"> na evolução.</w:t>
      </w:r>
      <w:r w:rsidR="007F40F4">
        <w:t xml:space="preserve"> Uma comparação entre as técnicas computacionais e a evolução ocorrida na natureza é mais explorada em </w:t>
      </w:r>
      <w:sdt>
        <w:sdtPr>
          <w:id w:val="1154113036"/>
          <w:citation/>
        </w:sdtPr>
        <w:sdtContent>
          <w:r w:rsidR="007F40F4">
            <w:fldChar w:fldCharType="begin"/>
          </w:r>
          <w:r w:rsidR="007F40F4">
            <w:instrText xml:space="preserve"> CITATION Ago03 \l 1046 </w:instrText>
          </w:r>
          <w:r w:rsidR="007F40F4">
            <w:fldChar w:fldCharType="separate"/>
          </w:r>
          <w:r w:rsidR="000866AA">
            <w:rPr>
              <w:noProof/>
            </w:rPr>
            <w:t>(EIBEN e SMITH, 2003)</w:t>
          </w:r>
          <w:r w:rsidR="007F40F4">
            <w:fldChar w:fldCharType="end"/>
          </w:r>
        </w:sdtContent>
      </w:sdt>
      <w:r w:rsidR="007F40F4">
        <w:t>.</w:t>
      </w:r>
    </w:p>
    <w:p w:rsidR="0014483B" w:rsidRDefault="0014483B" w:rsidP="004D1CDD">
      <w:r>
        <w:t xml:space="preserve">É possível então aplicar técnicas evolutivas a problemas de </w:t>
      </w:r>
      <w:proofErr w:type="gramStart"/>
      <w:r>
        <w:t>otimização</w:t>
      </w:r>
      <w:proofErr w:type="gramEnd"/>
      <w:r>
        <w:t>, mesmo quando o modelo do problema não possa ser definido completamente, bastando que seja possível avaliar uma resposta possível.</w:t>
      </w:r>
    </w:p>
    <w:p w:rsidR="0014483B" w:rsidRDefault="0014483B" w:rsidP="004D1CDD">
      <w:r>
        <w:t>As possíveis soluções são então trat</w:t>
      </w:r>
      <w:r w:rsidR="001B726A">
        <w:t>adas como indivíduos, e seus conjuntos como</w:t>
      </w:r>
      <w:r>
        <w:t xml:space="preserve"> populaç</w:t>
      </w:r>
      <w:r w:rsidR="001B726A">
        <w:t xml:space="preserve">ões, que interagem </w:t>
      </w:r>
      <w:r>
        <w:t>buscando a evolução através de operadores genéticos.</w:t>
      </w:r>
      <w:r w:rsidR="001B726A">
        <w:t xml:space="preserve"> A literatura</w:t>
      </w:r>
      <w:r w:rsidR="00FF57AB">
        <w:t xml:space="preserve"> </w:t>
      </w:r>
      <w:r w:rsidR="00B9151B">
        <w:t xml:space="preserve">clássica </w:t>
      </w:r>
      <w:sdt>
        <w:sdtPr>
          <w:id w:val="-586921317"/>
          <w:citation/>
        </w:sdtPr>
        <w:sdtContent>
          <w:r w:rsidR="00B9151B">
            <w:fldChar w:fldCharType="begin"/>
          </w:r>
          <w:r w:rsidR="00B9151B">
            <w:instrText xml:space="preserve"> CITATION Gol89 \l 1046 </w:instrText>
          </w:r>
          <w:r w:rsidR="00B9151B">
            <w:fldChar w:fldCharType="separate"/>
          </w:r>
          <w:r w:rsidR="000866AA">
            <w:rPr>
              <w:noProof/>
            </w:rPr>
            <w:t>(GOLDBERG, 1989)</w:t>
          </w:r>
          <w:r w:rsidR="00B9151B">
            <w:fldChar w:fldCharType="end"/>
          </w:r>
        </w:sdtContent>
      </w:sdt>
      <w:r w:rsidR="001B726A">
        <w:t xml:space="preserve">, trás o mecanismo padrão de evolução dividido nas etapas representadas no fluxograma presente na </w:t>
      </w:r>
      <w:r w:rsidR="00247288">
        <w:fldChar w:fldCharType="begin"/>
      </w:r>
      <w:r w:rsidR="00247288">
        <w:instrText xml:space="preserve"> REF _Ref370335136 \h </w:instrText>
      </w:r>
      <w:r w:rsidR="00247288">
        <w:fldChar w:fldCharType="separate"/>
      </w:r>
      <w:r w:rsidR="004F204B">
        <w:t xml:space="preserve">Figura </w:t>
      </w:r>
      <w:r w:rsidR="004F204B">
        <w:rPr>
          <w:noProof/>
        </w:rPr>
        <w:t>2</w:t>
      </w:r>
      <w:r w:rsidR="004F204B">
        <w:t>.</w:t>
      </w:r>
      <w:r w:rsidR="004F204B">
        <w:rPr>
          <w:noProof/>
        </w:rPr>
        <w:t>9</w:t>
      </w:r>
      <w:r w:rsidR="00247288">
        <w:fldChar w:fldCharType="end"/>
      </w:r>
      <w:r w:rsidR="00247288">
        <w:t>.</w:t>
      </w:r>
    </w:p>
    <w:p w:rsidR="00247288" w:rsidRDefault="00247288" w:rsidP="004D1CDD">
      <w:pPr>
        <w:pStyle w:val="Figuras"/>
      </w:pPr>
      <w:r>
        <w:object w:dxaOrig="2741" w:dyaOrig="7294">
          <v:shape id="_x0000_i1026" type="#_x0000_t75" style="width:137.1pt;height:365pt" o:ole="">
            <v:imagedata r:id="rId27" o:title=""/>
          </v:shape>
          <o:OLEObject Type="Embed" ProgID="Visio.Drawing.11" ShapeID="_x0000_i1026" DrawAspect="Content" ObjectID="_1447532544" r:id="rId28"/>
        </w:object>
      </w:r>
    </w:p>
    <w:p w:rsidR="00247288" w:rsidRDefault="00247288" w:rsidP="00194BD9">
      <w:pPr>
        <w:pStyle w:val="Legendas"/>
      </w:pPr>
      <w:bookmarkStart w:id="54" w:name="_Ref370335136"/>
      <w:bookmarkStart w:id="55" w:name="_Toc370741786"/>
      <w:bookmarkStart w:id="56" w:name="_Toc373788667"/>
      <w:r>
        <w:t xml:space="preserve">Figura </w:t>
      </w:r>
      <w:fldSimple w:instr=" STYLEREF 1 \s ">
        <w:r w:rsidR="004F204B">
          <w:rPr>
            <w:noProof/>
          </w:rPr>
          <w:t>2</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9</w:t>
      </w:r>
      <w:r w:rsidR="000D1A48">
        <w:fldChar w:fldCharType="end"/>
      </w:r>
      <w:bookmarkEnd w:id="54"/>
      <w:r>
        <w:t>. Fluxograma básico de um algoritmo evolutivo.</w:t>
      </w:r>
      <w:bookmarkEnd w:id="55"/>
      <w:bookmarkEnd w:id="56"/>
    </w:p>
    <w:p w:rsidR="00247288" w:rsidRDefault="00247288" w:rsidP="004D1CDD">
      <w:r>
        <w:t>Porém,</w:t>
      </w:r>
      <w:r w:rsidR="00CC7C12">
        <w:t xml:space="preserve"> em robôs reais, </w:t>
      </w:r>
      <w:r>
        <w:t xml:space="preserve">a função </w:t>
      </w:r>
      <w:r w:rsidRPr="00A526A3">
        <w:rPr>
          <w:i/>
        </w:rPr>
        <w:t>fitness</w:t>
      </w:r>
      <w:r>
        <w:t xml:space="preserve"> possui um ruído, </w:t>
      </w:r>
      <w:r w:rsidR="00CC7C12">
        <w:t>pois a pontuação obtida na avaliação depende</w:t>
      </w:r>
      <w:r>
        <w:t xml:space="preserve"> da leitura de sensores e pode sofrer interferência de agentes externos, como escorregamento e irregularidade de terreno</w:t>
      </w:r>
      <w:r w:rsidR="00CC7C12">
        <w:t>. Com essas variações</w:t>
      </w:r>
      <w:r>
        <w:t xml:space="preserve"> não é possível garantir que o indivíduo avaliado possuirá sempre o mesmo </w:t>
      </w:r>
      <w:r w:rsidRPr="00193536">
        <w:rPr>
          <w:i/>
        </w:rPr>
        <w:t>fitness</w:t>
      </w:r>
      <w:r>
        <w:t xml:space="preserve">, sendo necessário continuar a evolução para </w:t>
      </w:r>
      <w:r>
        <w:lastRenderedPageBreak/>
        <w:t>cada no</w:t>
      </w:r>
      <w:r w:rsidR="00CC7C12">
        <w:t>va situação encontrada pelo robô</w:t>
      </w:r>
      <w:r>
        <w:t>.</w:t>
      </w:r>
      <w:r w:rsidR="002733CC">
        <w:t xml:space="preserve"> De</w:t>
      </w:r>
      <w:r w:rsidR="00194BD9">
        <w:t>ssa maneira, o controle reativo</w:t>
      </w:r>
      <w:r w:rsidR="002733CC">
        <w:t xml:space="preserve"> a</w:t>
      </w:r>
      <w:r w:rsidR="00194BD9">
        <w:t xml:space="preserve"> ser implementado nesse projeto</w:t>
      </w:r>
      <w:r w:rsidR="002733CC">
        <w:t xml:space="preserve"> deverá ser capaz de se adaptar </w:t>
      </w:r>
      <w:r w:rsidR="00CC7C12">
        <w:t>a</w:t>
      </w:r>
      <w:r w:rsidR="002733CC">
        <w:t xml:space="preserve"> variações do ambiente, como </w:t>
      </w:r>
      <w:proofErr w:type="gramStart"/>
      <w:r w:rsidR="00194BD9">
        <w:t>por exemplo</w:t>
      </w:r>
      <w:proofErr w:type="gramEnd"/>
      <w:r w:rsidR="00194BD9">
        <w:t xml:space="preserve"> a </w:t>
      </w:r>
      <w:r w:rsidR="002733CC">
        <w:t>quant</w:t>
      </w:r>
      <w:r w:rsidR="00194BD9">
        <w:t>idade de obstáculos</w:t>
      </w:r>
      <w:r w:rsidR="002733CC">
        <w:t>.</w:t>
      </w:r>
    </w:p>
    <w:p w:rsidR="00842B16" w:rsidRPr="00247288" w:rsidRDefault="00842B16" w:rsidP="004D1CDD"/>
    <w:p w:rsidR="00842B16" w:rsidRDefault="00842B16" w:rsidP="004D1CDD">
      <w:pPr>
        <w:sectPr w:rsidR="00842B16" w:rsidSect="00842B16">
          <w:type w:val="oddPage"/>
          <w:pgSz w:w="11906" w:h="16838"/>
          <w:pgMar w:top="1440" w:right="1440" w:bottom="1440" w:left="1800" w:header="708" w:footer="708" w:gutter="0"/>
          <w:cols w:space="708"/>
          <w:docGrid w:linePitch="360"/>
        </w:sectPr>
      </w:pPr>
    </w:p>
    <w:p w:rsidR="000F5C1F" w:rsidRDefault="00180E51" w:rsidP="004D1CDD">
      <w:pPr>
        <w:pStyle w:val="Ttulo1"/>
      </w:pPr>
      <w:bookmarkStart w:id="57" w:name="_Toc370741710"/>
      <w:bookmarkStart w:id="58" w:name="_Toc373787983"/>
      <w:proofErr w:type="gramStart"/>
      <w:r>
        <w:lastRenderedPageBreak/>
        <w:t>Implementação</w:t>
      </w:r>
      <w:proofErr w:type="gramEnd"/>
      <w:r w:rsidR="005B1044">
        <w:t xml:space="preserve"> do sistema de controle de navegação</w:t>
      </w:r>
      <w:bookmarkEnd w:id="57"/>
      <w:bookmarkEnd w:id="58"/>
    </w:p>
    <w:p w:rsidR="007925FB" w:rsidRPr="007925FB" w:rsidRDefault="007925FB" w:rsidP="004D1CDD">
      <w:r>
        <w:t>O hardware utilizado nesse projeto possui alguns módulos que permitem o controle e sensoriamento do robô, além de comunicação sem fio.</w:t>
      </w:r>
      <w:r w:rsidR="00242656">
        <w:t xml:space="preserve"> O bom funcionamento desses módulos é fundamental para que um algoritmo de navegação autônoma possa ser testado nesse hardware, evitando que problemas indiretos interfiram nos resultados dos testes.</w:t>
      </w:r>
    </w:p>
    <w:p w:rsidR="0019782B" w:rsidRPr="0019782B" w:rsidRDefault="0019782B" w:rsidP="004D1CDD">
      <w:pPr>
        <w:pStyle w:val="Ttulo2"/>
      </w:pPr>
      <w:r>
        <w:t xml:space="preserve"> </w:t>
      </w:r>
      <w:bookmarkStart w:id="59" w:name="_Toc370741711"/>
      <w:bookmarkStart w:id="60" w:name="_Toc373787984"/>
      <w:r>
        <w:t>Sonares</w:t>
      </w:r>
      <w:bookmarkEnd w:id="59"/>
      <w:bookmarkEnd w:id="60"/>
    </w:p>
    <w:p w:rsidR="000F5C1F" w:rsidRDefault="00926336" w:rsidP="004D1CDD">
      <w:r>
        <w:t>No módulo de sensoriamento</w:t>
      </w:r>
      <w:r w:rsidR="000F5C1F">
        <w:t xml:space="preserve">, foi necessário adaptar a tensão de operação dos sonares com a tensão de operação 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000F5C1F">
        <w:t>. Sabendo</w:t>
      </w:r>
      <w:r>
        <w:t xml:space="preserve"> que o microprocessador opera</w:t>
      </w:r>
      <w:r w:rsidR="000F5C1F">
        <w:t xml:space="preserve"> com 3,3V e os sonares com </w:t>
      </w:r>
      <w:proofErr w:type="gramStart"/>
      <w:r w:rsidR="000F5C1F">
        <w:t>5V</w:t>
      </w:r>
      <w:proofErr w:type="gramEnd"/>
      <w:r w:rsidR="000F5C1F">
        <w:t xml:space="preserve">, primeiramente foi verificado na folha de dados do módulo utilizado a tensão mínima para que um pulso de </w:t>
      </w:r>
      <w:r w:rsidR="000F5C1F" w:rsidRPr="00194BD9">
        <w:rPr>
          <w:i/>
        </w:rPr>
        <w:t>trigger</w:t>
      </w:r>
      <w:r w:rsidR="000F5C1F">
        <w:t xml:space="preserve"> pudesse ser compreendido como n</w:t>
      </w:r>
      <w:r w:rsidR="00194BD9">
        <w:t>ível alto.  A</w:t>
      </w:r>
      <w:r w:rsidR="000F5C1F">
        <w:t>pós a verificação teórica</w:t>
      </w:r>
      <w:r>
        <w:t xml:space="preserve"> onde foi constatado que sinais maiores que </w:t>
      </w:r>
      <w:proofErr w:type="gramStart"/>
      <w:r>
        <w:t>3V</w:t>
      </w:r>
      <w:proofErr w:type="gramEnd"/>
      <w:r>
        <w:t xml:space="preserve"> seriam suficientes</w:t>
      </w:r>
      <w:r w:rsidR="000F5C1F">
        <w:t>, foi feito um ensaio que comprovou o funcionamento do disparo do sonar com um pulso de 3,3V.</w:t>
      </w:r>
    </w:p>
    <w:p w:rsidR="000F5C1F" w:rsidRDefault="000F5C1F" w:rsidP="004D1CDD">
      <w:r>
        <w:t>A resposta d</w:t>
      </w:r>
      <w:r w:rsidR="00194BD9">
        <w:t>o sonar, chamada de eco</w:t>
      </w:r>
      <w:r w:rsidR="00DE2D75">
        <w:t xml:space="preserve"> possui, </w:t>
      </w:r>
      <w:r>
        <w:t>entretanto</w:t>
      </w:r>
      <w:r w:rsidR="00DE2D75">
        <w:t>,</w:t>
      </w:r>
      <w:r>
        <w:t xml:space="preserve"> um pulso de </w:t>
      </w:r>
      <w:proofErr w:type="gramStart"/>
      <w:r>
        <w:t>5V</w:t>
      </w:r>
      <w:proofErr w:type="gramEnd"/>
      <w:r>
        <w:t xml:space="preserve">, o que pode danificar as entradas digitais da </w:t>
      </w:r>
      <w:proofErr w:type="spellStart"/>
      <w:r>
        <w:t>Raspberry</w:t>
      </w:r>
      <w:proofErr w:type="spellEnd"/>
      <w:r w:rsidR="00DE2D75">
        <w:t xml:space="preserve"> se conectado diretamente</w:t>
      </w:r>
      <w:r w:rsidR="00926336">
        <w:t>.</w:t>
      </w:r>
      <w:r>
        <w:t xml:space="preserve"> </w:t>
      </w:r>
      <w:r w:rsidR="00926336">
        <w:t>F</w:t>
      </w:r>
      <w:r>
        <w:t xml:space="preserve">oi feito então um divisor resistivo simples, visto </w:t>
      </w:r>
      <w:r w:rsidR="00DE2D75">
        <w:t>que as entradas digitais são de alta impedância e</w:t>
      </w:r>
      <w:r w:rsidR="00194BD9">
        <w:t>, portanto</w:t>
      </w:r>
      <w:r w:rsidR="00DE2D75">
        <w:t xml:space="preserve"> não drenam um valor de corrente significativo, o que poderia alterar o valor de tensão lido</w:t>
      </w:r>
      <w:r>
        <w:t xml:space="preserve">. </w:t>
      </w:r>
      <w:r w:rsidR="0016193B">
        <w:t xml:space="preserve">Com o circuito apresentado na </w:t>
      </w:r>
      <w:r w:rsidR="0016193B">
        <w:fldChar w:fldCharType="begin"/>
      </w:r>
      <w:r w:rsidR="0016193B">
        <w:instrText xml:space="preserve"> REF _Ref369724558 \h </w:instrText>
      </w:r>
      <w:r w:rsidR="0016193B">
        <w:fldChar w:fldCharType="separate"/>
      </w:r>
      <w:r w:rsidR="004F204B">
        <w:t xml:space="preserve">Figura </w:t>
      </w:r>
      <w:r w:rsidR="004F204B">
        <w:rPr>
          <w:noProof/>
        </w:rPr>
        <w:t>3</w:t>
      </w:r>
      <w:r w:rsidR="004F204B">
        <w:t>.</w:t>
      </w:r>
      <w:r w:rsidR="004F204B">
        <w:rPr>
          <w:noProof/>
        </w:rPr>
        <w:t>1</w:t>
      </w:r>
      <w:r w:rsidR="0016193B">
        <w:fldChar w:fldCharType="end"/>
      </w:r>
      <w:r>
        <w:t xml:space="preserve"> o</w:t>
      </w:r>
      <w:r w:rsidR="00194BD9">
        <w:t>s pulsos foram conformados e pode-se</w:t>
      </w:r>
      <w:r w:rsidR="00926336">
        <w:t xml:space="preserve"> </w:t>
      </w:r>
      <w:proofErr w:type="gramStart"/>
      <w:r w:rsidR="00926336">
        <w:t>implementar</w:t>
      </w:r>
      <w:proofErr w:type="gramEnd"/>
      <w:r w:rsidR="00926336">
        <w:t xml:space="preserve"> um algoritmo para</w:t>
      </w:r>
      <w:r w:rsidR="00194BD9">
        <w:t xml:space="preserve"> aferição de distância</w:t>
      </w:r>
      <w:r w:rsidR="00152B17">
        <w:t>.</w:t>
      </w:r>
    </w:p>
    <w:p w:rsidR="0016193B" w:rsidRDefault="0016193B" w:rsidP="004D1CDD">
      <w:pPr>
        <w:pStyle w:val="Figuras"/>
      </w:pPr>
      <w:r>
        <w:drawing>
          <wp:inline distT="0" distB="0" distL="0" distR="0" wp14:anchorId="11391575" wp14:editId="55F8D63C">
            <wp:extent cx="4420800" cy="2114862"/>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420833" cy="2114878"/>
                    </a:xfrm>
                    <a:prstGeom prst="rect">
                      <a:avLst/>
                    </a:prstGeom>
                  </pic:spPr>
                </pic:pic>
              </a:graphicData>
            </a:graphic>
          </wp:inline>
        </w:drawing>
      </w:r>
    </w:p>
    <w:p w:rsidR="00152B17" w:rsidRDefault="0016193B" w:rsidP="004D1CDD">
      <w:pPr>
        <w:pStyle w:val="Legendas"/>
      </w:pPr>
      <w:bookmarkStart w:id="61" w:name="_Ref369724558"/>
      <w:bookmarkStart w:id="62" w:name="_Toc370741787"/>
      <w:bookmarkStart w:id="63" w:name="_Toc373788668"/>
      <w:r>
        <w:t xml:space="preserve">Figura </w:t>
      </w:r>
      <w:fldSimple w:instr=" STYLEREF 1 \s ">
        <w:r w:rsidR="004F204B">
          <w:rPr>
            <w:noProof/>
          </w:rPr>
          <w:t>3</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1</w:t>
      </w:r>
      <w:r w:rsidR="000D1A48">
        <w:fldChar w:fldCharType="end"/>
      </w:r>
      <w:bookmarkEnd w:id="61"/>
      <w:r>
        <w:t>. Esquemático do circuito</w:t>
      </w:r>
      <w:r>
        <w:rPr>
          <w:noProof/>
        </w:rPr>
        <w:t xml:space="preserve"> para conversão de tensão dos pulsos do sonar (Conectores SN1-3 para ligar os sonares e pinos ECHO1-3 e TRIGGER para conectar a </w:t>
      </w:r>
      <w:r w:rsidR="001866BF" w:rsidRPr="001866BF">
        <w:rPr>
          <w:i/>
          <w:noProof/>
        </w:rPr>
        <w:t>Raspberry Pi</w:t>
      </w:r>
      <w:r>
        <w:rPr>
          <w:noProof/>
        </w:rPr>
        <w:t>).</w:t>
      </w:r>
      <w:bookmarkEnd w:id="62"/>
      <w:bookmarkEnd w:id="63"/>
    </w:p>
    <w:p w:rsidR="0019782B" w:rsidRDefault="0019782B" w:rsidP="004D1CDD">
      <w:r>
        <w:t xml:space="preserve">O funcionamento especificado para o módulo HC-SR04, utilizado nesse projeto, consiste em manter um pulso de pelo menos 10 microssegundos no pino de </w:t>
      </w:r>
      <w:r w:rsidRPr="00194BD9">
        <w:rPr>
          <w:i/>
        </w:rPr>
        <w:t>trigger</w:t>
      </w:r>
      <w:r w:rsidR="00194BD9">
        <w:t xml:space="preserve"> do sonar</w:t>
      </w:r>
      <w:r>
        <w:t xml:space="preserve"> e, após o pulso ser levado para nível baixo,</w:t>
      </w:r>
      <w:r w:rsidR="00926336">
        <w:t xml:space="preserve"> </w:t>
      </w:r>
      <w:proofErr w:type="gramStart"/>
      <w:r w:rsidR="00926336">
        <w:t>8</w:t>
      </w:r>
      <w:proofErr w:type="gramEnd"/>
      <w:r w:rsidR="00926336">
        <w:t xml:space="preserve"> pulsos de </w:t>
      </w:r>
      <w:r w:rsidR="003F66B9">
        <w:t>ultras</w:t>
      </w:r>
      <w:r w:rsidR="00926336">
        <w:t>som com frequência de 40 kHz são emiti</w:t>
      </w:r>
      <w:r w:rsidR="00194BD9">
        <w:t>dos pelo sensor. A</w:t>
      </w:r>
      <w:r w:rsidR="00926336">
        <w:t>pós a recepção dos pulsos refletidos, a saída ECHO</w:t>
      </w:r>
      <w:r>
        <w:t xml:space="preserve"> do módulo responde com um pulso de duração igual ao tempo decorrido entre a emissão e a recepção do pulso ultrassônico, bastando então contar esse tempo</w:t>
      </w:r>
      <w:r w:rsidR="00A6281F">
        <w:t xml:space="preserve"> e multiplicá-lo pela velocidade do som</w:t>
      </w:r>
      <w:r w:rsidR="00926336">
        <w:t xml:space="preserve"> para obter a distância </w:t>
      </w:r>
      <w:r w:rsidR="00926336">
        <w:lastRenderedPageBreak/>
        <w:t>total percorrida pelo sinal ultrassônico, ou seja, é obtido o</w:t>
      </w:r>
      <w:r w:rsidR="00A6281F">
        <w:t xml:space="preserve"> dobro da distância entre o objeto e o sensor, portanto, a distância entre obstáculo e robô é a metade da distância percorrida pelo sinal</w:t>
      </w:r>
      <w:r>
        <w:t>.</w:t>
      </w:r>
      <w:r w:rsidR="00074744">
        <w:t xml:space="preserve"> A </w:t>
      </w:r>
      <w:r w:rsidR="00074744">
        <w:fldChar w:fldCharType="begin"/>
      </w:r>
      <w:r w:rsidR="00074744">
        <w:instrText xml:space="preserve"> REF _Ref367993816 \h </w:instrText>
      </w:r>
      <w:r w:rsidR="00074744">
        <w:fldChar w:fldCharType="separate"/>
      </w:r>
      <w:r w:rsidR="004F204B">
        <w:t xml:space="preserve">Figura </w:t>
      </w:r>
      <w:r w:rsidR="004F204B">
        <w:rPr>
          <w:noProof/>
        </w:rPr>
        <w:t>3</w:t>
      </w:r>
      <w:r w:rsidR="004F204B">
        <w:t>.</w:t>
      </w:r>
      <w:r w:rsidR="004F204B">
        <w:rPr>
          <w:noProof/>
        </w:rPr>
        <w:t>2</w:t>
      </w:r>
      <w:r w:rsidR="00074744">
        <w:fldChar w:fldCharType="end"/>
      </w:r>
      <w:r w:rsidR="00074744">
        <w:t xml:space="preserve"> apresenta um </w:t>
      </w:r>
      <w:r w:rsidR="007925FB">
        <w:t xml:space="preserve">diagrama de tempo </w:t>
      </w:r>
      <w:r w:rsidR="00074744">
        <w:t>d</w:t>
      </w:r>
      <w:r w:rsidR="007925FB">
        <w:t>o funcionamento do sonar.</w:t>
      </w:r>
    </w:p>
    <w:p w:rsidR="00AF596A" w:rsidRDefault="00AF596A" w:rsidP="004D1CDD">
      <w:pPr>
        <w:pStyle w:val="Figuras"/>
      </w:pPr>
      <w:r>
        <w:drawing>
          <wp:inline distT="0" distB="0" distL="0" distR="0" wp14:anchorId="463FA67F" wp14:editId="12E322CB">
            <wp:extent cx="3773418" cy="1764861"/>
            <wp:effectExtent l="0" t="0" r="0" b="6985"/>
            <wp:docPr id="1" name="Imagem 1" descr="C:\Users\André\Dropbox\USP\tcc\figuras\sonar_tim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ré\Dropbox\USP\tcc\figuras\sonar_timming.png"/>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3776070" cy="1766101"/>
                    </a:xfrm>
                    <a:prstGeom prst="rect">
                      <a:avLst/>
                    </a:prstGeom>
                    <a:noFill/>
                    <a:ln>
                      <a:noFill/>
                    </a:ln>
                  </pic:spPr>
                </pic:pic>
              </a:graphicData>
            </a:graphic>
          </wp:inline>
        </w:drawing>
      </w:r>
    </w:p>
    <w:p w:rsidR="00AF596A" w:rsidRDefault="00AF596A" w:rsidP="004D1CDD">
      <w:pPr>
        <w:pStyle w:val="Legendas"/>
      </w:pPr>
      <w:bookmarkStart w:id="64" w:name="_Ref367993816"/>
      <w:bookmarkStart w:id="65" w:name="_Toc370741788"/>
      <w:bookmarkStart w:id="66" w:name="_Toc373788669"/>
      <w:r>
        <w:t xml:space="preserve">Figura </w:t>
      </w:r>
      <w:fldSimple w:instr=" STYLEREF 1 \s ">
        <w:r w:rsidR="004F204B">
          <w:rPr>
            <w:noProof/>
          </w:rPr>
          <w:t>3</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2</w:t>
      </w:r>
      <w:r w:rsidR="000D1A48">
        <w:fldChar w:fldCharType="end"/>
      </w:r>
      <w:bookmarkEnd w:id="64"/>
      <w:r>
        <w:t>. Diagrama de tempo apresentando o funcionamento do sonar.</w:t>
      </w:r>
      <w:bookmarkEnd w:id="65"/>
      <w:bookmarkEnd w:id="66"/>
    </w:p>
    <w:p w:rsidR="00BD36D6" w:rsidRDefault="00BD36D6" w:rsidP="004D1CDD"/>
    <w:p w:rsidR="0019782B" w:rsidRDefault="0019782B" w:rsidP="004D1CDD">
      <w:pPr>
        <w:pStyle w:val="Ttulo2"/>
      </w:pPr>
      <w:bookmarkStart w:id="67" w:name="_Toc370741712"/>
      <w:bookmarkStart w:id="68" w:name="_Toc373787985"/>
      <w:r>
        <w:t>Acionamento dos motores</w:t>
      </w:r>
      <w:bookmarkEnd w:id="67"/>
      <w:bookmarkEnd w:id="68"/>
    </w:p>
    <w:p w:rsidR="0019782B" w:rsidRDefault="0019782B" w:rsidP="004D1CDD">
      <w:r>
        <w:t>Para efetuar o acionamento foi utilizado o circuito</w:t>
      </w:r>
      <w:r w:rsidR="00074744">
        <w:t xml:space="preserve"> integrado</w:t>
      </w:r>
      <w:r>
        <w:t xml:space="preserve"> L298 que possui duas pontes</w:t>
      </w:r>
      <w:r w:rsidR="00955EE4">
        <w:t xml:space="preserve"> que podem ser controladas de maneira independente</w:t>
      </w:r>
      <w:r w:rsidR="00B60FE1">
        <w:t xml:space="preserve">. Esse </w:t>
      </w:r>
      <w:r w:rsidR="00B60FE1" w:rsidRPr="00194BD9">
        <w:rPr>
          <w:i/>
        </w:rPr>
        <w:t>CI</w:t>
      </w:r>
      <w:r w:rsidR="00B60FE1">
        <w:t xml:space="preserve"> apresenta internamente a configuração de ponte H, muito utilizada para controle de motores </w:t>
      </w:r>
      <w:r w:rsidR="00B60FE1" w:rsidRPr="00194BD9">
        <w:rPr>
          <w:i/>
        </w:rPr>
        <w:t>DC</w:t>
      </w:r>
      <w:r w:rsidR="00B60FE1">
        <w:t xml:space="preserve"> e de passo</w:t>
      </w:r>
      <w:r>
        <w:t>.</w:t>
      </w:r>
      <w:r w:rsidR="00B60FE1">
        <w:t xml:space="preserve"> </w:t>
      </w:r>
      <w:r w:rsidR="004517EC">
        <w:t>A corre</w:t>
      </w:r>
      <w:r w:rsidR="00152B17">
        <w:t>n</w:t>
      </w:r>
      <w:r w:rsidR="004517EC">
        <w:t xml:space="preserve">te máxima fornecida por esse </w:t>
      </w:r>
      <w:r w:rsidR="004517EC" w:rsidRPr="00194BD9">
        <w:rPr>
          <w:i/>
        </w:rPr>
        <w:t>driver</w:t>
      </w:r>
      <w:r w:rsidR="004517EC">
        <w:t xml:space="preserve"> é de 2A por canal, o que é suficiente para acionar os motores contidos no chassi utilizado.</w:t>
      </w:r>
    </w:p>
    <w:p w:rsidR="004517EC" w:rsidRDefault="004517EC" w:rsidP="004D1CDD">
      <w:r>
        <w:t xml:space="preserve">O </w:t>
      </w:r>
      <w:r w:rsidRPr="00194BD9">
        <w:rPr>
          <w:i/>
        </w:rPr>
        <w:t>CI</w:t>
      </w:r>
      <w:r>
        <w:t xml:space="preserve"> utilizado recebe como entrada dois pulsos por ponte H, um sinal para cada lado da ponte, permitindo assim que os dois transistores inferiores da ponte fiquem habilitados, possibilitan</w:t>
      </w:r>
      <w:r w:rsidR="00BD36D6">
        <w:t>do uma recirculação de corrente</w:t>
      </w:r>
      <w:r>
        <w:t xml:space="preserve"> no caso de uma inversão. Essa funcionalidade não foi explorada nesse projeto e foram adicionados diodos de roda livre, para que uma corrente reversa não cause danos ao </w:t>
      </w:r>
      <w:r w:rsidRPr="000D1A48">
        <w:rPr>
          <w:i/>
        </w:rPr>
        <w:t>driver</w:t>
      </w:r>
      <w:r>
        <w:t xml:space="preserve">. Foi utilizado apenas um sinal de controle de direção binário por motor, para isso, o sinal de um lado da ponte vem diretamente do opto-acoplador e outro sinal é obtido com a inversão lógica utilizando um transistor </w:t>
      </w:r>
      <w:r w:rsidR="00970DA9">
        <w:t>de junção bipolar</w:t>
      </w:r>
      <w:r>
        <w:t xml:space="preserve"> em coletor aberto.</w:t>
      </w:r>
      <w:r w:rsidR="00C77F4F">
        <w:t xml:space="preserve"> Dessa maneira</w:t>
      </w:r>
      <w:r w:rsidR="00437F4C">
        <w:t>,</w:t>
      </w:r>
      <w:r w:rsidR="00C77F4F">
        <w:t xml:space="preserve"> </w:t>
      </w:r>
      <w:r>
        <w:t xml:space="preserve">o nível lógico baixo faz o motor girar em um sentido e </w:t>
      </w:r>
      <w:r w:rsidR="00C77F4F">
        <w:t xml:space="preserve">o nível lógico alto no </w:t>
      </w:r>
      <w:r w:rsidR="00970DA9">
        <w:t xml:space="preserve">sentido </w:t>
      </w:r>
      <w:r w:rsidR="00C77F4F">
        <w:t>inverso.</w:t>
      </w:r>
    </w:p>
    <w:p w:rsidR="00E56AE8" w:rsidRDefault="00E56AE8" w:rsidP="004D1CDD">
      <w:r>
        <w:t xml:space="preserve">A velocidade é controlada através da entrada do CI L298 chamada </w:t>
      </w:r>
      <w:proofErr w:type="spellStart"/>
      <w:r>
        <w:rPr>
          <w:i/>
        </w:rPr>
        <w:t>Enable</w:t>
      </w:r>
      <w:proofErr w:type="spellEnd"/>
      <w:r>
        <w:t xml:space="preserve"> que permite desabilitar a saída de uma ponte H, de maneira independente. Assim, aplicando um sinal </w:t>
      </w:r>
      <w:r w:rsidRPr="00437F4C">
        <w:rPr>
          <w:i/>
        </w:rPr>
        <w:t>PWM</w:t>
      </w:r>
      <w:r>
        <w:t xml:space="preserve"> nessa porta, pode-se alterar a potência entregue a cada motor independentemente.</w:t>
      </w:r>
    </w:p>
    <w:p w:rsidR="00161770" w:rsidRDefault="00161770" w:rsidP="004D1CDD"/>
    <w:p w:rsidR="00161770" w:rsidRDefault="00161770" w:rsidP="004D1CDD"/>
    <w:p w:rsidR="00161770" w:rsidRDefault="00161770" w:rsidP="004D1CDD"/>
    <w:p w:rsidR="00955EE4" w:rsidRDefault="004D2C56" w:rsidP="00161770">
      <w:pPr>
        <w:pStyle w:val="Ttulo2"/>
      </w:pPr>
      <w:r>
        <w:lastRenderedPageBreak/>
        <w:t xml:space="preserve"> </w:t>
      </w:r>
      <w:bookmarkStart w:id="69" w:name="_Toc370741713"/>
      <w:bookmarkStart w:id="70" w:name="_Toc373787986"/>
      <w:proofErr w:type="spellStart"/>
      <w:proofErr w:type="gramStart"/>
      <w:r>
        <w:t>WiringPi</w:t>
      </w:r>
      <w:bookmarkEnd w:id="69"/>
      <w:bookmarkEnd w:id="70"/>
      <w:proofErr w:type="spellEnd"/>
      <w:proofErr w:type="gramEnd"/>
    </w:p>
    <w:p w:rsidR="004D2C56" w:rsidRDefault="004D2C56" w:rsidP="004D1CDD">
      <w:r>
        <w:t>O acionamento de pinos do processador quando é utilizado um sistema operacional de uso geral não é di</w:t>
      </w:r>
      <w:r w:rsidR="00437F4C">
        <w:t xml:space="preserve">reto como em </w:t>
      </w:r>
      <w:proofErr w:type="spellStart"/>
      <w:r w:rsidR="00437F4C">
        <w:t>microcontroladores</w:t>
      </w:r>
      <w:proofErr w:type="spellEnd"/>
      <w:r w:rsidR="00437F4C">
        <w:t>. P</w:t>
      </w:r>
      <w:r>
        <w:t>ara facilitar essa interface entre software e hardware foi utilizada uma biblioteca de uso gratuito criada po</w:t>
      </w:r>
      <w:r w:rsidRPr="00113E9C">
        <w:t>r</w:t>
      </w:r>
      <w:sdt>
        <w:sdtPr>
          <w:id w:val="-608497952"/>
          <w:citation/>
        </w:sdtPr>
        <w:sdtContent>
          <w:r w:rsidR="00113E9C" w:rsidRPr="00113E9C">
            <w:fldChar w:fldCharType="begin"/>
          </w:r>
          <w:r w:rsidR="00113E9C" w:rsidRPr="00113E9C">
            <w:instrText xml:space="preserve"> CITATION Hen13 \l 1046 </w:instrText>
          </w:r>
          <w:r w:rsidR="00113E9C" w:rsidRPr="00113E9C">
            <w:fldChar w:fldCharType="separate"/>
          </w:r>
          <w:r w:rsidR="000866AA">
            <w:rPr>
              <w:noProof/>
            </w:rPr>
            <w:t xml:space="preserve"> (HENDERSON, 2013)</w:t>
          </w:r>
          <w:r w:rsidR="00113E9C" w:rsidRPr="00113E9C">
            <w:fldChar w:fldCharType="end"/>
          </w:r>
        </w:sdtContent>
      </w:sdt>
      <w:r>
        <w:t xml:space="preserve">, chamada de </w:t>
      </w:r>
      <w:proofErr w:type="spellStart"/>
      <w:proofErr w:type="gramStart"/>
      <w:r w:rsidRPr="00437F4C">
        <w:rPr>
          <w:i/>
        </w:rPr>
        <w:t>WiringPi</w:t>
      </w:r>
      <w:proofErr w:type="spellEnd"/>
      <w:proofErr w:type="gramEnd"/>
      <w:r>
        <w:t xml:space="preserve">. O uso dessa biblioteca tornou a programação mais natural e clara, uma vez que a configuração dos registradores com função especial do microprocessador fica </w:t>
      </w:r>
      <w:proofErr w:type="gramStart"/>
      <w:r w:rsidR="00193536">
        <w:t>abstrato</w:t>
      </w:r>
      <w:proofErr w:type="gramEnd"/>
      <w:r>
        <w:t>.</w:t>
      </w:r>
    </w:p>
    <w:p w:rsidR="00615CE2" w:rsidRDefault="00615CE2" w:rsidP="004D1CDD"/>
    <w:p w:rsidR="00615CE2" w:rsidRDefault="00615CE2" w:rsidP="004D1CDD">
      <w:pPr>
        <w:pStyle w:val="Ttulo2"/>
      </w:pPr>
      <w:r>
        <w:t xml:space="preserve"> </w:t>
      </w:r>
      <w:bookmarkStart w:id="71" w:name="_Toc370741714"/>
      <w:bookmarkStart w:id="72" w:name="_Toc373787987"/>
      <w:r w:rsidR="005D52BB">
        <w:t>Sistema de navegação</w:t>
      </w:r>
      <w:bookmarkEnd w:id="71"/>
      <w:bookmarkEnd w:id="72"/>
    </w:p>
    <w:p w:rsidR="005D52BB" w:rsidRDefault="005D52BB" w:rsidP="004D1CDD">
      <w:r>
        <w:t>Portando</w:t>
      </w:r>
      <w:r w:rsidR="00437F4C">
        <w:t xml:space="preserve"> </w:t>
      </w:r>
      <w:r>
        <w:t xml:space="preserve">todas as ferramentas descritas </w:t>
      </w:r>
      <w:r w:rsidR="00437D14">
        <w:t>anteriormente</w:t>
      </w:r>
      <w:r>
        <w:t>, foi possível desenvolver um sistema de navegação inteligente, com funcionalid</w:t>
      </w:r>
      <w:r w:rsidR="00437F4C">
        <w:t xml:space="preserve">ades como adaptação em relação </w:t>
      </w:r>
      <w:proofErr w:type="gramStart"/>
      <w:r w:rsidR="00437F4C">
        <w:t>à</w:t>
      </w:r>
      <w:proofErr w:type="gramEnd"/>
      <w:r>
        <w:t xml:space="preserve"> mudanças na disposição de obstáculos em relação ao robô baseando-se em padrões </w:t>
      </w:r>
      <w:proofErr w:type="spellStart"/>
      <w:r>
        <w:t>pré</w:t>
      </w:r>
      <w:proofErr w:type="spellEnd"/>
      <w:r>
        <w:t xml:space="preserve">-configurados e </w:t>
      </w:r>
      <w:r w:rsidR="00437F4C">
        <w:t xml:space="preserve">a </w:t>
      </w:r>
      <w:r>
        <w:t>melhora das soluções utilizando um algoritmo evolutivo.</w:t>
      </w:r>
    </w:p>
    <w:p w:rsidR="002733CC" w:rsidRDefault="005D52BB" w:rsidP="004D1CDD">
      <w:r>
        <w:t xml:space="preserve">A </w:t>
      </w:r>
      <w:r>
        <w:fldChar w:fldCharType="begin"/>
      </w:r>
      <w:r>
        <w:instrText xml:space="preserve"> REF _Ref367911932 \h </w:instrText>
      </w:r>
      <w:r>
        <w:fldChar w:fldCharType="separate"/>
      </w:r>
      <w:r w:rsidR="004F204B">
        <w:t xml:space="preserve">Figura </w:t>
      </w:r>
      <w:r w:rsidR="004F204B">
        <w:rPr>
          <w:noProof/>
        </w:rPr>
        <w:t>3</w:t>
      </w:r>
      <w:r w:rsidR="004F204B">
        <w:t>.</w:t>
      </w:r>
      <w:r w:rsidR="004F204B">
        <w:rPr>
          <w:noProof/>
        </w:rPr>
        <w:t>3</w:t>
      </w:r>
      <w:r>
        <w:fldChar w:fldCharType="end"/>
      </w:r>
      <w:r>
        <w:t xml:space="preserve"> </w:t>
      </w:r>
      <w:r w:rsidR="00437F4C">
        <w:t>apresenta um diagrama de blocos</w:t>
      </w:r>
      <w:r>
        <w:t xml:space="preserve"> do sistema de navegação </w:t>
      </w:r>
      <w:proofErr w:type="gramStart"/>
      <w:r>
        <w:t>implementado</w:t>
      </w:r>
      <w:proofErr w:type="gramEnd"/>
      <w:r w:rsidR="002733CC">
        <w:t xml:space="preserve">, que caracteriza um controle reativo como descrito em </w:t>
      </w:r>
      <w:sdt>
        <w:sdtPr>
          <w:id w:val="-1827582541"/>
          <w:citation/>
        </w:sdtPr>
        <w:sdtContent>
          <w:r w:rsidR="002733CC">
            <w:fldChar w:fldCharType="begin"/>
          </w:r>
          <w:r w:rsidR="003E33BF">
            <w:instrText xml:space="preserve">CITATION Wol \l 1046 </w:instrText>
          </w:r>
          <w:r w:rsidR="002733CC">
            <w:fldChar w:fldCharType="separate"/>
          </w:r>
          <w:r w:rsidR="000866AA">
            <w:rPr>
              <w:noProof/>
            </w:rPr>
            <w:t xml:space="preserve">(WOLF, SIMÕES, </w:t>
          </w:r>
          <w:r w:rsidR="000866AA">
            <w:rPr>
              <w:i/>
              <w:iCs/>
              <w:noProof/>
            </w:rPr>
            <w:t>et al.</w:t>
          </w:r>
          <w:r w:rsidR="000866AA">
            <w:rPr>
              <w:noProof/>
            </w:rPr>
            <w:t>, 2009)</w:t>
          </w:r>
          <w:r w:rsidR="002733CC">
            <w:fldChar w:fldCharType="end"/>
          </w:r>
        </w:sdtContent>
      </w:sdt>
      <w:r w:rsidR="00437F4C">
        <w:t>, p</w:t>
      </w:r>
      <w:r w:rsidR="002733CC">
        <w:t>or sua estrutura de leitura de sensores, p</w:t>
      </w:r>
      <w:r w:rsidR="00437F4C">
        <w:t>rocessamento imediato dos dados</w:t>
      </w:r>
      <w:r w:rsidR="002733CC">
        <w:t xml:space="preserve"> e geração de comando para os atuadores.</w:t>
      </w:r>
    </w:p>
    <w:p w:rsidR="005D52BB" w:rsidRPr="005D52BB" w:rsidRDefault="000A7168" w:rsidP="004D1CDD">
      <w:r>
        <w:t xml:space="preserve">Uma rede neural do tipo </w:t>
      </w:r>
      <w:r w:rsidRPr="00437F4C">
        <w:rPr>
          <w:i/>
        </w:rPr>
        <w:t>RAM</w:t>
      </w:r>
      <w:r>
        <w:t xml:space="preserve"> será responsável por acionar o módulo de controle dos motores durante</w:t>
      </w:r>
      <w:r w:rsidR="00437F4C">
        <w:t xml:space="preserve"> o funcionamento normal do robô e</w:t>
      </w:r>
      <w:r>
        <w:t xml:space="preserve"> essa rede neural será avaliada periodicamente por um algoritmo supervisor capaz de detectar e reagir a colisões, pontuando a configuração programada na rede neural. A pontuação obtida pela configuração será utilizada por um algoritmo evolutivo</w:t>
      </w:r>
      <w:r w:rsidR="00437F4C">
        <w:t>, que configura de novas formas com novos indivíduos</w:t>
      </w:r>
      <w:r>
        <w:t xml:space="preserve"> a rede neural, buscando as melhores decisões para determinada leitura dos sensores. Os itens serão expostos independentemente a seguir.</w:t>
      </w:r>
    </w:p>
    <w:p w:rsidR="005D52BB" w:rsidRDefault="005D52BB" w:rsidP="004D1CDD">
      <w:pPr>
        <w:pStyle w:val="Figuras"/>
      </w:pPr>
      <w:r>
        <w:object w:dxaOrig="7045" w:dyaOrig="5657">
          <v:shape id="_x0000_i1027" type="#_x0000_t75" style="width:353.1pt;height:284.25pt" o:ole="">
            <v:imagedata r:id="rId31" o:title=""/>
          </v:shape>
          <o:OLEObject Type="Embed" ProgID="Visio.Drawing.11" ShapeID="_x0000_i1027" DrawAspect="Content" ObjectID="_1447532545" r:id="rId32"/>
        </w:object>
      </w:r>
    </w:p>
    <w:p w:rsidR="004D2C56" w:rsidRDefault="005D52BB" w:rsidP="004D1CDD">
      <w:pPr>
        <w:pStyle w:val="Legendas"/>
        <w:rPr>
          <w:noProof/>
        </w:rPr>
      </w:pPr>
      <w:bookmarkStart w:id="73" w:name="_Ref367911932"/>
      <w:bookmarkStart w:id="74" w:name="_Ref367911920"/>
      <w:bookmarkStart w:id="75" w:name="_Toc370741789"/>
      <w:bookmarkStart w:id="76" w:name="_Toc373788670"/>
      <w:r>
        <w:t xml:space="preserve">Figura </w:t>
      </w:r>
      <w:fldSimple w:instr=" STYLEREF 1 \s ">
        <w:r w:rsidR="004F204B">
          <w:rPr>
            <w:noProof/>
          </w:rPr>
          <w:t>3</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3</w:t>
      </w:r>
      <w:r w:rsidR="000D1A48">
        <w:fldChar w:fldCharType="end"/>
      </w:r>
      <w:bookmarkEnd w:id="73"/>
      <w:r>
        <w:t>.</w:t>
      </w:r>
      <w:r>
        <w:rPr>
          <w:noProof/>
        </w:rPr>
        <w:t xml:space="preserve"> Diagrama do sistema de navegação autônoma.</w:t>
      </w:r>
      <w:bookmarkEnd w:id="74"/>
      <w:bookmarkEnd w:id="75"/>
      <w:bookmarkEnd w:id="76"/>
    </w:p>
    <w:p w:rsidR="00451231" w:rsidRDefault="00451231" w:rsidP="004D1CDD">
      <w:bookmarkStart w:id="77" w:name="_Toc370741715"/>
    </w:p>
    <w:p w:rsidR="00471609" w:rsidRDefault="00471609" w:rsidP="004D1CDD">
      <w:pPr>
        <w:pStyle w:val="Ttulo3"/>
      </w:pPr>
      <w:bookmarkStart w:id="78" w:name="_Toc373787988"/>
      <w:r>
        <w:t>Sensores</w:t>
      </w:r>
      <w:bookmarkEnd w:id="77"/>
      <w:bookmarkEnd w:id="78"/>
    </w:p>
    <w:p w:rsidR="00471609" w:rsidRDefault="00471609" w:rsidP="004D1CDD">
      <w:r>
        <w:t>Foram utilizados nesse projeto três sonares que respondem a distância, em centímetros, a que o obstáculo se encontra do sensor</w:t>
      </w:r>
      <w:r w:rsidR="00437F4C">
        <w:t>. P</w:t>
      </w:r>
      <w:r>
        <w:t>orém, para utilização da rede neural desejada, que possui entradas binárias, foi realizada uma discretização das distâncias lidas pelos sonares.</w:t>
      </w:r>
    </w:p>
    <w:p w:rsidR="00471609" w:rsidRDefault="00471609" w:rsidP="004D1CDD">
      <w:r>
        <w:t>Essa discretização foi feita em quatro regiões, resultando em doze regiões de observação para serem tratadas de forma binária pela rede neural</w:t>
      </w:r>
      <w:r w:rsidR="00BE57F4">
        <w:t>. A</w:t>
      </w:r>
      <w:r>
        <w:t xml:space="preserve"> </w:t>
      </w:r>
      <w:r>
        <w:fldChar w:fldCharType="begin"/>
      </w:r>
      <w:r>
        <w:instrText xml:space="preserve"> REF _Ref367913879 \h </w:instrText>
      </w:r>
      <w:r>
        <w:fldChar w:fldCharType="separate"/>
      </w:r>
      <w:r w:rsidR="004F204B">
        <w:t xml:space="preserve">Figura </w:t>
      </w:r>
      <w:r w:rsidR="004F204B">
        <w:rPr>
          <w:noProof/>
        </w:rPr>
        <w:t>3</w:t>
      </w:r>
      <w:r w:rsidR="004F204B">
        <w:t>.</w:t>
      </w:r>
      <w:r w:rsidR="004F204B">
        <w:rPr>
          <w:noProof/>
        </w:rPr>
        <w:t>4</w:t>
      </w:r>
      <w:r>
        <w:fldChar w:fldCharType="end"/>
      </w:r>
      <w:r w:rsidR="00BE57F4">
        <w:t xml:space="preserve"> ilustra a divisão adotada. </w:t>
      </w:r>
      <w:r>
        <w:t>Assim, cada região responde sobre a presença ou não de obstáculos, sendo que</w:t>
      </w:r>
      <w:r w:rsidR="00BE57F4">
        <w:t>,</w:t>
      </w:r>
      <w:r>
        <w:t xml:space="preserve"> </w:t>
      </w:r>
      <w:r w:rsidR="00BE57F4">
        <w:t>quando há um obstáculo</w:t>
      </w:r>
      <w:r>
        <w:t xml:space="preserve"> na região </w:t>
      </w:r>
      <w:proofErr w:type="gramStart"/>
      <w:r>
        <w:t>0</w:t>
      </w:r>
      <w:proofErr w:type="gramEnd"/>
      <w:r>
        <w:t xml:space="preserve">, por exemplo, faz </w:t>
      </w:r>
      <w:r w:rsidR="00BE57F4">
        <w:t xml:space="preserve">com </w:t>
      </w:r>
      <w:r>
        <w:t>que as regiões que representam distâncias maiores respondam afirmativamente em relação à presença de obstáculos.</w:t>
      </w:r>
    </w:p>
    <w:p w:rsidR="00471609" w:rsidRDefault="00471609" w:rsidP="004D1CDD">
      <w:r>
        <w:t>Foi convencionado que a presença de obstáculo na região observada é representad</w:t>
      </w:r>
      <w:r w:rsidR="00D720A7">
        <w:t>a</w:t>
      </w:r>
      <w:r>
        <w:t xml:space="preserve"> por </w:t>
      </w:r>
      <w:proofErr w:type="gramStart"/>
      <w:r>
        <w:t>1</w:t>
      </w:r>
      <w:proofErr w:type="gramEnd"/>
      <w:r w:rsidR="00D720A7">
        <w:t>,</w:t>
      </w:r>
      <w:r>
        <w:t xml:space="preserve"> e a ausência por 0.</w:t>
      </w:r>
    </w:p>
    <w:p w:rsidR="00471609" w:rsidRDefault="00471609" w:rsidP="004D1CDD"/>
    <w:p w:rsidR="00471609" w:rsidRDefault="00850D05" w:rsidP="004D1CDD">
      <w:pPr>
        <w:pStyle w:val="Figuras"/>
      </w:pPr>
      <w:r>
        <w:object w:dxaOrig="10196" w:dyaOrig="8702">
          <v:shape id="_x0000_i1028" type="#_x0000_t75" style="width:370pt;height:317.45pt" o:ole="">
            <v:imagedata r:id="rId33" o:title=""/>
          </v:shape>
          <o:OLEObject Type="Embed" ProgID="Visio.Drawing.11" ShapeID="_x0000_i1028" DrawAspect="Content" ObjectID="_1447532546" r:id="rId34"/>
        </w:object>
      </w:r>
    </w:p>
    <w:p w:rsidR="00471609" w:rsidRDefault="00471609" w:rsidP="004D1CDD">
      <w:pPr>
        <w:pStyle w:val="Legendas"/>
      </w:pPr>
      <w:bookmarkStart w:id="79" w:name="_Ref367913879"/>
      <w:bookmarkStart w:id="80" w:name="_Toc370741790"/>
      <w:bookmarkStart w:id="81" w:name="_Toc373788671"/>
      <w:r>
        <w:t xml:space="preserve">Figura </w:t>
      </w:r>
      <w:fldSimple w:instr=" STYLEREF 1 \s ">
        <w:r w:rsidR="004F204B">
          <w:rPr>
            <w:noProof/>
          </w:rPr>
          <w:t>3</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4</w:t>
      </w:r>
      <w:r w:rsidR="000D1A48">
        <w:fldChar w:fldCharType="end"/>
      </w:r>
      <w:bookmarkEnd w:id="79"/>
      <w:r>
        <w:t>. Discretização das distâncias dos obstáculos.</w:t>
      </w:r>
      <w:bookmarkEnd w:id="80"/>
      <w:bookmarkEnd w:id="81"/>
    </w:p>
    <w:p w:rsidR="00471609" w:rsidRPr="00471609" w:rsidRDefault="00471609" w:rsidP="004D1CDD"/>
    <w:p w:rsidR="00471609" w:rsidRPr="00471609" w:rsidRDefault="000A7168" w:rsidP="004D1CDD">
      <w:pPr>
        <w:pStyle w:val="Ttulo3"/>
      </w:pPr>
      <w:bookmarkStart w:id="82" w:name="_Toc370741716"/>
      <w:bookmarkStart w:id="83" w:name="_Toc373787989"/>
      <w:r>
        <w:t>A rede neural</w:t>
      </w:r>
      <w:bookmarkEnd w:id="82"/>
      <w:bookmarkEnd w:id="83"/>
    </w:p>
    <w:p w:rsidR="00820573" w:rsidRDefault="000A7168" w:rsidP="004D1CDD">
      <w:r>
        <w:t>É utilizada nesse projeto uma rede neural basead</w:t>
      </w:r>
      <w:r w:rsidR="004C79E7">
        <w:t xml:space="preserve">a em uma memória </w:t>
      </w:r>
      <w:r w:rsidR="004C79E7" w:rsidRPr="00BE57F4">
        <w:rPr>
          <w:i/>
        </w:rPr>
        <w:t>RAM</w:t>
      </w:r>
      <w:r w:rsidR="004C79E7">
        <w:t>, que possui seus neurônios com formato de vetor</w:t>
      </w:r>
      <w:r w:rsidR="00471609">
        <w:t>es</w:t>
      </w:r>
      <w:r w:rsidR="00F71C66">
        <w:t xml:space="preserve"> </w:t>
      </w:r>
      <w:r w:rsidR="00D720A7">
        <w:t>simples</w:t>
      </w:r>
      <w:r w:rsidR="004C79E7">
        <w:t>.</w:t>
      </w:r>
      <w:r w:rsidR="00F71C66">
        <w:t xml:space="preserve"> Uma entrada com um número predefinido</w:t>
      </w:r>
      <w:r w:rsidR="00437D14">
        <w:t xml:space="preserve"> de bits </w:t>
      </w:r>
      <w:r w:rsidR="00D720A7">
        <w:t>endereça uma posição do vetor, como em uma célula de memória,</w:t>
      </w:r>
      <w:r w:rsidR="00F71C66">
        <w:t xml:space="preserve"> que deve </w:t>
      </w:r>
      <w:r w:rsidR="00D720A7">
        <w:t>retornar zero ou um. Esta resposta é</w:t>
      </w:r>
      <w:r w:rsidR="00F71C66">
        <w:t xml:space="preserve"> somad</w:t>
      </w:r>
      <w:r w:rsidR="00D720A7">
        <w:t>a</w:t>
      </w:r>
      <w:r w:rsidR="00BE57F4">
        <w:t xml:space="preserve"> com outras</w:t>
      </w:r>
      <w:r w:rsidR="00F71C66">
        <w:t xml:space="preserve"> dos </w:t>
      </w:r>
      <w:r w:rsidR="00BE57F4">
        <w:t>demais</w:t>
      </w:r>
      <w:r w:rsidR="00F71C66">
        <w:t xml:space="preserve"> neurônios da mesma classe</w:t>
      </w:r>
      <w:r w:rsidR="00D720A7">
        <w:t>, sendo que cada classe</w:t>
      </w:r>
      <w:r w:rsidR="00F71C66">
        <w:t xml:space="preserve"> é uma possível resposta da rede neural, e a </w:t>
      </w:r>
      <w:r w:rsidR="00D720A7">
        <w:t>q</w:t>
      </w:r>
      <w:r w:rsidR="00F71C66">
        <w:t xml:space="preserve">ue </w:t>
      </w:r>
      <w:r w:rsidR="00D720A7">
        <w:t>obtiver</w:t>
      </w:r>
      <w:r w:rsidR="00F71C66">
        <w:t xml:space="preserve"> a maior soma é a que possui a resposta que corresponde com o treinamento.</w:t>
      </w:r>
    </w:p>
    <w:p w:rsidR="00F71C66" w:rsidRDefault="00F71C66" w:rsidP="004D1CDD">
      <w:r>
        <w:t>O treinamento baseado na informação de um especialista consiste em endereçar o</w:t>
      </w:r>
      <w:r w:rsidR="004B19EC">
        <w:t xml:space="preserve">s </w:t>
      </w:r>
      <w:r>
        <w:t>neurônios</w:t>
      </w:r>
      <w:r w:rsidR="00BE57F4">
        <w:t xml:space="preserve"> e gravar o algarismo </w:t>
      </w:r>
      <w:proofErr w:type="gramStart"/>
      <w:r w:rsidR="00BE57F4">
        <w:t>1</w:t>
      </w:r>
      <w:proofErr w:type="gramEnd"/>
      <w:r w:rsidR="004B19EC">
        <w:t xml:space="preserve"> na posição daqueles que forem da classe conhecida. A </w:t>
      </w:r>
      <w:r w:rsidR="004B19EC">
        <w:fldChar w:fldCharType="begin"/>
      </w:r>
      <w:r w:rsidR="004B19EC">
        <w:instrText xml:space="preserve"> REF _Ref367917279 \h </w:instrText>
      </w:r>
      <w:r w:rsidR="004B19EC">
        <w:fldChar w:fldCharType="separate"/>
      </w:r>
      <w:r w:rsidR="004F204B">
        <w:t xml:space="preserve">Figura </w:t>
      </w:r>
      <w:r w:rsidR="004F204B">
        <w:rPr>
          <w:noProof/>
        </w:rPr>
        <w:t>3</w:t>
      </w:r>
      <w:r w:rsidR="004F204B">
        <w:t>.</w:t>
      </w:r>
      <w:r w:rsidR="004F204B">
        <w:rPr>
          <w:noProof/>
        </w:rPr>
        <w:t>5</w:t>
      </w:r>
      <w:r w:rsidR="004B19EC">
        <w:fldChar w:fldCharType="end"/>
      </w:r>
      <w:r w:rsidR="004B19EC">
        <w:t xml:space="preserve"> exe</w:t>
      </w:r>
      <w:r w:rsidR="00BE57F4">
        <w:t>mplifica o endereçamento para o</w:t>
      </w:r>
      <w:r w:rsidR="004B19EC">
        <w:t xml:space="preserve"> caso</w:t>
      </w:r>
      <w:r w:rsidR="00072C0D">
        <w:t xml:space="preserve"> no qual as regiões</w:t>
      </w:r>
      <w:r w:rsidR="00D720A7">
        <w:t xml:space="preserve"> dos sensores</w:t>
      </w:r>
      <w:r w:rsidR="00072C0D">
        <w:t xml:space="preserve"> conectadas nos neurônios da linha em questão são </w:t>
      </w:r>
      <w:proofErr w:type="gramStart"/>
      <w:r w:rsidR="00072C0D">
        <w:t>0</w:t>
      </w:r>
      <w:proofErr w:type="gramEnd"/>
      <w:r w:rsidR="00072C0D">
        <w:t xml:space="preserve"> para o primeiro</w:t>
      </w:r>
      <w:r w:rsidR="00D720A7">
        <w:t>, a mais próxima do robô</w:t>
      </w:r>
      <w:r w:rsidR="00072C0D">
        <w:t>, 3 para o segundo, e 1 para o terceiro</w:t>
      </w:r>
      <w:r w:rsidR="00BE57F4">
        <w:t>. Observa-se</w:t>
      </w:r>
      <w:r w:rsidR="00D720A7">
        <w:t xml:space="preserve"> que há</w:t>
      </w:r>
      <w:r w:rsidR="00072C0D">
        <w:t xml:space="preserve"> um obstáculo na região </w:t>
      </w:r>
      <w:proofErr w:type="gramStart"/>
      <w:r w:rsidR="00072C0D">
        <w:t>1</w:t>
      </w:r>
      <w:proofErr w:type="gramEnd"/>
      <w:r w:rsidR="00072C0D">
        <w:t xml:space="preserve"> do terceiro sensor, a</w:t>
      </w:r>
      <w:r w:rsidR="00D720A7">
        <w:t>ssim, a</w:t>
      </w:r>
      <w:r w:rsidR="00072C0D">
        <w:t xml:space="preserve"> entrada para as células de memória para essa linha específica será o número binário 001, ou simplesmente a </w:t>
      </w:r>
      <w:r w:rsidR="00D720A7">
        <w:t>segunda</w:t>
      </w:r>
      <w:r w:rsidR="00072C0D">
        <w:t xml:space="preserve"> posição do vetor. Considerando que a rede estava zerada, sem nenhum treinamento, e a ação desejada para esse caso é “virar para esquerda”, </w:t>
      </w:r>
      <w:r w:rsidR="00D720A7">
        <w:t xml:space="preserve">tem-se </w:t>
      </w:r>
      <w:r w:rsidR="00072C0D">
        <w:t xml:space="preserve">o valor </w:t>
      </w:r>
      <w:proofErr w:type="gramStart"/>
      <w:r w:rsidR="00072C0D">
        <w:t>1</w:t>
      </w:r>
      <w:proofErr w:type="gramEnd"/>
      <w:r w:rsidR="00072C0D">
        <w:t xml:space="preserve"> gravado no endereço obtido na classe “esquerda”.</w:t>
      </w:r>
      <w:r w:rsidR="00D32201">
        <w:t xml:space="preserve"> As classes adotadas a princípio foram respectivas à movimentação do robô para frente, para direita e para esquerda, sendo, a princípio, três classes.</w:t>
      </w:r>
    </w:p>
    <w:p w:rsidR="004B19EC" w:rsidRDefault="00262FEA" w:rsidP="004D1CDD">
      <w:pPr>
        <w:pStyle w:val="Figuras"/>
      </w:pPr>
      <w:r>
        <w:object w:dxaOrig="10447" w:dyaOrig="3770">
          <v:shape id="_x0000_i1029" type="#_x0000_t75" style="width:422.6pt;height:152.75pt" o:ole="">
            <v:imagedata r:id="rId35" o:title=""/>
          </v:shape>
          <o:OLEObject Type="Embed" ProgID="Visio.Drawing.11" ShapeID="_x0000_i1029" DrawAspect="Content" ObjectID="_1447532547" r:id="rId36"/>
        </w:object>
      </w:r>
    </w:p>
    <w:p w:rsidR="004B19EC" w:rsidRDefault="004B19EC" w:rsidP="004D1CDD">
      <w:pPr>
        <w:pStyle w:val="Legendas"/>
      </w:pPr>
      <w:bookmarkStart w:id="84" w:name="_Ref367917279"/>
      <w:bookmarkStart w:id="85" w:name="_Toc370741791"/>
      <w:bookmarkStart w:id="86" w:name="_Toc373788672"/>
      <w:r>
        <w:t xml:space="preserve">Figura </w:t>
      </w:r>
      <w:fldSimple w:instr=" STYLEREF 1 \s ">
        <w:r w:rsidR="004F204B">
          <w:rPr>
            <w:noProof/>
          </w:rPr>
          <w:t>3</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5</w:t>
      </w:r>
      <w:r w:rsidR="000D1A48">
        <w:fldChar w:fldCharType="end"/>
      </w:r>
      <w:bookmarkEnd w:id="84"/>
      <w:r>
        <w:t>. Exemplo de endereçamento</w:t>
      </w:r>
      <w:r w:rsidR="00850D05">
        <w:t xml:space="preserve"> e treinamento</w:t>
      </w:r>
      <w:r>
        <w:t xml:space="preserve"> da rede neural.</w:t>
      </w:r>
      <w:bookmarkEnd w:id="85"/>
      <w:r w:rsidR="00EF16E9">
        <w:t xml:space="preserve"> As entradas que endereçam os neurônios são os bits relativos à presença (1) ou não (0) de obstáculos nas regiões observadas</w:t>
      </w:r>
      <w:r w:rsidR="00666E43">
        <w:t xml:space="preserve"> (marcadas com círculos na figura)</w:t>
      </w:r>
      <w:r w:rsidR="00EF16E9">
        <w:t>.</w:t>
      </w:r>
      <w:bookmarkEnd w:id="86"/>
    </w:p>
    <w:p w:rsidR="00D720A7" w:rsidRDefault="00D720A7" w:rsidP="004D1CDD">
      <w:r>
        <w:t>Tendo em vista que é desejável que todas as doze regiões de observação sejam utilizadas para endereçar pelo menos uma linha de neurônios, é feito no início do programa um sorteio, sendo que cada região pode ser utilizada apenas uma vez. Dessa maneira, existirão quatro neurônios</w:t>
      </w:r>
      <w:r w:rsidR="00850D05">
        <w:t xml:space="preserve"> por classe</w:t>
      </w:r>
      <w:r>
        <w:t>, utilizando todas as regiões de observação.</w:t>
      </w:r>
    </w:p>
    <w:p w:rsidR="007151EE" w:rsidRDefault="00D720A7" w:rsidP="004D1CDD">
      <w:r>
        <w:t xml:space="preserve">Para efetuar uma decisão baseada nessa rede neural, é feito o </w:t>
      </w:r>
      <w:r w:rsidR="007151EE">
        <w:t>endereçamento dos neurônios presentes em cada classe</w:t>
      </w:r>
      <w:r w:rsidR="00D32201">
        <w:t xml:space="preserve">, tendo suas respostas somadas. </w:t>
      </w:r>
      <w:r w:rsidR="007151EE">
        <w:t xml:space="preserve">Como no treinamento os neurônios que são acionados são gravados com </w:t>
      </w:r>
      <w:proofErr w:type="gramStart"/>
      <w:r w:rsidR="007151EE">
        <w:t>1</w:t>
      </w:r>
      <w:proofErr w:type="gramEnd"/>
      <w:r w:rsidR="007151EE">
        <w:t xml:space="preserve">, a região </w:t>
      </w:r>
      <w:r w:rsidR="00BE57F4">
        <w:t>n</w:t>
      </w:r>
      <w:r w:rsidR="007151EE">
        <w:t>a qual apresenta maior soma é a escolhida como resposta mais provável.</w:t>
      </w:r>
    </w:p>
    <w:p w:rsidR="00451231" w:rsidRDefault="00451231" w:rsidP="004D1CDD"/>
    <w:p w:rsidR="000A3C91" w:rsidRDefault="000A3C91" w:rsidP="004D1CDD">
      <w:pPr>
        <w:pStyle w:val="Ttulo3"/>
      </w:pPr>
      <w:bookmarkStart w:id="87" w:name="_Toc370741717"/>
      <w:bookmarkStart w:id="88" w:name="_Toc373787990"/>
      <w:r>
        <w:t>Algoritmo supervisor</w:t>
      </w:r>
      <w:bookmarkEnd w:id="87"/>
      <w:bookmarkEnd w:id="88"/>
    </w:p>
    <w:p w:rsidR="000A3C91" w:rsidRDefault="00296E1C" w:rsidP="004D1CDD">
      <w:r>
        <w:t xml:space="preserve">Um algoritmo supervisor é executado após cada leitura do sensor, sendo responsável por reagir </w:t>
      </w:r>
      <w:r w:rsidR="00BE57F4">
        <w:t>a</w:t>
      </w:r>
      <w:r>
        <w:t xml:space="preserve"> situações em que a rede neural não conseguiu evitar os obstáculos, levando o robô a colidir. Essa parte do programa também é encarregada de incrementar ou decrementar a pontuação da configuração atual da rede neural</w:t>
      </w:r>
      <w:r w:rsidR="00737616">
        <w:t xml:space="preserve">, de acordo com a </w:t>
      </w:r>
      <w:r w:rsidR="00737616">
        <w:fldChar w:fldCharType="begin"/>
      </w:r>
      <w:r w:rsidR="00737616">
        <w:instrText xml:space="preserve"> REF _Ref371296120 \h </w:instrText>
      </w:r>
      <w:r w:rsidR="00737616">
        <w:fldChar w:fldCharType="separate"/>
      </w:r>
      <w:r w:rsidR="004F204B">
        <w:t xml:space="preserve">Tabela </w:t>
      </w:r>
      <w:r w:rsidR="004F204B">
        <w:rPr>
          <w:noProof/>
        </w:rPr>
        <w:t>3</w:t>
      </w:r>
      <w:r w:rsidR="004F204B">
        <w:t>.</w:t>
      </w:r>
      <w:r w:rsidR="004F204B">
        <w:rPr>
          <w:noProof/>
        </w:rPr>
        <w:t>1</w:t>
      </w:r>
      <w:r w:rsidR="00737616">
        <w:fldChar w:fldCharType="end"/>
      </w:r>
      <w:r w:rsidR="00737616">
        <w:t>. E</w:t>
      </w:r>
      <w:r>
        <w:t xml:space="preserve">ssa avaliação é utilizada como </w:t>
      </w:r>
      <w:r>
        <w:rPr>
          <w:i/>
        </w:rPr>
        <w:t>fitness</w:t>
      </w:r>
      <w:r>
        <w:t xml:space="preserve"> do algoritmo evolutivo.</w:t>
      </w:r>
    </w:p>
    <w:p w:rsidR="00296E1C" w:rsidRDefault="00296E1C" w:rsidP="004D1CDD">
      <w:r>
        <w:t>A entrada do algoritmo supervisor será a leitura dos sensores, e se a distância for menor que o limiar estipulado, o que foi caracterizado como colisão, o robô é reposicionado rapidamente com instruções predefinidas</w:t>
      </w:r>
      <w:r w:rsidR="000E38F3">
        <w:t xml:space="preserve"> e a pontuação do robô é decrementada de um valor fixo</w:t>
      </w:r>
      <w:r>
        <w:t>.</w:t>
      </w:r>
      <w:r w:rsidR="000E38F3">
        <w:t xml:space="preserve"> Após esse reposicionamento, a rede neural é acionada novamente, para continuar sendo avaliada.</w:t>
      </w:r>
    </w:p>
    <w:p w:rsidR="00296E1C" w:rsidRDefault="000E38F3" w:rsidP="004D1CDD">
      <w:r>
        <w:t>Caso a distância for maior que o limiar, a pontuação do robô é acrescida e o controle é passado novamente para a rede neural. Esse ciclo deve permanecer por um tempo predefinido, de maneira que todas as configurações sejam avaliadas por um tempo predeterminado, garantindo que uma pontuação maior represente realmente um indivíduo melhor.</w:t>
      </w:r>
    </w:p>
    <w:p w:rsidR="00737616" w:rsidRDefault="00737616" w:rsidP="004D1CDD"/>
    <w:p w:rsidR="00737616" w:rsidRDefault="00737616" w:rsidP="00737616">
      <w:pPr>
        <w:pStyle w:val="Legendas"/>
      </w:pPr>
      <w:bookmarkStart w:id="89" w:name="_Ref371296120"/>
      <w:r>
        <w:t xml:space="preserve">Tabela </w:t>
      </w:r>
      <w:fldSimple w:instr=" STYLEREF 1 \s ">
        <w:r w:rsidR="004F204B">
          <w:rPr>
            <w:noProof/>
          </w:rPr>
          <w:t>3</w:t>
        </w:r>
      </w:fldSimple>
      <w:proofErr w:type="gramStart"/>
      <w:r>
        <w:t>.</w:t>
      </w:r>
      <w:proofErr w:type="gramEnd"/>
      <w:r>
        <w:fldChar w:fldCharType="begin"/>
      </w:r>
      <w:r>
        <w:instrText xml:space="preserve"> SEQ Tabela \* ARABIC \s 1 </w:instrText>
      </w:r>
      <w:r>
        <w:fldChar w:fldCharType="separate"/>
      </w:r>
      <w:r w:rsidR="004F204B">
        <w:rPr>
          <w:noProof/>
        </w:rPr>
        <w:t>1</w:t>
      </w:r>
      <w:r>
        <w:fldChar w:fldCharType="end"/>
      </w:r>
      <w:bookmarkEnd w:id="89"/>
      <w:r>
        <w:t>. Pontuação atribuída ao robô com relação à sua movimentação.</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2"/>
        <w:gridCol w:w="3422"/>
      </w:tblGrid>
      <w:tr w:rsidR="00737616" w:rsidTr="00737616">
        <w:trPr>
          <w:trHeight w:val="383"/>
          <w:jc w:val="center"/>
        </w:trPr>
        <w:tc>
          <w:tcPr>
            <w:tcW w:w="3422" w:type="dxa"/>
            <w:tcBorders>
              <w:top w:val="single" w:sz="4" w:space="0" w:color="auto"/>
              <w:bottom w:val="single" w:sz="4" w:space="0" w:color="auto"/>
            </w:tcBorders>
            <w:vAlign w:val="center"/>
          </w:tcPr>
          <w:p w:rsidR="00737616" w:rsidRDefault="00737616" w:rsidP="00737616">
            <w:pPr>
              <w:pStyle w:val="Figuras"/>
            </w:pPr>
            <w:r>
              <w:t>Decisão tomada</w:t>
            </w:r>
          </w:p>
        </w:tc>
        <w:tc>
          <w:tcPr>
            <w:tcW w:w="3422" w:type="dxa"/>
            <w:tcBorders>
              <w:top w:val="single" w:sz="4" w:space="0" w:color="auto"/>
              <w:bottom w:val="single" w:sz="4" w:space="0" w:color="auto"/>
            </w:tcBorders>
            <w:vAlign w:val="center"/>
          </w:tcPr>
          <w:p w:rsidR="00737616" w:rsidRDefault="00737616" w:rsidP="00737616">
            <w:pPr>
              <w:pStyle w:val="Figuras"/>
            </w:pPr>
            <w:r>
              <w:t>Pontuação</w:t>
            </w:r>
          </w:p>
        </w:tc>
      </w:tr>
      <w:tr w:rsidR="00737616" w:rsidTr="00737616">
        <w:trPr>
          <w:trHeight w:val="383"/>
          <w:jc w:val="center"/>
        </w:trPr>
        <w:tc>
          <w:tcPr>
            <w:tcW w:w="3422" w:type="dxa"/>
            <w:tcBorders>
              <w:top w:val="single" w:sz="4" w:space="0" w:color="auto"/>
            </w:tcBorders>
            <w:vAlign w:val="center"/>
          </w:tcPr>
          <w:p w:rsidR="00737616" w:rsidRDefault="00737616" w:rsidP="00737616">
            <w:pPr>
              <w:pStyle w:val="Figuras"/>
            </w:pPr>
            <w:r>
              <w:t>Frente</w:t>
            </w:r>
          </w:p>
        </w:tc>
        <w:tc>
          <w:tcPr>
            <w:tcW w:w="3422" w:type="dxa"/>
            <w:tcBorders>
              <w:top w:val="single" w:sz="4" w:space="0" w:color="auto"/>
            </w:tcBorders>
            <w:vAlign w:val="center"/>
          </w:tcPr>
          <w:p w:rsidR="00737616" w:rsidRDefault="00737616" w:rsidP="00737616">
            <w:pPr>
              <w:pStyle w:val="Figuras"/>
            </w:pPr>
            <w:r>
              <w:t>+2</w:t>
            </w:r>
          </w:p>
        </w:tc>
      </w:tr>
      <w:tr w:rsidR="00737616" w:rsidTr="00737616">
        <w:trPr>
          <w:trHeight w:val="383"/>
          <w:jc w:val="center"/>
        </w:trPr>
        <w:tc>
          <w:tcPr>
            <w:tcW w:w="3422" w:type="dxa"/>
            <w:vAlign w:val="center"/>
          </w:tcPr>
          <w:p w:rsidR="00737616" w:rsidRDefault="00737616" w:rsidP="00737616">
            <w:pPr>
              <w:pStyle w:val="Figuras"/>
            </w:pPr>
            <w:r>
              <w:t>Direita</w:t>
            </w:r>
          </w:p>
        </w:tc>
        <w:tc>
          <w:tcPr>
            <w:tcW w:w="3422" w:type="dxa"/>
            <w:vAlign w:val="center"/>
          </w:tcPr>
          <w:p w:rsidR="00737616" w:rsidRDefault="00737616" w:rsidP="00737616">
            <w:pPr>
              <w:pStyle w:val="Figuras"/>
            </w:pPr>
            <w:r>
              <w:t>+1</w:t>
            </w:r>
          </w:p>
        </w:tc>
      </w:tr>
      <w:tr w:rsidR="00737616" w:rsidTr="00737616">
        <w:trPr>
          <w:trHeight w:val="383"/>
          <w:jc w:val="center"/>
        </w:trPr>
        <w:tc>
          <w:tcPr>
            <w:tcW w:w="3422" w:type="dxa"/>
            <w:vAlign w:val="center"/>
          </w:tcPr>
          <w:p w:rsidR="00737616" w:rsidRDefault="00737616" w:rsidP="00737616">
            <w:pPr>
              <w:pStyle w:val="Figuras"/>
            </w:pPr>
            <w:r>
              <w:t>Esquerda</w:t>
            </w:r>
          </w:p>
        </w:tc>
        <w:tc>
          <w:tcPr>
            <w:tcW w:w="3422" w:type="dxa"/>
            <w:vAlign w:val="center"/>
          </w:tcPr>
          <w:p w:rsidR="00737616" w:rsidRDefault="00737616" w:rsidP="00737616">
            <w:pPr>
              <w:pStyle w:val="Figuras"/>
            </w:pPr>
            <w:r>
              <w:t>+1</w:t>
            </w:r>
          </w:p>
        </w:tc>
      </w:tr>
      <w:tr w:rsidR="00737616" w:rsidTr="00737616">
        <w:trPr>
          <w:trHeight w:val="383"/>
          <w:jc w:val="center"/>
        </w:trPr>
        <w:tc>
          <w:tcPr>
            <w:tcW w:w="3422" w:type="dxa"/>
            <w:tcBorders>
              <w:bottom w:val="single" w:sz="4" w:space="0" w:color="auto"/>
            </w:tcBorders>
            <w:vAlign w:val="center"/>
          </w:tcPr>
          <w:p w:rsidR="00737616" w:rsidRDefault="00737616" w:rsidP="00737616">
            <w:pPr>
              <w:pStyle w:val="Figuras"/>
            </w:pPr>
            <w:r>
              <w:t>Colisão / Reposicionamento</w:t>
            </w:r>
          </w:p>
        </w:tc>
        <w:tc>
          <w:tcPr>
            <w:tcW w:w="3422" w:type="dxa"/>
            <w:tcBorders>
              <w:bottom w:val="single" w:sz="4" w:space="0" w:color="auto"/>
            </w:tcBorders>
            <w:vAlign w:val="center"/>
          </w:tcPr>
          <w:p w:rsidR="00737616" w:rsidRDefault="00737616" w:rsidP="00737616">
            <w:pPr>
              <w:pStyle w:val="Figuras"/>
            </w:pPr>
            <w:r>
              <w:t>-10</w:t>
            </w:r>
          </w:p>
        </w:tc>
      </w:tr>
    </w:tbl>
    <w:p w:rsidR="000A3C91" w:rsidRDefault="000A3C91" w:rsidP="004D1CDD"/>
    <w:p w:rsidR="000A3C91" w:rsidRDefault="000A3C91" w:rsidP="004D1CDD">
      <w:pPr>
        <w:pStyle w:val="Ttulo3"/>
      </w:pPr>
      <w:bookmarkStart w:id="90" w:name="_Toc370741718"/>
      <w:bookmarkStart w:id="91" w:name="_Toc373787991"/>
      <w:r>
        <w:t>Algoritmo evolutivo</w:t>
      </w:r>
      <w:bookmarkEnd w:id="90"/>
      <w:bookmarkEnd w:id="91"/>
    </w:p>
    <w:p w:rsidR="000A3C91" w:rsidRDefault="000E38F3" w:rsidP="004D1CDD">
      <w:r>
        <w:t xml:space="preserve">A cada população avaliada o algoritmo evolutivo é acionado, realizando as operações de seleção, </w:t>
      </w:r>
      <w:r w:rsidRPr="00BE57F4">
        <w:rPr>
          <w:i/>
        </w:rPr>
        <w:t>crossover</w:t>
      </w:r>
      <w:r>
        <w:t xml:space="preserve"> e mutação.</w:t>
      </w:r>
      <w:r w:rsidR="00AA4898">
        <w:t xml:space="preserve"> O indivíduo do algoritmo foi estabelecido como sendo o vetor com as saídas de todos os neurônios da rede neural.</w:t>
      </w:r>
      <w:r w:rsidR="00AB4F71">
        <w:t xml:space="preserve"> Como a rede é composta por três classes com quatro neurônios, e cada um possui oito saídas possíveis, tem-se um total de 96 bits compondo cada indivíduo. Portanto, existem </w:t>
      </w:r>
      <m:oMath>
        <m:sSup>
          <m:sSupPr>
            <m:ctrlPr>
              <w:rPr>
                <w:rFonts w:ascii="Cambria Math" w:hAnsi="Cambria Math"/>
                <w:i/>
              </w:rPr>
            </m:ctrlPr>
          </m:sSupPr>
          <m:e>
            <m:r>
              <w:rPr>
                <w:rFonts w:ascii="Cambria Math" w:hAnsi="Cambria Math"/>
              </w:rPr>
              <m:t>2</m:t>
            </m:r>
          </m:e>
          <m:sup>
            <m:r>
              <w:rPr>
                <w:rFonts w:ascii="Cambria Math" w:hAnsi="Cambria Math"/>
              </w:rPr>
              <m:t>96</m:t>
            </m:r>
          </m:sup>
        </m:sSup>
      </m:oMath>
      <w:r w:rsidR="00AB4F71">
        <w:t xml:space="preserve"> possíveis indivíduos, tornando aplicável um algoritmo evolutivo para encontrar a melhor configuração para o robô.</w:t>
      </w:r>
    </w:p>
    <w:p w:rsidR="00AB4F71" w:rsidRDefault="00AB4F71" w:rsidP="004D1CDD">
      <w:r>
        <w:t xml:space="preserve">O algoritmo evolutivo foi desenvolvido com foco em manter o número de aplicações da função </w:t>
      </w:r>
      <w:r w:rsidRPr="00763371">
        <w:rPr>
          <w:i/>
        </w:rPr>
        <w:t>fitness</w:t>
      </w:r>
      <w:r>
        <w:t xml:space="preserve"> baixo, pois uma avaliação de um indivíduo no mundo real leva ao menos 30 segundos.</w:t>
      </w:r>
      <w:r w:rsidR="00437D14">
        <w:t xml:space="preserve"> O tempo de avaliação ideal é maior, porém o tempo máximo que viabiliza os testes com o robô foi o de meio minuto.</w:t>
      </w:r>
    </w:p>
    <w:p w:rsidR="00AB4F71" w:rsidRDefault="00AB4F71" w:rsidP="004D1CDD">
      <w:r>
        <w:t xml:space="preserve">Para validar o algoritmo e verificar se sua aplicação no robô seria possível, foi utilizada uma função </w:t>
      </w:r>
      <w:r w:rsidRPr="00763371">
        <w:rPr>
          <w:i/>
        </w:rPr>
        <w:t>fitness</w:t>
      </w:r>
      <w:r>
        <w:t xml:space="preserve"> alternativa, comparando cada entrada possível nos sensores com uma saída considerada ideal, e adicionando um ponto ao indivíduo caso sua saída fosse igual à ideal. Assim, cada teste do algoritmo evolutivo leva apenas alguns segundos</w:t>
      </w:r>
      <w:r w:rsidR="001616B1">
        <w:t>, então</w:t>
      </w:r>
      <w:r w:rsidR="00580F07">
        <w:t xml:space="preserve"> as taxas utilizadas no algoritmo e possíveis falhas podem ser ajustadas e corrigidas rapidamente</w:t>
      </w:r>
      <w:r>
        <w:t>.</w:t>
      </w:r>
      <w:r w:rsidR="00F9791C">
        <w:t xml:space="preserve"> O fluxograma dessa simulação está representado na </w:t>
      </w:r>
      <w:r w:rsidR="00EF16E9">
        <w:fldChar w:fldCharType="begin"/>
      </w:r>
      <w:r w:rsidR="00EF16E9">
        <w:instrText xml:space="preserve"> REF _Ref371005023 \h </w:instrText>
      </w:r>
      <w:r w:rsidR="00EF16E9">
        <w:fldChar w:fldCharType="separate"/>
      </w:r>
      <w:r w:rsidR="004F204B">
        <w:t xml:space="preserve">Figura </w:t>
      </w:r>
      <w:r w:rsidR="004F204B">
        <w:rPr>
          <w:noProof/>
        </w:rPr>
        <w:t>3</w:t>
      </w:r>
      <w:r w:rsidR="004F204B">
        <w:t>.</w:t>
      </w:r>
      <w:r w:rsidR="004F204B">
        <w:rPr>
          <w:noProof/>
        </w:rPr>
        <w:t>6</w:t>
      </w:r>
      <w:r w:rsidR="00EF16E9">
        <w:fldChar w:fldCharType="end"/>
      </w:r>
      <w:r w:rsidR="00EF16E9">
        <w:t>.</w:t>
      </w:r>
    </w:p>
    <w:p w:rsidR="00AB4F71" w:rsidRDefault="00580F07" w:rsidP="004D1CDD">
      <w:r>
        <w:t>Devido também ao longo tempo que</w:t>
      </w:r>
      <w:r w:rsidR="00F9791C">
        <w:t xml:space="preserve"> dura o</w:t>
      </w:r>
      <w:r>
        <w:t xml:space="preserve"> teste de</w:t>
      </w:r>
      <w:r w:rsidR="00F9791C">
        <w:t xml:space="preserve"> cada</w:t>
      </w:r>
      <w:r>
        <w:t xml:space="preserve"> indivíduo, uma tabela registrando o indivíduo e sua avaliação é mantida, evitando que uma mesma configuração seja testada mais que uma vez em um curto período de tempo.</w:t>
      </w:r>
    </w:p>
    <w:p w:rsidR="00580F07" w:rsidRDefault="00580F07" w:rsidP="004D1CDD">
      <w:r>
        <w:t xml:space="preserve">Foi utilizado um algoritmo evolutivo baseado em um algoritmo genético, com as etapas de seleção, </w:t>
      </w:r>
      <w:r w:rsidRPr="001616B1">
        <w:rPr>
          <w:i/>
        </w:rPr>
        <w:t xml:space="preserve">crossover </w:t>
      </w:r>
      <w:r>
        <w:t xml:space="preserve">e mutação. Para efetuar uma busca refinada do resultado foi </w:t>
      </w:r>
      <w:proofErr w:type="gramStart"/>
      <w:r>
        <w:t>implementada</w:t>
      </w:r>
      <w:proofErr w:type="gramEnd"/>
      <w:r>
        <w:t xml:space="preserve"> uma mutação variável dependente da velocidade com a qual</w:t>
      </w:r>
      <w:r w:rsidR="00144E55">
        <w:t xml:space="preserve"> o algoritmo progride, ou seja, quantas gerações se passam até que o melhor indivíduo mude.</w:t>
      </w:r>
      <w:r w:rsidR="00F9791C" w:rsidRPr="00F9791C">
        <w:t xml:space="preserve"> </w:t>
      </w:r>
      <w:r w:rsidR="00F9791C">
        <w:t xml:space="preserve">A </w:t>
      </w:r>
      <w:r w:rsidR="00F9791C">
        <w:fldChar w:fldCharType="begin"/>
      </w:r>
      <w:r w:rsidR="00F9791C">
        <w:instrText xml:space="preserve"> REF _Ref369553416 \h </w:instrText>
      </w:r>
      <w:r w:rsidR="00F9791C">
        <w:fldChar w:fldCharType="separate"/>
      </w:r>
      <w:r w:rsidR="004F204B">
        <w:t xml:space="preserve">Figura </w:t>
      </w:r>
      <w:r w:rsidR="004F204B">
        <w:rPr>
          <w:noProof/>
        </w:rPr>
        <w:t>4</w:t>
      </w:r>
      <w:r w:rsidR="004F204B">
        <w:t>.</w:t>
      </w:r>
      <w:r w:rsidR="004F204B">
        <w:rPr>
          <w:noProof/>
        </w:rPr>
        <w:t>8</w:t>
      </w:r>
      <w:r w:rsidR="00F9791C">
        <w:fldChar w:fldCharType="end"/>
      </w:r>
      <w:r w:rsidR="00F9791C">
        <w:t xml:space="preserve"> apresenta o </w:t>
      </w:r>
      <w:r w:rsidR="00F9791C">
        <w:lastRenderedPageBreak/>
        <w:t>planejamento inicial do algoritmo de navegação, note que após a avaliação de todos os indivíduos da população, as funções pertinentes ao algoritmo genético são atingidas.</w:t>
      </w:r>
    </w:p>
    <w:p w:rsidR="00403FE1" w:rsidRDefault="00403FE1" w:rsidP="004D1CDD">
      <w:r>
        <w:t xml:space="preserve">A mutação </w:t>
      </w:r>
      <w:r w:rsidR="00EE5FB2">
        <w:t xml:space="preserve">variável é útil para buscar soluções em todo o espaço de busca e refinar o resultado quando se aproximando de um máximo local, com uma taxa fixa de mutação, o </w:t>
      </w:r>
      <w:r w:rsidR="00EE5FB2" w:rsidRPr="001616B1">
        <w:rPr>
          <w:i/>
        </w:rPr>
        <w:t>fitness</w:t>
      </w:r>
      <w:r w:rsidR="00EE5FB2">
        <w:t xml:space="preserve"> pode não atingir o máximo se ela for muito alta, ou pode-se ficar preso em um máximo local e não percorrer todas as soluções se a taxa for baixa.</w:t>
      </w:r>
    </w:p>
    <w:p w:rsidR="00F9791C" w:rsidRDefault="00E42734" w:rsidP="004D1CDD">
      <w:pPr>
        <w:pStyle w:val="Figuras"/>
      </w:pPr>
      <w:r>
        <w:object w:dxaOrig="8062" w:dyaOrig="9580">
          <v:shape id="_x0000_i1030" type="#_x0000_t75" style="width:403.2pt;height:479.6pt" o:ole="">
            <v:imagedata r:id="rId37" o:title=""/>
          </v:shape>
          <o:OLEObject Type="Embed" ProgID="Visio.Drawing.11" ShapeID="_x0000_i1030" DrawAspect="Content" ObjectID="_1447532548" r:id="rId38"/>
        </w:object>
      </w:r>
    </w:p>
    <w:p w:rsidR="00F9791C" w:rsidRDefault="00F9791C" w:rsidP="004D1CDD">
      <w:pPr>
        <w:pStyle w:val="Legendas"/>
      </w:pPr>
      <w:bookmarkStart w:id="92" w:name="_Ref371005023"/>
      <w:bookmarkStart w:id="93" w:name="_Toc370741792"/>
      <w:bookmarkStart w:id="94" w:name="_Toc373788673"/>
      <w:r>
        <w:t xml:space="preserve">Figura </w:t>
      </w:r>
      <w:fldSimple w:instr=" STYLEREF 1 \s ">
        <w:r w:rsidR="004F204B">
          <w:rPr>
            <w:noProof/>
          </w:rPr>
          <w:t>3</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6</w:t>
      </w:r>
      <w:r w:rsidR="000D1A48">
        <w:fldChar w:fldCharType="end"/>
      </w:r>
      <w:bookmarkEnd w:id="92"/>
      <w:r>
        <w:t>. Fluxogram</w:t>
      </w:r>
      <w:r w:rsidR="00EF16E9">
        <w:t xml:space="preserve">a da simulação computacional do </w:t>
      </w:r>
      <w:r>
        <w:t>algoritmo genético</w:t>
      </w:r>
      <w:r w:rsidR="001C4238">
        <w:t xml:space="preserve"> com evolução contínua</w:t>
      </w:r>
      <w:r>
        <w:t>.</w:t>
      </w:r>
      <w:bookmarkEnd w:id="93"/>
      <w:bookmarkEnd w:id="94"/>
    </w:p>
    <w:p w:rsidR="00EE5FB2" w:rsidRDefault="00E42734" w:rsidP="004D1CDD">
      <w:pPr>
        <w:pStyle w:val="Figuras"/>
      </w:pPr>
      <w:r>
        <w:object w:dxaOrig="8827" w:dyaOrig="12415">
          <v:shape id="_x0000_i1031" type="#_x0000_t75" style="width:425.1pt;height:597.9pt" o:ole="">
            <v:imagedata r:id="rId39" o:title=""/>
          </v:shape>
          <o:OLEObject Type="Embed" ProgID="Visio.Drawing.11" ShapeID="_x0000_i1031" DrawAspect="Content" ObjectID="_1447532549" r:id="rId40"/>
        </w:object>
      </w:r>
    </w:p>
    <w:p w:rsidR="00451231" w:rsidRDefault="00EE5FB2" w:rsidP="004D1CDD">
      <w:pPr>
        <w:pStyle w:val="Legendas"/>
      </w:pPr>
      <w:bookmarkStart w:id="95" w:name="_Toc370741793"/>
      <w:bookmarkStart w:id="96" w:name="_Toc373788674"/>
      <w:r>
        <w:t xml:space="preserve">Figura </w:t>
      </w:r>
      <w:fldSimple w:instr=" STYLEREF 1 \s ">
        <w:r w:rsidR="004F204B">
          <w:rPr>
            <w:noProof/>
          </w:rPr>
          <w:t>3</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7</w:t>
      </w:r>
      <w:r w:rsidR="000D1A48">
        <w:fldChar w:fldCharType="end"/>
      </w:r>
      <w:r>
        <w:t>. Fluxograma do sistema de navegação</w:t>
      </w:r>
      <w:r w:rsidR="001C4238" w:rsidRPr="001C4238">
        <w:t xml:space="preserve"> </w:t>
      </w:r>
      <w:r w:rsidR="001C4238">
        <w:t>com evolução contínua</w:t>
      </w:r>
      <w:r w:rsidR="00EF16E9">
        <w:t xml:space="preserve">, buscando sempre a adaptação </w:t>
      </w:r>
      <w:proofErr w:type="gramStart"/>
      <w:r w:rsidR="00EF16E9">
        <w:t>à</w:t>
      </w:r>
      <w:proofErr w:type="gramEnd"/>
      <w:r w:rsidR="00EF16E9">
        <w:t xml:space="preserve"> novas condições do ambiente</w:t>
      </w:r>
      <w:r>
        <w:t>.</w:t>
      </w:r>
      <w:bookmarkEnd w:id="95"/>
      <w:bookmarkEnd w:id="96"/>
    </w:p>
    <w:p w:rsidR="00842B16" w:rsidRDefault="00842B16" w:rsidP="00842B16">
      <w:pPr>
        <w:ind w:firstLine="0"/>
        <w:sectPr w:rsidR="00842B16" w:rsidSect="00842B16">
          <w:type w:val="oddPage"/>
          <w:pgSz w:w="11906" w:h="16838"/>
          <w:pgMar w:top="1440" w:right="1440" w:bottom="1440" w:left="1800" w:header="708" w:footer="708" w:gutter="0"/>
          <w:cols w:space="708"/>
          <w:docGrid w:linePitch="360"/>
        </w:sectPr>
      </w:pPr>
      <w:bookmarkStart w:id="97" w:name="_Toc370741719"/>
    </w:p>
    <w:p w:rsidR="004D2C56" w:rsidRPr="004D1CDD" w:rsidRDefault="00180E51" w:rsidP="004D1CDD">
      <w:pPr>
        <w:pStyle w:val="Ttulo1"/>
      </w:pPr>
      <w:bookmarkStart w:id="98" w:name="_Toc373787992"/>
      <w:r w:rsidRPr="004D1CDD">
        <w:lastRenderedPageBreak/>
        <w:t>Resultados</w:t>
      </w:r>
      <w:bookmarkEnd w:id="97"/>
      <w:bookmarkEnd w:id="98"/>
    </w:p>
    <w:p w:rsidR="004D2C56" w:rsidRPr="004D1CDD" w:rsidRDefault="004D2C56" w:rsidP="004D1CDD">
      <w:pPr>
        <w:pStyle w:val="Ttulo2"/>
      </w:pPr>
      <w:r>
        <w:t xml:space="preserve"> </w:t>
      </w:r>
      <w:bookmarkStart w:id="99" w:name="_Toc370741720"/>
      <w:bookmarkStart w:id="100" w:name="_Toc373787993"/>
      <w:r w:rsidRPr="004D1CDD">
        <w:t>Experimentos</w:t>
      </w:r>
      <w:bookmarkEnd w:id="99"/>
      <w:bookmarkEnd w:id="100"/>
    </w:p>
    <w:p w:rsidR="00533A8A" w:rsidRDefault="00533A8A" w:rsidP="004D1CDD">
      <w:r>
        <w:t xml:space="preserve">Uma placa unificando o condicionamento dos sinais dos sonares, o controle do robô e o </w:t>
      </w:r>
      <w:r w:rsidRPr="000D1A48">
        <w:rPr>
          <w:i/>
        </w:rPr>
        <w:t>driver</w:t>
      </w:r>
      <w:r>
        <w:t>, foi</w:t>
      </w:r>
      <w:r w:rsidR="00D85E65">
        <w:t xml:space="preserve"> construída e está reproduzida </w:t>
      </w:r>
      <w:proofErr w:type="spellStart"/>
      <w:proofErr w:type="gramStart"/>
      <w:r w:rsidR="00D85E65">
        <w:t>n</w:t>
      </w:r>
      <w:r>
        <w:t>a.</w:t>
      </w:r>
      <w:proofErr w:type="gramEnd"/>
      <w:r w:rsidR="00137AB6">
        <w:fldChar w:fldCharType="begin"/>
      </w:r>
      <w:r w:rsidR="00137AB6">
        <w:instrText xml:space="preserve"> REF _Ref369726714 \h </w:instrText>
      </w:r>
      <w:r w:rsidR="00137AB6">
        <w:fldChar w:fldCharType="separate"/>
      </w:r>
      <w:r w:rsidR="004F204B">
        <w:t>Figura</w:t>
      </w:r>
      <w:proofErr w:type="spellEnd"/>
      <w:r w:rsidR="004F204B">
        <w:t xml:space="preserve"> </w:t>
      </w:r>
      <w:r w:rsidR="004F204B">
        <w:rPr>
          <w:noProof/>
        </w:rPr>
        <w:t>4</w:t>
      </w:r>
      <w:r w:rsidR="004F204B">
        <w:t>.</w:t>
      </w:r>
      <w:r w:rsidR="004F204B">
        <w:rPr>
          <w:noProof/>
        </w:rPr>
        <w:t>1</w:t>
      </w:r>
      <w:r w:rsidR="00137AB6">
        <w:fldChar w:fldCharType="end"/>
      </w:r>
      <w:r w:rsidR="00137AB6">
        <w:t>. Os resultados dos módulos estão expostos a seguir.</w:t>
      </w:r>
    </w:p>
    <w:p w:rsidR="00137AB6" w:rsidRDefault="00533A8A" w:rsidP="004D1CDD">
      <w:pPr>
        <w:pStyle w:val="Figuras"/>
      </w:pPr>
      <w:r>
        <w:drawing>
          <wp:inline distT="0" distB="0" distL="0" distR="0" wp14:anchorId="2EBA7241" wp14:editId="41BDFD68">
            <wp:extent cx="2268000" cy="1904488"/>
            <wp:effectExtent l="0" t="0" r="0" b="635"/>
            <wp:docPr id="14" name="Imagem 14" descr="C:\Users\Andre\Desktop\fotos\DSCN21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dre\Desktop\fotos\DSCN2176.JPG"/>
                    <pic:cNvPicPr>
                      <a:picLocks noChangeAspect="1" noChangeArrowheads="1"/>
                    </pic:cNvPicPr>
                  </pic:nvPicPr>
                  <pic:blipFill rotWithShape="1">
                    <a:blip r:embed="rId41" cstate="print">
                      <a:extLst>
                        <a:ext uri="{BEBA8EAE-BF5A-486C-A8C5-ECC9F3942E4B}">
                          <a14:imgProps xmlns:a14="http://schemas.microsoft.com/office/drawing/2010/main">
                            <a14:imgLayer r:embed="rId42">
                              <a14:imgEffect>
                                <a14:backgroundRemoval t="1252" b="100000" l="0" r="100000"/>
                              </a14:imgEffect>
                              <a14:imgEffect>
                                <a14:brightnessContrast bright="20000"/>
                              </a14:imgEffect>
                            </a14:imgLayer>
                          </a14:imgProps>
                        </a:ext>
                        <a:ext uri="{28A0092B-C50C-407E-A947-70E740481C1C}">
                          <a14:useLocalDpi xmlns:a14="http://schemas.microsoft.com/office/drawing/2010/main"/>
                        </a:ext>
                      </a:extLst>
                    </a:blip>
                    <a:srcRect/>
                    <a:stretch/>
                  </pic:blipFill>
                  <pic:spPr bwMode="auto">
                    <a:xfrm flipH="1" flipV="1">
                      <a:off x="0" y="0"/>
                      <a:ext cx="2272332" cy="1908126"/>
                    </a:xfrm>
                    <a:prstGeom prst="rect">
                      <a:avLst/>
                    </a:prstGeom>
                    <a:noFill/>
                    <a:ln>
                      <a:noFill/>
                    </a:ln>
                    <a:extLst>
                      <a:ext uri="{53640926-AAD7-44D8-BBD7-CCE9431645EC}">
                        <a14:shadowObscured xmlns:a14="http://schemas.microsoft.com/office/drawing/2010/main"/>
                      </a:ext>
                    </a:extLst>
                  </pic:spPr>
                </pic:pic>
              </a:graphicData>
            </a:graphic>
          </wp:inline>
        </w:drawing>
      </w:r>
      <w:r>
        <w:drawing>
          <wp:inline distT="0" distB="0" distL="0" distR="0" wp14:anchorId="30AF57CC" wp14:editId="51C7FEDB">
            <wp:extent cx="2404800" cy="1915200"/>
            <wp:effectExtent l="0" t="0" r="0" b="8890"/>
            <wp:docPr id="7" name="Imagem 7" descr="C:\Users\Andre\Desktop\fotos\DSCN21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Desktop\fotos\DSCN2177.JPG"/>
                    <pic:cNvPicPr>
                      <a:picLocks noChangeAspect="1" noChangeArrowheads="1"/>
                    </pic:cNvPicPr>
                  </pic:nvPicPr>
                  <pic:blipFill rotWithShape="1">
                    <a:blip r:embed="rId43" cstate="print">
                      <a:extLst>
                        <a:ext uri="{28A0092B-C50C-407E-A947-70E740481C1C}">
                          <a14:useLocalDpi xmlns:a14="http://schemas.microsoft.com/office/drawing/2010/main"/>
                        </a:ext>
                      </a:extLst>
                    </a:blip>
                    <a:srcRect/>
                    <a:stretch/>
                  </pic:blipFill>
                  <pic:spPr bwMode="auto">
                    <a:xfrm>
                      <a:off x="0" y="0"/>
                      <a:ext cx="2411862" cy="1920824"/>
                    </a:xfrm>
                    <a:prstGeom prst="rect">
                      <a:avLst/>
                    </a:prstGeom>
                    <a:noFill/>
                    <a:ln>
                      <a:noFill/>
                    </a:ln>
                    <a:extLst>
                      <a:ext uri="{53640926-AAD7-44D8-BBD7-CCE9431645EC}">
                        <a14:shadowObscured xmlns:a14="http://schemas.microsoft.com/office/drawing/2010/main"/>
                      </a:ext>
                    </a:extLst>
                  </pic:spPr>
                </pic:pic>
              </a:graphicData>
            </a:graphic>
          </wp:inline>
        </w:drawing>
      </w:r>
    </w:p>
    <w:p w:rsidR="00533A8A" w:rsidRDefault="00137AB6" w:rsidP="004D1CDD">
      <w:pPr>
        <w:pStyle w:val="Legendas"/>
      </w:pPr>
      <w:bookmarkStart w:id="101" w:name="_Ref369726714"/>
      <w:bookmarkStart w:id="102" w:name="_Toc370741794"/>
      <w:bookmarkStart w:id="103" w:name="_Toc373788675"/>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1</w:t>
      </w:r>
      <w:r w:rsidR="000D1A48">
        <w:fldChar w:fldCharType="end"/>
      </w:r>
      <w:bookmarkEnd w:id="101"/>
      <w:r>
        <w:t xml:space="preserve">. Placa construída contendo o </w:t>
      </w:r>
      <w:r w:rsidRPr="000D1A48">
        <w:rPr>
          <w:i/>
        </w:rPr>
        <w:t>driver</w:t>
      </w:r>
      <w:r>
        <w:t xml:space="preserve"> e o circuito de condicionamento dos sonares. (Vista inferior à esquerda e superior à direita).</w:t>
      </w:r>
      <w:bookmarkEnd w:id="102"/>
      <w:bookmarkEnd w:id="103"/>
    </w:p>
    <w:p w:rsidR="00022D1A" w:rsidRPr="00533A8A" w:rsidRDefault="00022D1A" w:rsidP="004D1CDD">
      <w:pPr>
        <w:pStyle w:val="Legendas"/>
      </w:pPr>
    </w:p>
    <w:p w:rsidR="00242656" w:rsidRPr="004D1CDD" w:rsidRDefault="00242656" w:rsidP="004D1CDD">
      <w:pPr>
        <w:pStyle w:val="Ttulo3"/>
      </w:pPr>
      <w:bookmarkStart w:id="104" w:name="_Toc370741721"/>
      <w:bookmarkStart w:id="105" w:name="_Toc373787994"/>
      <w:r w:rsidRPr="004D1CDD">
        <w:t>Sonares</w:t>
      </w:r>
      <w:bookmarkEnd w:id="104"/>
      <w:bookmarkEnd w:id="105"/>
    </w:p>
    <w:p w:rsidR="004D2C56" w:rsidRDefault="004D2C56" w:rsidP="004D1CDD">
      <w:r>
        <w:t>Os primeiros te</w:t>
      </w:r>
      <w:r w:rsidR="00137AB6">
        <w:t xml:space="preserve">stes foram feitos com o conjunto software e hardware </w:t>
      </w:r>
      <w:r w:rsidR="00242656">
        <w:t>para avaliar a</w:t>
      </w:r>
      <w:r>
        <w:t xml:space="preserve"> qualidade dos sensores de distância</w:t>
      </w:r>
      <w:r w:rsidR="00242656">
        <w:t xml:space="preserve"> baseados em som</w:t>
      </w:r>
      <w:r>
        <w:t>.</w:t>
      </w:r>
    </w:p>
    <w:p w:rsidR="00242656" w:rsidRDefault="00242656" w:rsidP="004D1CDD">
      <w:r>
        <w:t xml:space="preserve">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por ter em seu projeto </w:t>
      </w:r>
      <w:r w:rsidR="001616B1">
        <w:t xml:space="preserve">como </w:t>
      </w:r>
      <w:r>
        <w:t xml:space="preserve">objetivo primordial o baixo custo de construção, não possui um </w:t>
      </w:r>
      <w:r w:rsidRPr="001616B1">
        <w:rPr>
          <w:i/>
        </w:rPr>
        <w:t>RTC</w:t>
      </w:r>
      <w:r>
        <w:t xml:space="preserve">, sigla que vem do inglês para relógio de tempo real, por isso, a referência de tempo depende exclusivamente de uma contagem do processador. Porém, com um sistema operacional de uso geral e com o escalonamento de processos, </w:t>
      </w:r>
      <w:r w:rsidR="00074744">
        <w:t>um simples contador</w:t>
      </w:r>
      <w:r>
        <w:t xml:space="preserve"> para determinar o tempo transcorrido pode apresentar uma variação muito dependente da disponibilidade da CPU. Foi feito um ensaio para comprovar esse efeito na leitura dos sonares, no qual uma distância foi fixada e a contagem foi feita periodicamente, o resultado pode ser observado no gráfico abaixo. Para um funcionamento ideal do sonar, </w:t>
      </w:r>
      <w:r w:rsidR="00074744">
        <w:t>é desejável</w:t>
      </w:r>
      <w:r>
        <w:t xml:space="preserve"> que a leitura </w:t>
      </w:r>
      <w:r w:rsidR="00074744">
        <w:t>permaneça</w:t>
      </w:r>
      <w:r>
        <w:t xml:space="preserve"> constante, porém, o resultado variou para até 50% do valor máximo.</w:t>
      </w:r>
    </w:p>
    <w:p w:rsidR="00242656" w:rsidRDefault="00242656" w:rsidP="004D1CDD">
      <w:pPr>
        <w:pStyle w:val="Figuras"/>
      </w:pPr>
      <w:r>
        <w:lastRenderedPageBreak/>
        <w:drawing>
          <wp:inline distT="0" distB="0" distL="0" distR="0" wp14:anchorId="0088F7EC" wp14:editId="219BBC7A">
            <wp:extent cx="4053385" cy="2190466"/>
            <wp:effectExtent l="0" t="0" r="23495" b="19685"/>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42656" w:rsidRPr="004D1CDD" w:rsidRDefault="00242656" w:rsidP="004D1CDD">
      <w:pPr>
        <w:pStyle w:val="Legendas"/>
      </w:pPr>
      <w:bookmarkStart w:id="106" w:name="_Toc370741795"/>
      <w:bookmarkStart w:id="107" w:name="_Toc373788676"/>
      <w:r w:rsidRPr="004D1CDD">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2</w:t>
      </w:r>
      <w:r w:rsidR="000D1A48">
        <w:fldChar w:fldCharType="end"/>
      </w:r>
      <w:r w:rsidRPr="004D1CDD">
        <w:t>. Gráfico das contagens obtidas para uma distância fixa.</w:t>
      </w:r>
      <w:bookmarkEnd w:id="106"/>
      <w:bookmarkEnd w:id="107"/>
    </w:p>
    <w:p w:rsidR="00242656" w:rsidRPr="00370F33" w:rsidRDefault="001616B1" w:rsidP="004D1CDD">
      <w:r>
        <w:t>Para solucionar est</w:t>
      </w:r>
      <w:r w:rsidR="00242656">
        <w:t xml:space="preserve">e problema foi utilizado um módulo do </w:t>
      </w:r>
      <w:proofErr w:type="spellStart"/>
      <w:r w:rsidR="00242656">
        <w:t>kernel</w:t>
      </w:r>
      <w:proofErr w:type="spellEnd"/>
      <w:r w:rsidR="00242656">
        <w:t xml:space="preserve"> que mantém um relógio funcionando através de interrupções no processador, o que aumenta a precisão da contagem de tempo. O tempo do SO pode ser acessado através da função </w:t>
      </w:r>
      <w:proofErr w:type="spellStart"/>
      <w:r w:rsidR="00242656" w:rsidRPr="00370F33">
        <w:rPr>
          <w:i/>
        </w:rPr>
        <w:t>gettimeofday</w:t>
      </w:r>
      <w:proofErr w:type="spellEnd"/>
      <w:r w:rsidR="00242656">
        <w:t xml:space="preserve">, e com a utilização da biblioteca </w:t>
      </w:r>
      <w:proofErr w:type="spellStart"/>
      <w:proofErr w:type="gramStart"/>
      <w:r w:rsidR="00242656">
        <w:rPr>
          <w:i/>
        </w:rPr>
        <w:t>time.</w:t>
      </w:r>
      <w:proofErr w:type="gramEnd"/>
      <w:r w:rsidR="00242656">
        <w:rPr>
          <w:i/>
        </w:rPr>
        <w:t>h</w:t>
      </w:r>
      <w:proofErr w:type="spellEnd"/>
      <w:r w:rsidR="00242656">
        <w:t>, foram obtidas as leituras</w:t>
      </w:r>
      <w:r w:rsidR="00F1787B">
        <w:t xml:space="preserve"> da </w:t>
      </w:r>
      <w:r w:rsidR="00F1787B">
        <w:fldChar w:fldCharType="begin"/>
      </w:r>
      <w:r w:rsidR="00F1787B">
        <w:instrText xml:space="preserve"> REF _Ref370750328 \h </w:instrText>
      </w:r>
      <w:r w:rsidR="00F1787B">
        <w:fldChar w:fldCharType="separate"/>
      </w:r>
      <w:r w:rsidR="004F204B">
        <w:t xml:space="preserve">Tabela </w:t>
      </w:r>
      <w:r w:rsidR="004F204B">
        <w:rPr>
          <w:noProof/>
        </w:rPr>
        <w:t>4</w:t>
      </w:r>
      <w:r w:rsidR="004F204B">
        <w:t>.</w:t>
      </w:r>
      <w:r w:rsidR="004F204B">
        <w:rPr>
          <w:noProof/>
        </w:rPr>
        <w:t>1</w:t>
      </w:r>
      <w:r w:rsidR="00F1787B">
        <w:fldChar w:fldCharType="end"/>
      </w:r>
      <w:r w:rsidR="00F1787B">
        <w:t xml:space="preserve"> e da </w:t>
      </w:r>
      <w:r w:rsidR="00F1787B">
        <w:fldChar w:fldCharType="begin"/>
      </w:r>
      <w:r w:rsidR="00F1787B">
        <w:instrText xml:space="preserve"> REF _Ref370750348 \h </w:instrText>
      </w:r>
      <w:r w:rsidR="00F1787B">
        <w:fldChar w:fldCharType="separate"/>
      </w:r>
      <w:r w:rsidR="004F204B">
        <w:t xml:space="preserve">Figura </w:t>
      </w:r>
      <w:r w:rsidR="004F204B">
        <w:rPr>
          <w:noProof/>
        </w:rPr>
        <w:t>4</w:t>
      </w:r>
      <w:r w:rsidR="004F204B">
        <w:t>.</w:t>
      </w:r>
      <w:r w:rsidR="004F204B">
        <w:rPr>
          <w:noProof/>
        </w:rPr>
        <w:t>3</w:t>
      </w:r>
      <w:r w:rsidR="00F1787B">
        <w:fldChar w:fldCharType="end"/>
      </w:r>
      <w:r w:rsidR="00242656">
        <w:t>.</w:t>
      </w:r>
      <w:r w:rsidR="00F1787B">
        <w:t xml:space="preserve"> O código do programa </w:t>
      </w:r>
      <w:proofErr w:type="gramStart"/>
      <w:r w:rsidR="00F1787B">
        <w:t>implementado</w:t>
      </w:r>
      <w:proofErr w:type="gramEnd"/>
      <w:r w:rsidR="00F1787B">
        <w:t xml:space="preserve"> para esse teste pode ser encontrado no </w:t>
      </w:r>
      <w:r w:rsidR="00F1787B">
        <w:fldChar w:fldCharType="begin"/>
      </w:r>
      <w:r w:rsidR="00F1787B">
        <w:instrText xml:space="preserve"> REF _Ref370750390 \h </w:instrText>
      </w:r>
      <w:r w:rsidR="00F1787B">
        <w:fldChar w:fldCharType="separate"/>
      </w:r>
      <w:r w:rsidR="004F204B">
        <w:t>Apêndice A</w:t>
      </w:r>
      <w:r w:rsidR="00F1787B">
        <w:fldChar w:fldCharType="end"/>
      </w:r>
      <w:r w:rsidR="00F1787B">
        <w:t>.</w:t>
      </w:r>
    </w:p>
    <w:p w:rsidR="00242656" w:rsidRDefault="00242656" w:rsidP="004D1CDD">
      <w:pPr>
        <w:pStyle w:val="Legendas"/>
      </w:pPr>
      <w:bookmarkStart w:id="108" w:name="_Ref370750328"/>
      <w:bookmarkStart w:id="109" w:name="_Toc370741803"/>
      <w:r>
        <w:t xml:space="preserve">Tabela </w:t>
      </w:r>
      <w:fldSimple w:instr=" STYLEREF 1 \s ">
        <w:r w:rsidR="004F204B">
          <w:rPr>
            <w:noProof/>
          </w:rPr>
          <w:t>4</w:t>
        </w:r>
      </w:fldSimple>
      <w:proofErr w:type="gramStart"/>
      <w:r w:rsidR="00737616">
        <w:t>.</w:t>
      </w:r>
      <w:proofErr w:type="gramEnd"/>
      <w:r w:rsidR="00737616">
        <w:fldChar w:fldCharType="begin"/>
      </w:r>
      <w:r w:rsidR="00737616">
        <w:instrText xml:space="preserve"> SEQ Tabela \* ARABIC \s 1 </w:instrText>
      </w:r>
      <w:r w:rsidR="00737616">
        <w:fldChar w:fldCharType="separate"/>
      </w:r>
      <w:r w:rsidR="004F204B">
        <w:rPr>
          <w:noProof/>
        </w:rPr>
        <w:t>1</w:t>
      </w:r>
      <w:r w:rsidR="00737616">
        <w:fldChar w:fldCharType="end"/>
      </w:r>
      <w:bookmarkEnd w:id="108"/>
      <w:r>
        <w:t>. Comparação da distância real com a obtida pelo sonar.</w:t>
      </w:r>
      <w:bookmarkEnd w:id="109"/>
    </w:p>
    <w:tbl>
      <w:tblPr>
        <w:tblW w:w="1920" w:type="dxa"/>
        <w:jc w:val="center"/>
        <w:tblInd w:w="55" w:type="dxa"/>
        <w:tblCellMar>
          <w:left w:w="70" w:type="dxa"/>
          <w:right w:w="70" w:type="dxa"/>
        </w:tblCellMar>
        <w:tblLook w:val="04A0" w:firstRow="1" w:lastRow="0" w:firstColumn="1" w:lastColumn="0" w:noHBand="0" w:noVBand="1"/>
      </w:tblPr>
      <w:tblGrid>
        <w:gridCol w:w="960"/>
        <w:gridCol w:w="960"/>
      </w:tblGrid>
      <w:tr w:rsidR="00242656" w:rsidRPr="00FA619C" w:rsidTr="00074744">
        <w:trPr>
          <w:trHeight w:val="300"/>
          <w:jc w:val="center"/>
        </w:trPr>
        <w:tc>
          <w:tcPr>
            <w:tcW w:w="960" w:type="dxa"/>
            <w:tcBorders>
              <w:top w:val="single" w:sz="4" w:space="0" w:color="auto"/>
              <w:left w:val="nil"/>
              <w:bottom w:val="single" w:sz="4" w:space="0" w:color="auto"/>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Real</w:t>
            </w:r>
          </w:p>
        </w:tc>
        <w:tc>
          <w:tcPr>
            <w:tcW w:w="960" w:type="dxa"/>
            <w:tcBorders>
              <w:top w:val="single" w:sz="4" w:space="0" w:color="auto"/>
              <w:left w:val="nil"/>
              <w:bottom w:val="single" w:sz="4" w:space="0" w:color="auto"/>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Lida</w:t>
            </w:r>
          </w:p>
        </w:tc>
      </w:tr>
      <w:tr w:rsidR="00242656" w:rsidRPr="00FA619C" w:rsidTr="00074744">
        <w:trPr>
          <w:trHeight w:val="300"/>
          <w:jc w:val="center"/>
        </w:trPr>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100</w:t>
            </w:r>
          </w:p>
        </w:tc>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97,7</w:t>
            </w:r>
          </w:p>
        </w:tc>
      </w:tr>
      <w:tr w:rsidR="00242656" w:rsidRPr="00FA619C" w:rsidTr="00074744">
        <w:trPr>
          <w:trHeight w:val="300"/>
          <w:jc w:val="center"/>
        </w:trPr>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90</w:t>
            </w:r>
          </w:p>
        </w:tc>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87,9</w:t>
            </w:r>
          </w:p>
        </w:tc>
      </w:tr>
      <w:tr w:rsidR="00242656" w:rsidRPr="00FA619C" w:rsidTr="00074744">
        <w:trPr>
          <w:trHeight w:val="300"/>
          <w:jc w:val="center"/>
        </w:trPr>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80</w:t>
            </w:r>
          </w:p>
        </w:tc>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77,7</w:t>
            </w:r>
          </w:p>
        </w:tc>
      </w:tr>
      <w:tr w:rsidR="00242656" w:rsidRPr="00FA619C" w:rsidTr="00074744">
        <w:trPr>
          <w:trHeight w:val="300"/>
          <w:jc w:val="center"/>
        </w:trPr>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70</w:t>
            </w:r>
          </w:p>
        </w:tc>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68,1</w:t>
            </w:r>
          </w:p>
        </w:tc>
      </w:tr>
      <w:tr w:rsidR="00242656" w:rsidRPr="00FA619C" w:rsidTr="00074744">
        <w:trPr>
          <w:trHeight w:val="300"/>
          <w:jc w:val="center"/>
        </w:trPr>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60</w:t>
            </w:r>
          </w:p>
        </w:tc>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59,1</w:t>
            </w:r>
          </w:p>
        </w:tc>
      </w:tr>
      <w:tr w:rsidR="00242656" w:rsidRPr="00FA619C" w:rsidTr="00074744">
        <w:trPr>
          <w:trHeight w:val="300"/>
          <w:jc w:val="center"/>
        </w:trPr>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50</w:t>
            </w:r>
          </w:p>
        </w:tc>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48,8</w:t>
            </w:r>
          </w:p>
        </w:tc>
      </w:tr>
      <w:tr w:rsidR="00242656" w:rsidRPr="00FA619C" w:rsidTr="00074744">
        <w:trPr>
          <w:trHeight w:val="300"/>
          <w:jc w:val="center"/>
        </w:trPr>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40</w:t>
            </w:r>
          </w:p>
        </w:tc>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39,6</w:t>
            </w:r>
          </w:p>
        </w:tc>
      </w:tr>
      <w:tr w:rsidR="00242656" w:rsidRPr="00FA619C" w:rsidTr="00074744">
        <w:trPr>
          <w:trHeight w:val="300"/>
          <w:jc w:val="center"/>
        </w:trPr>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30</w:t>
            </w:r>
          </w:p>
        </w:tc>
        <w:tc>
          <w:tcPr>
            <w:tcW w:w="960" w:type="dxa"/>
            <w:tcBorders>
              <w:top w:val="nil"/>
              <w:left w:val="nil"/>
              <w:bottom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30,7</w:t>
            </w:r>
          </w:p>
        </w:tc>
      </w:tr>
      <w:tr w:rsidR="00242656" w:rsidRPr="00FA619C" w:rsidTr="00074744">
        <w:trPr>
          <w:trHeight w:val="300"/>
          <w:jc w:val="center"/>
        </w:trPr>
        <w:tc>
          <w:tcPr>
            <w:tcW w:w="960" w:type="dxa"/>
            <w:tcBorders>
              <w:top w:val="nil"/>
              <w:left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20</w:t>
            </w:r>
          </w:p>
        </w:tc>
        <w:tc>
          <w:tcPr>
            <w:tcW w:w="960" w:type="dxa"/>
            <w:tcBorders>
              <w:top w:val="nil"/>
              <w:left w:val="nil"/>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19,4</w:t>
            </w:r>
          </w:p>
        </w:tc>
      </w:tr>
      <w:tr w:rsidR="00242656" w:rsidRPr="00FA619C" w:rsidTr="00074744">
        <w:trPr>
          <w:trHeight w:val="300"/>
          <w:jc w:val="center"/>
        </w:trPr>
        <w:tc>
          <w:tcPr>
            <w:tcW w:w="960" w:type="dxa"/>
            <w:tcBorders>
              <w:top w:val="nil"/>
              <w:left w:val="nil"/>
              <w:bottom w:val="single" w:sz="4" w:space="0" w:color="auto"/>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10</w:t>
            </w:r>
          </w:p>
        </w:tc>
        <w:tc>
          <w:tcPr>
            <w:tcW w:w="960" w:type="dxa"/>
            <w:tcBorders>
              <w:top w:val="nil"/>
              <w:left w:val="nil"/>
              <w:bottom w:val="single" w:sz="4" w:space="0" w:color="auto"/>
              <w:right w:val="nil"/>
            </w:tcBorders>
            <w:shd w:val="clear" w:color="auto" w:fill="auto"/>
            <w:noWrap/>
            <w:vAlign w:val="center"/>
            <w:hideMark/>
          </w:tcPr>
          <w:p w:rsidR="00242656" w:rsidRPr="00FA619C" w:rsidRDefault="00242656" w:rsidP="004D1CDD">
            <w:pPr>
              <w:pStyle w:val="Figuras"/>
              <w:rPr>
                <w:rFonts w:eastAsia="Times New Roman"/>
              </w:rPr>
            </w:pPr>
            <w:r w:rsidRPr="00FA619C">
              <w:rPr>
                <w:rFonts w:eastAsia="Times New Roman"/>
              </w:rPr>
              <w:t>9,7</w:t>
            </w:r>
          </w:p>
        </w:tc>
      </w:tr>
    </w:tbl>
    <w:p w:rsidR="00242656" w:rsidRDefault="00242656" w:rsidP="004D1CDD">
      <w:pPr>
        <w:pStyle w:val="Figuras"/>
      </w:pPr>
      <w:r>
        <w:drawing>
          <wp:inline distT="0" distB="0" distL="0" distR="0" wp14:anchorId="6E9A6072" wp14:editId="3372EFBC">
            <wp:extent cx="3405600" cy="2462400"/>
            <wp:effectExtent l="0" t="0" r="23495" b="14605"/>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242656" w:rsidRDefault="00242656" w:rsidP="004D1CDD">
      <w:pPr>
        <w:pStyle w:val="Legendas"/>
        <w:rPr>
          <w:noProof/>
        </w:rPr>
      </w:pPr>
      <w:bookmarkStart w:id="110" w:name="_Ref370750348"/>
      <w:bookmarkStart w:id="111" w:name="_Toc370741796"/>
      <w:bookmarkStart w:id="112" w:name="_Toc373788677"/>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3</w:t>
      </w:r>
      <w:r w:rsidR="000D1A48">
        <w:fldChar w:fldCharType="end"/>
      </w:r>
      <w:bookmarkEnd w:id="110"/>
      <w:r>
        <w:t>. Gráfico da distância obtida nas leituras para efeito de validação das leituras obtidas com o sonar</w:t>
      </w:r>
      <w:r>
        <w:rPr>
          <w:noProof/>
        </w:rPr>
        <w:t>.</w:t>
      </w:r>
      <w:bookmarkEnd w:id="111"/>
      <w:bookmarkEnd w:id="112"/>
    </w:p>
    <w:p w:rsidR="00242656" w:rsidRDefault="00E56AE8" w:rsidP="004D1CDD">
      <w:pPr>
        <w:pStyle w:val="Ttulo3"/>
      </w:pPr>
      <w:bookmarkStart w:id="113" w:name="_Toc370741722"/>
      <w:bookmarkStart w:id="114" w:name="_Toc373787995"/>
      <w:r>
        <w:lastRenderedPageBreak/>
        <w:t>Controle de velocidade e direção dos motores</w:t>
      </w:r>
      <w:bookmarkEnd w:id="113"/>
      <w:bookmarkEnd w:id="114"/>
    </w:p>
    <w:p w:rsidR="00E56AE8" w:rsidRDefault="00E56AE8" w:rsidP="004D1CDD">
      <w:r>
        <w:t xml:space="preserve">Foi necessário gerar dois pulsos </w:t>
      </w:r>
      <w:r w:rsidRPr="001616B1">
        <w:rPr>
          <w:i/>
        </w:rPr>
        <w:t>PWM</w:t>
      </w:r>
      <w:r>
        <w:t xml:space="preserve"> e dois digitais para controlar as velocidades e direções dos motores, respectivamente. Os pulsos digitais foram gerados </w:t>
      </w:r>
      <w:r w:rsidR="003D19AF">
        <w:t>utilizando</w:t>
      </w:r>
      <w:r>
        <w:t xml:space="preserve"> as portas de entrada e saída de uso geral, que são disponibilizadas n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O acionamento em software dessas portas foi feito utilizando a biblioteca </w:t>
      </w:r>
      <w:proofErr w:type="spellStart"/>
      <w:r w:rsidRPr="001616B1">
        <w:rPr>
          <w:i/>
        </w:rPr>
        <w:t>Wiring</w:t>
      </w:r>
      <w:proofErr w:type="spellEnd"/>
      <w:r w:rsidRPr="001616B1">
        <w:rPr>
          <w:i/>
        </w:rPr>
        <w:t xml:space="preserve"> </w:t>
      </w:r>
      <w:proofErr w:type="spellStart"/>
      <w:proofErr w:type="gramStart"/>
      <w:r w:rsidRPr="001616B1">
        <w:rPr>
          <w:i/>
        </w:rPr>
        <w:t>Pi</w:t>
      </w:r>
      <w:proofErr w:type="spellEnd"/>
      <w:proofErr w:type="gramEnd"/>
      <w:r>
        <w:t>, já apresentada.</w:t>
      </w:r>
    </w:p>
    <w:p w:rsidR="00E56AE8" w:rsidRDefault="00F41DA3" w:rsidP="004D1CDD">
      <w:r>
        <w:t xml:space="preserve">O </w:t>
      </w:r>
      <w:r w:rsidR="001866BF" w:rsidRPr="001866BF">
        <w:rPr>
          <w:i/>
        </w:rPr>
        <w:t>ARM</w:t>
      </w:r>
      <w:r>
        <w:t xml:space="preserve"> presente na placa utilizada possui </w:t>
      </w:r>
      <w:proofErr w:type="gramStart"/>
      <w:r>
        <w:t>duas</w:t>
      </w:r>
      <w:proofErr w:type="gramEnd"/>
      <w:r>
        <w:t xml:space="preserve"> saídas que podem gerar sinais </w:t>
      </w:r>
      <w:r w:rsidRPr="001616B1">
        <w:rPr>
          <w:i/>
        </w:rPr>
        <w:t>PWM</w:t>
      </w:r>
      <w:r w:rsidR="00A4277E">
        <w:t xml:space="preserve"> de maneira independente da</w:t>
      </w:r>
      <w:r>
        <w:t xml:space="preserve"> </w:t>
      </w:r>
      <w:r w:rsidRPr="001616B1">
        <w:rPr>
          <w:i/>
        </w:rPr>
        <w:t>CPU</w:t>
      </w:r>
      <w:r>
        <w:t>. Esses dois periféricos podem ser conectados a diversos pinos do chip</w:t>
      </w:r>
      <w:r w:rsidR="00383D31">
        <w:t xml:space="preserve"> através da configuração dos registradores responsáveis pelas funções alternativas</w:t>
      </w:r>
      <w:r>
        <w:t xml:space="preserve">, porém apenas um desses foi </w:t>
      </w:r>
      <w:r w:rsidR="003D19AF">
        <w:t>conectado pelo fabricante</w:t>
      </w:r>
      <w:r>
        <w:t xml:space="preserve"> diretamente com o barramento disponível para o usuário.</w:t>
      </w:r>
      <w:r w:rsidR="00383D31">
        <w:t xml:space="preserve"> Portanto, em um primeiro teste foi utilizado o pino de </w:t>
      </w:r>
      <w:r w:rsidR="00383D31" w:rsidRPr="001616B1">
        <w:rPr>
          <w:i/>
        </w:rPr>
        <w:t>PWM</w:t>
      </w:r>
      <w:r w:rsidR="00383D31">
        <w:t xml:space="preserve"> dedicado para controlar a velocidade de um motor e o outro pulso modulado foi criado em software, exigindo algum processamento da </w:t>
      </w:r>
      <w:r w:rsidR="00383D31" w:rsidRPr="001616B1">
        <w:rPr>
          <w:i/>
        </w:rPr>
        <w:t>CPU</w:t>
      </w:r>
      <w:r w:rsidR="00383D31">
        <w:t xml:space="preserve"> quando o estado da saída fosse alterado.</w:t>
      </w:r>
    </w:p>
    <w:p w:rsidR="00383D31" w:rsidRDefault="00383D31" w:rsidP="004D1CDD">
      <w:r>
        <w:t xml:space="preserve">Assim, </w:t>
      </w:r>
      <w:r w:rsidR="003D19AF">
        <w:t>se</w:t>
      </w:r>
      <w:r>
        <w:t xml:space="preserve"> uma frequência mais alta de </w:t>
      </w:r>
      <w:r w:rsidRPr="001616B1">
        <w:rPr>
          <w:i/>
        </w:rPr>
        <w:t>PWM</w:t>
      </w:r>
      <w:r w:rsidR="003D19AF">
        <w:t xml:space="preserve"> for utilizada</w:t>
      </w:r>
      <w:r>
        <w:t xml:space="preserve">, mais vezes o </w:t>
      </w:r>
      <w:r>
        <w:rPr>
          <w:i/>
        </w:rPr>
        <w:t>thread</w:t>
      </w:r>
      <w:r>
        <w:t xml:space="preserve"> criado para gerenciar a criação do pulso </w:t>
      </w:r>
      <w:r w:rsidR="003D19AF">
        <w:t>é</w:t>
      </w:r>
      <w:r>
        <w:t xml:space="preserve"> acionado. </w:t>
      </w:r>
      <w:r w:rsidR="00BD4F63">
        <w:t xml:space="preserve">Uma captura do programa </w:t>
      </w:r>
      <w:r w:rsidR="00BD4F63" w:rsidRPr="003D19AF">
        <w:rPr>
          <w:i/>
        </w:rPr>
        <w:t>top</w:t>
      </w:r>
      <w:r w:rsidR="00BD4F63">
        <w:t xml:space="preserve"> com o programa que gera os pulsos em software em </w:t>
      </w:r>
      <w:r w:rsidR="003D19AF">
        <w:t>execução</w:t>
      </w:r>
      <w:r w:rsidR="00BD4F63">
        <w:t xml:space="preserve"> foi feita e está reproduzida na </w:t>
      </w:r>
      <w:r w:rsidR="00BD4F63">
        <w:fldChar w:fldCharType="begin"/>
      </w:r>
      <w:r w:rsidR="00BD4F63">
        <w:instrText xml:space="preserve"> REF _Ref369641855 \h </w:instrText>
      </w:r>
      <w:r w:rsidR="00BD4F63">
        <w:fldChar w:fldCharType="separate"/>
      </w:r>
      <w:r w:rsidR="004F204B">
        <w:t xml:space="preserve">Figura </w:t>
      </w:r>
      <w:r w:rsidR="004F204B">
        <w:rPr>
          <w:noProof/>
        </w:rPr>
        <w:t>4</w:t>
      </w:r>
      <w:r w:rsidR="004F204B">
        <w:t>.</w:t>
      </w:r>
      <w:r w:rsidR="004F204B">
        <w:rPr>
          <w:noProof/>
        </w:rPr>
        <w:t>4</w:t>
      </w:r>
      <w:r w:rsidR="00BD4F63">
        <w:fldChar w:fldCharType="end"/>
      </w:r>
      <w:r w:rsidR="00A4277E">
        <w:t>, nota-se</w:t>
      </w:r>
      <w:r w:rsidR="00BD4F63">
        <w:t xml:space="preserve"> que a utilização do processador pelo processo </w:t>
      </w:r>
      <w:proofErr w:type="spellStart"/>
      <w:proofErr w:type="gramStart"/>
      <w:r w:rsidR="00BD4F63" w:rsidRPr="00BD4F63">
        <w:rPr>
          <w:i/>
        </w:rPr>
        <w:t>contrRoboSoft</w:t>
      </w:r>
      <w:proofErr w:type="spellEnd"/>
      <w:proofErr w:type="gramEnd"/>
      <w:r w:rsidR="00BD4F63">
        <w:t>, que é o processo qu</w:t>
      </w:r>
      <w:r w:rsidR="00CD6893">
        <w:t>e está gerando o pulso, é de 12,1</w:t>
      </w:r>
      <w:r w:rsidR="00BD4F63">
        <w:t>%, e essa utilização é constante</w:t>
      </w:r>
      <w:r w:rsidR="00CD6893">
        <w:t xml:space="preserve"> e para apenas um pino</w:t>
      </w:r>
      <w:r w:rsidR="00BD4F63">
        <w:t>.</w:t>
      </w:r>
    </w:p>
    <w:p w:rsidR="00BD4F63" w:rsidRDefault="00CD6893" w:rsidP="004D1CDD">
      <w:pPr>
        <w:pStyle w:val="Figuras"/>
      </w:pPr>
      <w:r w:rsidRPr="00CD6893">
        <w:drawing>
          <wp:inline distT="0" distB="0" distL="0" distR="0" wp14:anchorId="5B63DA55" wp14:editId="20BBE352">
            <wp:extent cx="5004995" cy="1389888"/>
            <wp:effectExtent l="0" t="0" r="5715" b="127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t="36741" r="3346"/>
                    <a:stretch/>
                  </pic:blipFill>
                  <pic:spPr bwMode="auto">
                    <a:xfrm>
                      <a:off x="0" y="0"/>
                      <a:ext cx="5008494" cy="1390860"/>
                    </a:xfrm>
                    <a:prstGeom prst="rect">
                      <a:avLst/>
                    </a:prstGeom>
                    <a:ln>
                      <a:noFill/>
                    </a:ln>
                    <a:extLst>
                      <a:ext uri="{53640926-AAD7-44D8-BBD7-CCE9431645EC}">
                        <a14:shadowObscured xmlns:a14="http://schemas.microsoft.com/office/drawing/2010/main"/>
                      </a:ext>
                    </a:extLst>
                  </pic:spPr>
                </pic:pic>
              </a:graphicData>
            </a:graphic>
          </wp:inline>
        </w:drawing>
      </w:r>
    </w:p>
    <w:p w:rsidR="00383D31" w:rsidRPr="00E56AE8" w:rsidRDefault="00BD4F63" w:rsidP="004D1CDD">
      <w:pPr>
        <w:pStyle w:val="Legendas"/>
      </w:pPr>
      <w:bookmarkStart w:id="115" w:name="_Ref369641855"/>
      <w:bookmarkStart w:id="116" w:name="_Toc370741797"/>
      <w:bookmarkStart w:id="117" w:name="_Toc373788678"/>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4</w:t>
      </w:r>
      <w:r w:rsidR="000D1A48">
        <w:fldChar w:fldCharType="end"/>
      </w:r>
      <w:bookmarkEnd w:id="115"/>
      <w:r>
        <w:t>. Captura do programa TOP apresentando o uso do processador.</w:t>
      </w:r>
      <w:bookmarkEnd w:id="116"/>
      <w:bookmarkEnd w:id="117"/>
    </w:p>
    <w:p w:rsidR="003D19AF" w:rsidRDefault="00383D31" w:rsidP="004D1CDD">
      <w:r>
        <w:t xml:space="preserve">Como uma tentativa de obter um resultado melhor foi feito um estudo no esquemático da plac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Pôde-se notar que os GPIO 40 e 45 do </w:t>
      </w:r>
      <w:r w:rsidR="001866BF" w:rsidRPr="001866BF">
        <w:rPr>
          <w:i/>
        </w:rPr>
        <w:t>ARM</w:t>
      </w:r>
      <w:r>
        <w:t xml:space="preserve"> </w:t>
      </w:r>
      <w:r w:rsidR="00AB3437">
        <w:t>estão</w:t>
      </w:r>
      <w:r>
        <w:t xml:space="preserve"> conectados com a saída de áudio, então foi feit</w:t>
      </w:r>
      <w:r w:rsidR="00AB3437">
        <w:t>a</w:t>
      </w:r>
      <w:r>
        <w:t xml:space="preserve"> uma tentativa de utilizar essa saída através de um conector P2</w:t>
      </w:r>
      <w:r w:rsidR="003D19AF">
        <w:t>, o mesmo encontrado em fones de ouvido</w:t>
      </w:r>
      <w:r w:rsidR="00CD6893">
        <w:t xml:space="preserve">. </w:t>
      </w:r>
      <w:r w:rsidR="003D19AF">
        <w:t>Porém</w:t>
      </w:r>
      <w:r w:rsidR="00CD6893">
        <w:t>,</w:t>
      </w:r>
      <w:r w:rsidR="003D19AF">
        <w:t xml:space="preserve"> a</w:t>
      </w:r>
      <w:r w:rsidR="00CD6893">
        <w:t>s ligações</w:t>
      </w:r>
      <w:r w:rsidR="003D19AF">
        <w:t xml:space="preserve"> e</w:t>
      </w:r>
      <w:r w:rsidR="00D1150C">
        <w:t>ntre os pinos 40 e 45 e a saída de áudio poss</w:t>
      </w:r>
      <w:r w:rsidR="00CD6893">
        <w:t>uem</w:t>
      </w:r>
      <w:r w:rsidR="00D1150C">
        <w:t xml:space="preserve"> filtros para a faixa de áudio, como pode ser observado na </w:t>
      </w:r>
      <w:r w:rsidR="00D1150C">
        <w:fldChar w:fldCharType="begin"/>
      </w:r>
      <w:r w:rsidR="00D1150C">
        <w:instrText xml:space="preserve"> REF _Ref369637483 \h </w:instrText>
      </w:r>
      <w:r w:rsidR="00D1150C">
        <w:fldChar w:fldCharType="separate"/>
      </w:r>
      <w:r w:rsidR="004F204B">
        <w:t xml:space="preserve">Figura </w:t>
      </w:r>
      <w:r w:rsidR="004F204B">
        <w:rPr>
          <w:noProof/>
        </w:rPr>
        <w:t>4</w:t>
      </w:r>
      <w:r w:rsidR="004F204B">
        <w:t>.</w:t>
      </w:r>
      <w:r w:rsidR="004F204B">
        <w:rPr>
          <w:noProof/>
        </w:rPr>
        <w:t>5</w:t>
      </w:r>
      <w:r w:rsidR="00D1150C">
        <w:fldChar w:fldCharType="end"/>
      </w:r>
      <w:r w:rsidR="00D1150C">
        <w:t>.</w:t>
      </w:r>
    </w:p>
    <w:p w:rsidR="00C46CB6" w:rsidRDefault="00C46CB6" w:rsidP="004D1CDD">
      <w:pPr>
        <w:pStyle w:val="Figuras"/>
      </w:pPr>
      <w:r>
        <w:lastRenderedPageBreak/>
        <w:drawing>
          <wp:inline distT="0" distB="0" distL="0" distR="0" wp14:anchorId="630C7E9A" wp14:editId="7161D486">
            <wp:extent cx="4953348" cy="2628699"/>
            <wp:effectExtent l="0" t="0" r="0" b="63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3616" cy="2628841"/>
                    </a:xfrm>
                    <a:prstGeom prst="rect">
                      <a:avLst/>
                    </a:prstGeom>
                    <a:noFill/>
                    <a:ln>
                      <a:noFill/>
                    </a:ln>
                  </pic:spPr>
                </pic:pic>
              </a:graphicData>
            </a:graphic>
          </wp:inline>
        </w:drawing>
      </w:r>
    </w:p>
    <w:p w:rsidR="00C46CB6" w:rsidRDefault="00C46CB6" w:rsidP="009E32B3">
      <w:pPr>
        <w:pStyle w:val="Legendas"/>
      </w:pPr>
      <w:bookmarkStart w:id="118" w:name="_Ref369637483"/>
      <w:bookmarkStart w:id="119" w:name="_Toc370741798"/>
      <w:bookmarkStart w:id="120" w:name="_Toc373788679"/>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5</w:t>
      </w:r>
      <w:r w:rsidR="000D1A48">
        <w:fldChar w:fldCharType="end"/>
      </w:r>
      <w:bookmarkEnd w:id="118"/>
      <w:r>
        <w:t xml:space="preserve">. Esquemático da saída de áudio 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001F3875">
        <w:rPr>
          <w:noProof/>
        </w:rPr>
        <w:t xml:space="preserve"> </w:t>
      </w:r>
      <w:sdt>
        <w:sdtPr>
          <w:rPr>
            <w:noProof/>
          </w:rPr>
          <w:id w:val="-265698384"/>
          <w:citation/>
        </w:sdtPr>
        <w:sdtContent>
          <w:r w:rsidR="001F3875">
            <w:rPr>
              <w:noProof/>
            </w:rPr>
            <w:fldChar w:fldCharType="begin"/>
          </w:r>
          <w:r w:rsidR="003E33BF">
            <w:rPr>
              <w:noProof/>
            </w:rPr>
            <w:instrText xml:space="preserve">CITATION PBL12 \l 1046 </w:instrText>
          </w:r>
          <w:r w:rsidR="001F3875">
            <w:rPr>
              <w:noProof/>
            </w:rPr>
            <w:fldChar w:fldCharType="separate"/>
          </w:r>
          <w:r w:rsidR="000866AA">
            <w:rPr>
              <w:noProof/>
            </w:rPr>
            <w:t>(PBL, 2012)</w:t>
          </w:r>
          <w:r w:rsidR="001F3875">
            <w:rPr>
              <w:noProof/>
            </w:rPr>
            <w:fldChar w:fldCharType="end"/>
          </w:r>
        </w:sdtContent>
      </w:sdt>
      <w:r>
        <w:rPr>
          <w:noProof/>
        </w:rPr>
        <w:t>.</w:t>
      </w:r>
      <w:bookmarkEnd w:id="119"/>
      <w:bookmarkEnd w:id="120"/>
    </w:p>
    <w:p w:rsidR="00383D31" w:rsidRDefault="00383D31" w:rsidP="004D1CDD">
      <w:r>
        <w:t xml:space="preserve">O capacitor de acoplamento, no caso, faz com que o nível DC do sinal seja levado a zero, não sendo possível </w:t>
      </w:r>
      <w:r w:rsidR="008856FC">
        <w:t xml:space="preserve">manter um sinal PWM variando entre </w:t>
      </w:r>
      <w:proofErr w:type="gramStart"/>
      <w:r w:rsidR="008856FC">
        <w:t>0V</w:t>
      </w:r>
      <w:proofErr w:type="gramEnd"/>
      <w:r w:rsidR="008856FC">
        <w:t xml:space="preserve"> e 3,3V, ou seja, nível lógico baixo e alto. Foi necessário então realizar uma modificação na placa, para desabilitar </w:t>
      </w:r>
      <w:r w:rsidR="00D1150C">
        <w:t>os</w:t>
      </w:r>
      <w:r w:rsidR="008856FC">
        <w:t xml:space="preserve"> capacitor</w:t>
      </w:r>
      <w:r w:rsidR="00FE0D5A">
        <w:t>es</w:t>
      </w:r>
      <w:r w:rsidR="00D1150C">
        <w:t xml:space="preserve"> do filtro passa-alta</w:t>
      </w:r>
      <w:r w:rsidR="00CD6893">
        <w:t>,</w:t>
      </w:r>
      <w:r w:rsidR="00FE0D5A">
        <w:t xml:space="preserve"> C34 e C48, no esquemático da </w:t>
      </w:r>
      <w:r w:rsidR="00FE0D5A">
        <w:fldChar w:fldCharType="begin"/>
      </w:r>
      <w:r w:rsidR="00FE0D5A">
        <w:instrText xml:space="preserve"> REF _Ref369637483 \h </w:instrText>
      </w:r>
      <w:r w:rsidR="00FE0D5A">
        <w:fldChar w:fldCharType="separate"/>
      </w:r>
      <w:r w:rsidR="004F204B">
        <w:t xml:space="preserve">Figura </w:t>
      </w:r>
      <w:r w:rsidR="004F204B">
        <w:rPr>
          <w:noProof/>
        </w:rPr>
        <w:t>4</w:t>
      </w:r>
      <w:r w:rsidR="004F204B">
        <w:t>.</w:t>
      </w:r>
      <w:r w:rsidR="004F204B">
        <w:rPr>
          <w:noProof/>
        </w:rPr>
        <w:t>5</w:t>
      </w:r>
      <w:r w:rsidR="00FE0D5A">
        <w:fldChar w:fldCharType="end"/>
      </w:r>
      <w:r w:rsidR="003D19AF">
        <w:t xml:space="preserve"> e no detalhe da </w:t>
      </w:r>
      <w:r w:rsidR="003D19AF">
        <w:fldChar w:fldCharType="begin"/>
      </w:r>
      <w:r w:rsidR="003D19AF">
        <w:instrText xml:space="preserve"> REF _Ref370247967 \h </w:instrText>
      </w:r>
      <w:r w:rsidR="003D19AF">
        <w:fldChar w:fldCharType="separate"/>
      </w:r>
      <w:r w:rsidR="004F204B">
        <w:t xml:space="preserve">Figura </w:t>
      </w:r>
      <w:r w:rsidR="004F204B">
        <w:rPr>
          <w:noProof/>
        </w:rPr>
        <w:t>4</w:t>
      </w:r>
      <w:r w:rsidR="004F204B">
        <w:t>.</w:t>
      </w:r>
      <w:r w:rsidR="004F204B">
        <w:rPr>
          <w:noProof/>
        </w:rPr>
        <w:t>6</w:t>
      </w:r>
      <w:r w:rsidR="003D19AF">
        <w:fldChar w:fldCharType="end"/>
      </w:r>
      <w:r w:rsidR="008856FC">
        <w:t>. Para evitar maiores modificações, a frequência do PWM foi mantida na faixa de passagem do filtro</w:t>
      </w:r>
      <w:r w:rsidR="00C46CB6">
        <w:t xml:space="preserve"> passa-baixa</w:t>
      </w:r>
      <w:r w:rsidR="008856FC">
        <w:t xml:space="preserve"> presente na montagem original da placa, mas, caso fosse necessário uma frequência maior, bastaria efetuar a remoção do filtro passa-baixa presente na placa.</w:t>
      </w:r>
      <w:r w:rsidR="00CD6893">
        <w:t xml:space="preserve"> A tensão obtida da onda quadrada gerada foi uma variação entre +</w:t>
      </w:r>
      <w:proofErr w:type="gramStart"/>
      <w:r w:rsidR="00CD6893">
        <w:t>1V</w:t>
      </w:r>
      <w:proofErr w:type="gramEnd"/>
      <w:r w:rsidR="00CD6893">
        <w:t xml:space="preserve"> e 0V, o que é suficiente para acionar </w:t>
      </w:r>
      <w:r w:rsidR="00FE10FC">
        <w:t>o foto</w:t>
      </w:r>
      <w:r w:rsidR="00AB3437">
        <w:t>-transistor</w:t>
      </w:r>
      <w:r w:rsidR="00FE10FC">
        <w:t xml:space="preserve"> do opto-acoplador, que está polarizado na região de saturação.</w:t>
      </w:r>
    </w:p>
    <w:p w:rsidR="003D19AF" w:rsidRDefault="00531864" w:rsidP="004D1CDD">
      <w:pPr>
        <w:pStyle w:val="Figuras"/>
      </w:pPr>
      <w:r>
        <w:drawing>
          <wp:inline distT="0" distB="0" distL="0" distR="0" wp14:anchorId="51231F2D" wp14:editId="4B6FDCFC">
            <wp:extent cx="2030126" cy="2156604"/>
            <wp:effectExtent l="0" t="0" r="8255" b="0"/>
            <wp:docPr id="5" name="Imagem 5" descr="C:\Users\Andre\Desktop\fotos\audio_sem_m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dre\Desktop\fotos\audio_sem_mod.png"/>
                    <pic:cNvPicPr>
                      <a:picLocks noChangeAspect="1" noChangeArrowheads="1"/>
                    </pic:cNvPicPr>
                  </pic:nvPicPr>
                  <pic:blipFill>
                    <a:blip r:embed="rId48" cstate="print">
                      <a:extLst>
                        <a:ext uri="{28A0092B-C50C-407E-A947-70E740481C1C}">
                          <a14:useLocalDpi xmlns:a14="http://schemas.microsoft.com/office/drawing/2010/main"/>
                        </a:ext>
                      </a:extLst>
                    </a:blip>
                    <a:srcRect/>
                    <a:stretch>
                      <a:fillRect/>
                    </a:stretch>
                  </pic:blipFill>
                  <pic:spPr bwMode="auto">
                    <a:xfrm>
                      <a:off x="0" y="0"/>
                      <a:ext cx="2031636" cy="2158209"/>
                    </a:xfrm>
                    <a:prstGeom prst="rect">
                      <a:avLst/>
                    </a:prstGeom>
                    <a:noFill/>
                    <a:ln>
                      <a:noFill/>
                    </a:ln>
                  </pic:spPr>
                </pic:pic>
              </a:graphicData>
            </a:graphic>
          </wp:inline>
        </w:drawing>
      </w:r>
      <w:r>
        <w:drawing>
          <wp:inline distT="0" distB="0" distL="0" distR="0" wp14:anchorId="1D7D8F02" wp14:editId="74E402EF">
            <wp:extent cx="2009555" cy="2154160"/>
            <wp:effectExtent l="0" t="0" r="0" b="0"/>
            <wp:docPr id="12" name="Imagem 12" descr="C:\Users\Andre\Desktop\fotos\audio_com_m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ndre\Desktop\fotos\audio_com_mod.png"/>
                    <pic:cNvPicPr>
                      <a:picLocks noChangeAspect="1" noChangeArrowheads="1"/>
                    </pic:cNvPicPr>
                  </pic:nvPicPr>
                  <pic:blipFill>
                    <a:blip r:embed="rId49" cstate="print">
                      <a:extLst>
                        <a:ext uri="{28A0092B-C50C-407E-A947-70E740481C1C}">
                          <a14:useLocalDpi xmlns:a14="http://schemas.microsoft.com/office/drawing/2010/main"/>
                        </a:ext>
                      </a:extLst>
                    </a:blip>
                    <a:srcRect/>
                    <a:stretch>
                      <a:fillRect/>
                    </a:stretch>
                  </pic:blipFill>
                  <pic:spPr bwMode="auto">
                    <a:xfrm>
                      <a:off x="0" y="0"/>
                      <a:ext cx="2012874" cy="2157718"/>
                    </a:xfrm>
                    <a:prstGeom prst="rect">
                      <a:avLst/>
                    </a:prstGeom>
                    <a:noFill/>
                    <a:ln>
                      <a:noFill/>
                    </a:ln>
                  </pic:spPr>
                </pic:pic>
              </a:graphicData>
            </a:graphic>
          </wp:inline>
        </w:drawing>
      </w:r>
    </w:p>
    <w:p w:rsidR="003D19AF" w:rsidRDefault="003D19AF" w:rsidP="004D1CDD">
      <w:pPr>
        <w:pStyle w:val="Legendas"/>
      </w:pPr>
      <w:bookmarkStart w:id="121" w:name="_Ref370247967"/>
      <w:bookmarkStart w:id="122" w:name="_Toc370741799"/>
      <w:bookmarkStart w:id="123" w:name="_Toc373788680"/>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6</w:t>
      </w:r>
      <w:r w:rsidR="000D1A48">
        <w:fldChar w:fldCharType="end"/>
      </w:r>
      <w:bookmarkEnd w:id="121"/>
      <w:r>
        <w:t xml:space="preserve">. Capacitor de acoplamento presente na saída de áudio 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t xml:space="preserve"> (Placa original à esquerda e adaptação feita na imagem à direita)</w:t>
      </w:r>
      <w:r>
        <w:rPr>
          <w:noProof/>
        </w:rPr>
        <w:t>.</w:t>
      </w:r>
      <w:bookmarkEnd w:id="122"/>
      <w:bookmarkEnd w:id="123"/>
    </w:p>
    <w:p w:rsidR="00BD4F63" w:rsidRDefault="00BD4F63" w:rsidP="004D1CDD">
      <w:r>
        <w:t>A captura do programa TOP reproduzida na</w:t>
      </w:r>
      <w:r w:rsidR="00022D1A">
        <w:t xml:space="preserve"> </w:t>
      </w:r>
      <w:r w:rsidR="00022D1A">
        <w:fldChar w:fldCharType="begin"/>
      </w:r>
      <w:r w:rsidR="00022D1A">
        <w:instrText xml:space="preserve"> REF _Ref371297740 \h </w:instrText>
      </w:r>
      <w:r w:rsidR="00022D1A">
        <w:fldChar w:fldCharType="separate"/>
      </w:r>
      <w:r w:rsidR="004F204B">
        <w:t xml:space="preserve">Figura </w:t>
      </w:r>
      <w:r w:rsidR="004F204B">
        <w:rPr>
          <w:noProof/>
        </w:rPr>
        <w:t>4</w:t>
      </w:r>
      <w:r w:rsidR="004F204B">
        <w:t>.</w:t>
      </w:r>
      <w:r w:rsidR="004F204B">
        <w:rPr>
          <w:noProof/>
        </w:rPr>
        <w:t>7</w:t>
      </w:r>
      <w:r w:rsidR="00022D1A">
        <w:fldChar w:fldCharType="end"/>
      </w:r>
      <w:r>
        <w:t xml:space="preserve"> foi feita na mesma situação em que a captura da </w:t>
      </w:r>
      <w:r>
        <w:fldChar w:fldCharType="begin"/>
      </w:r>
      <w:r>
        <w:instrText xml:space="preserve"> REF _Ref369641855 \h </w:instrText>
      </w:r>
      <w:r>
        <w:fldChar w:fldCharType="separate"/>
      </w:r>
      <w:r w:rsidR="004F204B">
        <w:t xml:space="preserve">Figura </w:t>
      </w:r>
      <w:r w:rsidR="004F204B">
        <w:rPr>
          <w:noProof/>
        </w:rPr>
        <w:t>4</w:t>
      </w:r>
      <w:r w:rsidR="004F204B">
        <w:t>.</w:t>
      </w:r>
      <w:r w:rsidR="004F204B">
        <w:rPr>
          <w:noProof/>
        </w:rPr>
        <w:t>4</w:t>
      </w:r>
      <w:r>
        <w:fldChar w:fldCharType="end"/>
      </w:r>
      <w:r>
        <w:t xml:space="preserve">, com a diferença da geração do PWM exclusivamente por Hardware. Nota-se que o processo </w:t>
      </w:r>
      <w:proofErr w:type="spellStart"/>
      <w:proofErr w:type="gramStart"/>
      <w:r w:rsidRPr="00236D8E">
        <w:rPr>
          <w:i/>
        </w:rPr>
        <w:t>contrRobo</w:t>
      </w:r>
      <w:proofErr w:type="spellEnd"/>
      <w:proofErr w:type="gramEnd"/>
      <w:r w:rsidR="00236D8E">
        <w:t>, que é responsável por configurar o módulo gerador de PWM</w:t>
      </w:r>
      <w:r>
        <w:t xml:space="preserve"> não utiliza de maneira significativa o processador, ficando clara a vantagem em se utilizar o módulo do </w:t>
      </w:r>
      <w:r w:rsidRPr="00020E4F">
        <w:rPr>
          <w:i/>
        </w:rPr>
        <w:t>Timer</w:t>
      </w:r>
      <w:r>
        <w:t xml:space="preserve"> </w:t>
      </w:r>
      <w:r w:rsidR="00236D8E">
        <w:t xml:space="preserve">dedicado à </w:t>
      </w:r>
      <w:r>
        <w:t>geração de pulsos</w:t>
      </w:r>
      <w:r w:rsidR="00236D8E">
        <w:t>.</w:t>
      </w:r>
    </w:p>
    <w:p w:rsidR="00022D1A" w:rsidRDefault="00BD4F63" w:rsidP="00022D1A">
      <w:pPr>
        <w:pStyle w:val="Figuras"/>
      </w:pPr>
      <w:r>
        <w:lastRenderedPageBreak/>
        <w:drawing>
          <wp:inline distT="0" distB="0" distL="0" distR="0" wp14:anchorId="6A518867" wp14:editId="54EAC1BE">
            <wp:extent cx="4449600" cy="931406"/>
            <wp:effectExtent l="0" t="0" r="0" b="254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449633" cy="931413"/>
                    </a:xfrm>
                    <a:prstGeom prst="rect">
                      <a:avLst/>
                    </a:prstGeom>
                  </pic:spPr>
                </pic:pic>
              </a:graphicData>
            </a:graphic>
          </wp:inline>
        </w:drawing>
      </w:r>
    </w:p>
    <w:p w:rsidR="00BD4F63" w:rsidRDefault="00022D1A" w:rsidP="00022D1A">
      <w:pPr>
        <w:pStyle w:val="Legendas"/>
      </w:pPr>
      <w:bookmarkStart w:id="124" w:name="_Ref371297740"/>
      <w:bookmarkStart w:id="125" w:name="_Toc373788681"/>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7</w:t>
      </w:r>
      <w:r w:rsidR="000D1A48">
        <w:fldChar w:fldCharType="end"/>
      </w:r>
      <w:bookmarkEnd w:id="124"/>
      <w:r>
        <w:t xml:space="preserve">. Captura do programa top. Destaque para o processo </w:t>
      </w:r>
      <w:proofErr w:type="spellStart"/>
      <w:proofErr w:type="gramStart"/>
      <w:r>
        <w:t>contrRobo</w:t>
      </w:r>
      <w:proofErr w:type="spellEnd"/>
      <w:proofErr w:type="gramEnd"/>
      <w:r>
        <w:t xml:space="preserve"> utilizando 0.0% da CPU.</w:t>
      </w:r>
      <w:bookmarkEnd w:id="125"/>
    </w:p>
    <w:p w:rsidR="00580F07" w:rsidRDefault="00580F07" w:rsidP="004D1CDD"/>
    <w:p w:rsidR="00580F07" w:rsidRDefault="00580F07" w:rsidP="004D1CDD">
      <w:pPr>
        <w:pStyle w:val="Ttulo3"/>
      </w:pPr>
      <w:bookmarkStart w:id="126" w:name="_Toc370741723"/>
      <w:bookmarkStart w:id="127" w:name="_Toc373787996"/>
      <w:r>
        <w:t>Simulação do algoritmo evolutivo</w:t>
      </w:r>
      <w:bookmarkEnd w:id="126"/>
      <w:bookmarkEnd w:id="127"/>
    </w:p>
    <w:p w:rsidR="00580F07" w:rsidRDefault="00580F07" w:rsidP="004D1CDD">
      <w:r>
        <w:t>Antes de programar o robô e testar o algoritmo evolutivo no mundo real, foi feito um teste computacional comparando uma saída considerada ideal com a resposta de cada indivíduo.</w:t>
      </w:r>
    </w:p>
    <w:p w:rsidR="00580F07" w:rsidRDefault="00580F07" w:rsidP="004D1CDD">
      <w:r>
        <w:t>Assim, foram corrigidas rapidamente diversas falhas que faziam o algoritmo perder eficiência</w:t>
      </w:r>
      <w:r w:rsidR="000C42F7">
        <w:t>, como</w:t>
      </w:r>
      <w:r w:rsidR="00F9791C">
        <w:t>,</w:t>
      </w:r>
      <w:r w:rsidR="000C42F7">
        <w:t xml:space="preserve"> por exemplo</w:t>
      </w:r>
      <w:r w:rsidR="00F9791C">
        <w:t>,</w:t>
      </w:r>
      <w:r w:rsidR="000C42F7">
        <w:t xml:space="preserve"> a situação que pode ser observada na </w:t>
      </w:r>
      <w:r w:rsidR="000C42F7">
        <w:fldChar w:fldCharType="begin"/>
      </w:r>
      <w:r w:rsidR="000C42F7">
        <w:instrText xml:space="preserve"> REF _Ref369553416 \h </w:instrText>
      </w:r>
      <w:r w:rsidR="000C42F7">
        <w:fldChar w:fldCharType="separate"/>
      </w:r>
      <w:r w:rsidR="004F204B">
        <w:t xml:space="preserve">Figura </w:t>
      </w:r>
      <w:r w:rsidR="004F204B">
        <w:rPr>
          <w:noProof/>
        </w:rPr>
        <w:t>4</w:t>
      </w:r>
      <w:r w:rsidR="004F204B">
        <w:t>.</w:t>
      </w:r>
      <w:r w:rsidR="004F204B">
        <w:rPr>
          <w:noProof/>
        </w:rPr>
        <w:t>8</w:t>
      </w:r>
      <w:r w:rsidR="000C42F7">
        <w:fldChar w:fldCharType="end"/>
      </w:r>
      <w:r w:rsidR="00403FE1">
        <w:t xml:space="preserve">, onde por aproximada 300 gerações o </w:t>
      </w:r>
      <w:r w:rsidR="00403FE1" w:rsidRPr="00763371">
        <w:rPr>
          <w:i/>
        </w:rPr>
        <w:t>fitness</w:t>
      </w:r>
      <w:r w:rsidR="00403FE1">
        <w:t xml:space="preserve"> médio é igual ao melhor, ou seja, todos os indivíduos da população são iguais e a população não evolui, esse fator é causado pelo valor da mutação que foi levado </w:t>
      </w:r>
      <w:proofErr w:type="gramStart"/>
      <w:r w:rsidR="00403FE1">
        <w:t>a</w:t>
      </w:r>
      <w:proofErr w:type="gramEnd"/>
      <w:r w:rsidR="00403FE1">
        <w:t xml:space="preserve"> zero pela função que a ajusta</w:t>
      </w:r>
      <w:r>
        <w:t>.</w:t>
      </w:r>
      <w:r w:rsidR="00F9791C">
        <w:t xml:space="preserve"> Esse problema foi corrigido aumentando a mutação quando a mesma atinge um valor nulo, assim o espaço de testes é abrido novamente.</w:t>
      </w:r>
    </w:p>
    <w:p w:rsidR="000C42F7" w:rsidRDefault="005923EA" w:rsidP="004D1CDD">
      <w:pPr>
        <w:pStyle w:val="Figuras"/>
      </w:pPr>
      <w:r>
        <w:drawing>
          <wp:inline distT="0" distB="0" distL="0" distR="0" wp14:anchorId="4D176632" wp14:editId="15B873A5">
            <wp:extent cx="5400000" cy="2678400"/>
            <wp:effectExtent l="0" t="0" r="10795" b="27305"/>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C42F7" w:rsidRDefault="000C42F7" w:rsidP="004D1CDD">
      <w:pPr>
        <w:pStyle w:val="Legendas"/>
      </w:pPr>
      <w:bookmarkStart w:id="128" w:name="_Ref369553416"/>
      <w:bookmarkStart w:id="129" w:name="_Toc370741800"/>
      <w:bookmarkStart w:id="130" w:name="_Toc373788682"/>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8</w:t>
      </w:r>
      <w:r w:rsidR="000D1A48">
        <w:fldChar w:fldCharType="end"/>
      </w:r>
      <w:bookmarkEnd w:id="128"/>
      <w:r>
        <w:t xml:space="preserve">. Gráfico do </w:t>
      </w:r>
      <w:r w:rsidRPr="00763371">
        <w:rPr>
          <w:i/>
        </w:rPr>
        <w:t>fitness</w:t>
      </w:r>
      <w:r>
        <w:t xml:space="preserve"> do melhor indivíduo e da média dos </w:t>
      </w:r>
      <w:r w:rsidRPr="00763371">
        <w:rPr>
          <w:i/>
        </w:rPr>
        <w:t>fitness</w:t>
      </w:r>
      <w:r>
        <w:t xml:space="preserve"> da população.</w:t>
      </w:r>
      <w:bookmarkEnd w:id="129"/>
      <w:bookmarkEnd w:id="130"/>
    </w:p>
    <w:p w:rsidR="00451231" w:rsidRDefault="007F713A" w:rsidP="004D1CDD">
      <w:r>
        <w:t xml:space="preserve">A </w:t>
      </w:r>
      <w:r w:rsidR="00F61D11">
        <w:fldChar w:fldCharType="begin"/>
      </w:r>
      <w:r w:rsidR="00F61D11">
        <w:instrText xml:space="preserve"> REF _Ref369556794 \h </w:instrText>
      </w:r>
      <w:r w:rsidR="00F61D11">
        <w:fldChar w:fldCharType="separate"/>
      </w:r>
      <w:r w:rsidR="004F204B">
        <w:t xml:space="preserve">Figura </w:t>
      </w:r>
      <w:r w:rsidR="004F204B">
        <w:rPr>
          <w:noProof/>
        </w:rPr>
        <w:t>4</w:t>
      </w:r>
      <w:r w:rsidR="004F204B">
        <w:t>.</w:t>
      </w:r>
      <w:r w:rsidR="004F204B">
        <w:rPr>
          <w:noProof/>
        </w:rPr>
        <w:t>9</w:t>
      </w:r>
      <w:r w:rsidR="00F61D11">
        <w:fldChar w:fldCharType="end"/>
      </w:r>
      <w:r>
        <w:t xml:space="preserve"> apresenta o resultado do algoritmo com a correção.</w:t>
      </w:r>
      <w:r w:rsidR="00F61D11">
        <w:t xml:space="preserve"> Como se trata de uma simulação, o valor máximo do </w:t>
      </w:r>
      <w:r w:rsidR="00F61D11" w:rsidRPr="00763371">
        <w:rPr>
          <w:i/>
        </w:rPr>
        <w:t>fitness</w:t>
      </w:r>
      <w:r w:rsidR="00F61D11">
        <w:t xml:space="preserve"> é conhecido, e foi atingido por volta da geração 900, mas o comportamento da população</w:t>
      </w:r>
      <w:r w:rsidR="00754305">
        <w:t xml:space="preserve"> mantém o mesmo ciclo</w:t>
      </w:r>
      <w:r w:rsidR="00F61D11">
        <w:t>, onde o valor médio diminui quando a taxa de mutação aumenta e sobe gradativamente com a diminuição dessa taxa</w:t>
      </w:r>
      <w:r w:rsidR="00754305">
        <w:t xml:space="preserve"> </w:t>
      </w:r>
      <w:r w:rsidR="00C46CB6">
        <w:t>repetidamente</w:t>
      </w:r>
      <w:r w:rsidR="00F61D11">
        <w:t>.</w:t>
      </w:r>
      <w:r w:rsidR="00754305">
        <w:t xml:space="preserve"> A utilização dessa busca constante visa manter a evolução da população em ambientes dinâmicos, onde o </w:t>
      </w:r>
      <w:r w:rsidR="00754305" w:rsidRPr="00763371">
        <w:rPr>
          <w:i/>
        </w:rPr>
        <w:t>fitness</w:t>
      </w:r>
      <w:r w:rsidR="00754305">
        <w:t xml:space="preserve"> pode mudar</w:t>
      </w:r>
      <w:r w:rsidR="00E94D07">
        <w:t xml:space="preserve"> e</w:t>
      </w:r>
      <w:r w:rsidR="00754305">
        <w:t xml:space="preserve"> </w:t>
      </w:r>
      <w:r w:rsidR="00E94D07">
        <w:t>uma adaptação da população pode ser necessária</w:t>
      </w:r>
      <w:r w:rsidR="00754305">
        <w:t>.</w:t>
      </w:r>
    </w:p>
    <w:p w:rsidR="00F9791C" w:rsidRDefault="00451231" w:rsidP="004D1CDD">
      <w:r>
        <w:lastRenderedPageBreak/>
        <w:t xml:space="preserve">Parte do </w:t>
      </w:r>
      <w:r w:rsidR="009A7004">
        <w:t xml:space="preserve">software desenvolvido está </w:t>
      </w:r>
      <w:proofErr w:type="gramStart"/>
      <w:r w:rsidR="009A7004">
        <w:t>reproduzido</w:t>
      </w:r>
      <w:proofErr w:type="gramEnd"/>
      <w:r w:rsidR="009A7004">
        <w:t xml:space="preserve"> no </w:t>
      </w:r>
      <w:r w:rsidR="009A7004">
        <w:fldChar w:fldCharType="begin"/>
      </w:r>
      <w:r w:rsidR="009A7004">
        <w:instrText xml:space="preserve"> REF _Ref370750453 \h </w:instrText>
      </w:r>
      <w:r w:rsidR="009A7004">
        <w:fldChar w:fldCharType="separate"/>
      </w:r>
      <w:r w:rsidR="004F204B">
        <w:t>Apêndice B</w:t>
      </w:r>
      <w:r w:rsidR="009A7004">
        <w:fldChar w:fldCharType="end"/>
      </w:r>
      <w:r w:rsidR="009A7004">
        <w:t>.</w:t>
      </w:r>
      <w:r>
        <w:t xml:space="preserve"> O algoritmo evolutivo foi desenvolvido de forma modular, assim, as mesmas funções utilizadas na simulação da evolução foi </w:t>
      </w:r>
      <w:proofErr w:type="gramStart"/>
      <w:r>
        <w:t>a</w:t>
      </w:r>
      <w:proofErr w:type="gramEnd"/>
      <w:r>
        <w:t xml:space="preserve"> utilizada no sistema de navegação, além de ser possível substituir facilmente os mecanismos evolutivos.</w:t>
      </w:r>
    </w:p>
    <w:p w:rsidR="003C0346" w:rsidRDefault="003C0346" w:rsidP="004D1CDD">
      <w:pPr>
        <w:pStyle w:val="Figuras"/>
      </w:pPr>
      <w:r>
        <w:drawing>
          <wp:inline distT="0" distB="0" distL="0" distR="0" wp14:anchorId="60392E7F" wp14:editId="0CB9A8C3">
            <wp:extent cx="5400040" cy="2841773"/>
            <wp:effectExtent l="0" t="0" r="10160" b="15875"/>
            <wp:docPr id="15"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27286D" w:rsidRPr="00F9791C" w:rsidRDefault="007F713A" w:rsidP="004D1CDD">
      <w:pPr>
        <w:pStyle w:val="Legendas"/>
      </w:pPr>
      <w:bookmarkStart w:id="131" w:name="_Ref369556794"/>
      <w:bookmarkStart w:id="132" w:name="_Toc370741801"/>
      <w:bookmarkStart w:id="133" w:name="_Toc373788683"/>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9</w:t>
      </w:r>
      <w:r w:rsidR="000D1A48">
        <w:fldChar w:fldCharType="end"/>
      </w:r>
      <w:bookmarkEnd w:id="131"/>
      <w:r>
        <w:t>. Resultado d</w:t>
      </w:r>
      <w:r w:rsidR="006B471C">
        <w:t>a simulação d</w:t>
      </w:r>
      <w:r>
        <w:t>o algoritmo evolutivo.</w:t>
      </w:r>
      <w:bookmarkEnd w:id="132"/>
      <w:bookmarkEnd w:id="133"/>
    </w:p>
    <w:p w:rsidR="00451231" w:rsidRDefault="00451231" w:rsidP="004D1CDD">
      <w:bookmarkStart w:id="134" w:name="_Toc370741724"/>
    </w:p>
    <w:p w:rsidR="0027286D" w:rsidRDefault="0027286D" w:rsidP="004D1CDD">
      <w:pPr>
        <w:pStyle w:val="Ttulo3"/>
      </w:pPr>
      <w:bookmarkStart w:id="135" w:name="_Toc373787997"/>
      <w:r>
        <w:t>Teste do sistema de navegação</w:t>
      </w:r>
      <w:bookmarkEnd w:id="134"/>
      <w:bookmarkEnd w:id="135"/>
    </w:p>
    <w:p w:rsidR="00385739" w:rsidRDefault="0027286D" w:rsidP="004D1CDD">
      <w:r>
        <w:t xml:space="preserve">O robô pronto para ser testado </w:t>
      </w:r>
      <w:r w:rsidR="00A12D92">
        <w:t xml:space="preserve">pode ser observado na </w:t>
      </w:r>
      <w:r w:rsidR="00A12D92">
        <w:fldChar w:fldCharType="begin"/>
      </w:r>
      <w:r w:rsidR="00A12D92">
        <w:instrText xml:space="preserve"> REF _Ref370602312 \h </w:instrText>
      </w:r>
      <w:r w:rsidR="00A12D92">
        <w:fldChar w:fldCharType="separate"/>
      </w:r>
      <w:r w:rsidR="004F204B">
        <w:t xml:space="preserve">Figura </w:t>
      </w:r>
      <w:r w:rsidR="004F204B">
        <w:rPr>
          <w:noProof/>
        </w:rPr>
        <w:t>4</w:t>
      </w:r>
      <w:r w:rsidR="004F204B">
        <w:t>.</w:t>
      </w:r>
      <w:r w:rsidR="004F204B">
        <w:rPr>
          <w:noProof/>
        </w:rPr>
        <w:t>10</w:t>
      </w:r>
      <w:r w:rsidR="00A12D92">
        <w:fldChar w:fldCharType="end"/>
      </w:r>
      <w:r w:rsidR="00385739">
        <w:t>. O primeiro teste consistiu</w:t>
      </w:r>
      <w:r w:rsidR="00A12D92">
        <w:t xml:space="preserve"> em suspender o robô e simular algumas situações </w:t>
      </w:r>
      <w:r w:rsidR="00385739">
        <w:t>que podem ser encontradas no mundo real, colocando obstáculos a distâncias fixadas.</w:t>
      </w:r>
    </w:p>
    <w:p w:rsidR="00385739" w:rsidRDefault="00385739" w:rsidP="004D1CDD">
      <w:r>
        <w:t>Observando o comportamento do algoritmo, p</w:t>
      </w:r>
      <w:r w:rsidR="001616B1">
        <w:t>ô</w:t>
      </w:r>
      <w:r>
        <w:t xml:space="preserve">de-se notar que em muitas situações o robô acionava a rotina para reposicionar após colisão erroneamente, o que estava sendo causado por leituras equivocadas dos sonares. Após uma análise detalhada do procedimento de acionamento e comparação com o software utilizado para a validação do sonar, concluiu-se que um tempo de espera entre as leituras é necessário. </w:t>
      </w:r>
      <w:r w:rsidR="00A350F2">
        <w:t>Devido</w:t>
      </w:r>
      <w:r>
        <w:t xml:space="preserve"> à reflexão dos pulsos nos obstáculos, é possível saber</w:t>
      </w:r>
      <w:r w:rsidR="00840750">
        <w:t xml:space="preserve"> a distância a que se encontram. P</w:t>
      </w:r>
      <w:r>
        <w:t>orém uma leitura precoce após outra pode apresentar erros causados por ecos, ou seja, reflexões indiretas dos pulsos.</w:t>
      </w:r>
      <w:r w:rsidR="00A350F2">
        <w:t xml:space="preserve"> Adicionando um </w:t>
      </w:r>
      <w:proofErr w:type="spellStart"/>
      <w:r w:rsidR="00A350F2">
        <w:rPr>
          <w:i/>
        </w:rPr>
        <w:t>delay</w:t>
      </w:r>
      <w:proofErr w:type="spellEnd"/>
      <w:r w:rsidR="00A350F2">
        <w:t xml:space="preserve"> de 50 milissegundos antes de cada leitura, obteve-se um resultado com menos leituras erradas.</w:t>
      </w:r>
    </w:p>
    <w:p w:rsidR="00E129F6" w:rsidRDefault="00A350F2" w:rsidP="004D1CDD">
      <w:r>
        <w:t xml:space="preserve">Outra medida tomada a fim de minimizar a detecção incorreta de colisão foi </w:t>
      </w:r>
      <w:proofErr w:type="gramStart"/>
      <w:r>
        <w:t>a</w:t>
      </w:r>
      <w:proofErr w:type="gramEnd"/>
      <w:r>
        <w:t xml:space="preserve"> red</w:t>
      </w:r>
      <w:r w:rsidR="00840750">
        <w:t>undância na leitura dos sonares. A</w:t>
      </w:r>
      <w:r>
        <w:t>ssim, quando é detectada uma colisão, a leitura é feita novamente. Essa redundância não foi adotada em situações de movimentação livre</w:t>
      </w:r>
      <w:r w:rsidR="00E129F6">
        <w:t>,</w:t>
      </w:r>
      <w:r>
        <w:t xml:space="preserve"> pois uma variação pequena dura apenas um ciclo de avaliação, não trazendo prejuízos</w:t>
      </w:r>
      <w:r w:rsidR="00E129F6">
        <w:t xml:space="preserve"> ao </w:t>
      </w:r>
      <w:r w:rsidR="00E129F6">
        <w:rPr>
          <w:i/>
        </w:rPr>
        <w:t>fitness</w:t>
      </w:r>
      <w:r w:rsidR="00E129F6">
        <w:t xml:space="preserve"> final atribuído ao indivíduo.</w:t>
      </w:r>
    </w:p>
    <w:p w:rsidR="0027286D" w:rsidRDefault="0027286D" w:rsidP="004D1CDD">
      <w:pPr>
        <w:pStyle w:val="Figuras"/>
      </w:pPr>
      <w:r>
        <w:lastRenderedPageBreak/>
        <w:drawing>
          <wp:inline distT="0" distB="0" distL="0" distR="0" wp14:anchorId="498C0686" wp14:editId="1BE319AD">
            <wp:extent cx="3220279" cy="3498574"/>
            <wp:effectExtent l="0" t="0" r="0" b="6985"/>
            <wp:docPr id="19" name="Imagem 19" descr="C:\Users\Andre\Desktop\fotos\DSCN2202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re\Desktop\fotos\DSCN2202 copy.png"/>
                    <pic:cNvPicPr>
                      <a:picLocks noChangeAspect="1" noChangeArrowheads="1"/>
                    </pic:cNvPicPr>
                  </pic:nvPicPr>
                  <pic:blipFill rotWithShape="1">
                    <a:blip r:embed="rId53" cstate="print">
                      <a:extLst>
                        <a:ext uri="{BEBA8EAE-BF5A-486C-A8C5-ECC9F3942E4B}">
                          <a14:imgProps xmlns:a14="http://schemas.microsoft.com/office/drawing/2010/main">
                            <a14:imgLayer r:embed="rId54">
                              <a14:imgEffect>
                                <a14:brightnessContrast bright="20000"/>
                              </a14:imgEffect>
                            </a14:imgLayer>
                          </a14:imgProps>
                        </a:ext>
                        <a:ext uri="{28A0092B-C50C-407E-A947-70E740481C1C}">
                          <a14:useLocalDpi xmlns:a14="http://schemas.microsoft.com/office/drawing/2010/main"/>
                        </a:ext>
                      </a:extLst>
                    </a:blip>
                    <a:srcRect/>
                    <a:stretch/>
                  </pic:blipFill>
                  <pic:spPr bwMode="auto">
                    <a:xfrm>
                      <a:off x="0" y="0"/>
                      <a:ext cx="3220378" cy="3498681"/>
                    </a:xfrm>
                    <a:prstGeom prst="rect">
                      <a:avLst/>
                    </a:prstGeom>
                    <a:noFill/>
                    <a:ln>
                      <a:noFill/>
                    </a:ln>
                    <a:extLst>
                      <a:ext uri="{53640926-AAD7-44D8-BBD7-CCE9431645EC}">
                        <a14:shadowObscured xmlns:a14="http://schemas.microsoft.com/office/drawing/2010/main"/>
                      </a:ext>
                    </a:extLst>
                  </pic:spPr>
                </pic:pic>
              </a:graphicData>
            </a:graphic>
          </wp:inline>
        </w:drawing>
      </w:r>
      <w:r>
        <w:t>(a)</w:t>
      </w:r>
    </w:p>
    <w:p w:rsidR="0027286D" w:rsidRDefault="0027286D" w:rsidP="004D1CDD">
      <w:pPr>
        <w:pStyle w:val="Figuras"/>
      </w:pPr>
      <w:r>
        <w:drawing>
          <wp:inline distT="0" distB="0" distL="0" distR="0" wp14:anchorId="725CB0E6" wp14:editId="68FB6A74">
            <wp:extent cx="2424022" cy="2743200"/>
            <wp:effectExtent l="0" t="0" r="0" b="0"/>
            <wp:docPr id="23" name="Imagem 23" descr="C:\Users\Andre\Desktop\fotos\DSCN2200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dre\Desktop\fotos\DSCN2200 copy.png"/>
                    <pic:cNvPicPr>
                      <a:picLocks noChangeAspect="1" noChangeArrowheads="1"/>
                    </pic:cNvPicPr>
                  </pic:nvPicPr>
                  <pic:blipFill rotWithShape="1">
                    <a:blip r:embed="rId55" cstate="print">
                      <a:extLst>
                        <a:ext uri="{BEBA8EAE-BF5A-486C-A8C5-ECC9F3942E4B}">
                          <a14:imgProps xmlns:a14="http://schemas.microsoft.com/office/drawing/2010/main">
                            <a14:imgLayer r:embed="rId56">
                              <a14:imgEffect>
                                <a14:brightnessContrast bright="20000"/>
                              </a14:imgEffect>
                            </a14:imgLayer>
                          </a14:imgProps>
                        </a:ext>
                        <a:ext uri="{28A0092B-C50C-407E-A947-70E740481C1C}">
                          <a14:useLocalDpi xmlns:a14="http://schemas.microsoft.com/office/drawing/2010/main"/>
                        </a:ext>
                      </a:extLst>
                    </a:blip>
                    <a:srcRect/>
                    <a:stretch/>
                  </pic:blipFill>
                  <pic:spPr bwMode="auto">
                    <a:xfrm>
                      <a:off x="0" y="0"/>
                      <a:ext cx="2424096" cy="2743284"/>
                    </a:xfrm>
                    <a:prstGeom prst="rect">
                      <a:avLst/>
                    </a:prstGeom>
                    <a:noFill/>
                    <a:ln>
                      <a:noFill/>
                    </a:ln>
                    <a:extLst>
                      <a:ext uri="{53640926-AAD7-44D8-BBD7-CCE9431645EC}">
                        <a14:shadowObscured xmlns:a14="http://schemas.microsoft.com/office/drawing/2010/main"/>
                      </a:ext>
                    </a:extLst>
                  </pic:spPr>
                </pic:pic>
              </a:graphicData>
            </a:graphic>
          </wp:inline>
        </w:drawing>
      </w:r>
      <w:r>
        <w:t>(b)</w:t>
      </w:r>
      <w:r>
        <w:drawing>
          <wp:inline distT="0" distB="0" distL="0" distR="0" wp14:anchorId="102FCA92" wp14:editId="147B0222">
            <wp:extent cx="2385392" cy="3136834"/>
            <wp:effectExtent l="0" t="0" r="0" b="0"/>
            <wp:docPr id="24" name="Imagem 24" descr="C:\Users\Andre\Desktop\fotos\DSCN220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e\Desktop\fotos\DSCN2201 copy.png"/>
                    <pic:cNvPicPr>
                      <a:picLocks noChangeAspect="1" noChangeArrowheads="1"/>
                    </pic:cNvPicPr>
                  </pic:nvPicPr>
                  <pic:blipFill rotWithShape="1">
                    <a:blip r:embed="rId57" cstate="print">
                      <a:extLst>
                        <a:ext uri="{BEBA8EAE-BF5A-486C-A8C5-ECC9F3942E4B}">
                          <a14:imgProps xmlns:a14="http://schemas.microsoft.com/office/drawing/2010/main">
                            <a14:imgLayer r:embed="rId58">
                              <a14:imgEffect>
                                <a14:brightnessContrast bright="20000"/>
                              </a14:imgEffect>
                            </a14:imgLayer>
                          </a14:imgProps>
                        </a:ext>
                        <a:ext uri="{28A0092B-C50C-407E-A947-70E740481C1C}">
                          <a14:useLocalDpi xmlns:a14="http://schemas.microsoft.com/office/drawing/2010/main"/>
                        </a:ext>
                      </a:extLst>
                    </a:blip>
                    <a:srcRect/>
                    <a:stretch/>
                  </pic:blipFill>
                  <pic:spPr bwMode="auto">
                    <a:xfrm>
                      <a:off x="0" y="0"/>
                      <a:ext cx="2385466" cy="3136931"/>
                    </a:xfrm>
                    <a:prstGeom prst="rect">
                      <a:avLst/>
                    </a:prstGeom>
                    <a:noFill/>
                    <a:ln>
                      <a:noFill/>
                    </a:ln>
                    <a:extLst>
                      <a:ext uri="{53640926-AAD7-44D8-BBD7-CCE9431645EC}">
                        <a14:shadowObscured xmlns:a14="http://schemas.microsoft.com/office/drawing/2010/main"/>
                      </a:ext>
                    </a:extLst>
                  </pic:spPr>
                </pic:pic>
              </a:graphicData>
            </a:graphic>
          </wp:inline>
        </w:drawing>
      </w:r>
      <w:r w:rsidR="009C09BF">
        <w:t>(c)</w:t>
      </w:r>
    </w:p>
    <w:p w:rsidR="0027286D" w:rsidRDefault="0027286D" w:rsidP="004D1CDD">
      <w:pPr>
        <w:pStyle w:val="Legendas"/>
      </w:pPr>
      <w:bookmarkStart w:id="136" w:name="_Ref370602312"/>
      <w:bookmarkStart w:id="137" w:name="_Toc370741802"/>
      <w:bookmarkStart w:id="138" w:name="_Toc373788684"/>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10</w:t>
      </w:r>
      <w:r w:rsidR="000D1A48">
        <w:fldChar w:fldCharType="end"/>
      </w:r>
      <w:bookmarkEnd w:id="136"/>
      <w:r>
        <w:t>. Robô com os módulos conectados pronto para ser testado (a: vista lateral, b: vista frontal, c: vista traseira).</w:t>
      </w:r>
      <w:bookmarkEnd w:id="137"/>
      <w:bookmarkEnd w:id="138"/>
    </w:p>
    <w:p w:rsidR="00F73755" w:rsidRDefault="00F73755" w:rsidP="00F73755">
      <w:r>
        <w:t>Para validar o mecanismo de avaliação utilizado pelo AE, o robô foi colocado em um espaço fechado com dois obstáculos distribuídos (</w:t>
      </w:r>
      <w:r>
        <w:fldChar w:fldCharType="begin"/>
      </w:r>
      <w:r>
        <w:instrText xml:space="preserve"> REF _Ref371293437 \h </w:instrText>
      </w:r>
      <w:r>
        <w:fldChar w:fldCharType="separate"/>
      </w:r>
      <w:r w:rsidR="004F204B">
        <w:t xml:space="preserve">Figura </w:t>
      </w:r>
      <w:r w:rsidR="004F204B">
        <w:rPr>
          <w:noProof/>
        </w:rPr>
        <w:t>4</w:t>
      </w:r>
      <w:r w:rsidR="004F204B">
        <w:t>.</w:t>
      </w:r>
      <w:r w:rsidR="004F204B">
        <w:rPr>
          <w:noProof/>
        </w:rPr>
        <w:t>11</w:t>
      </w:r>
      <w:r>
        <w:fldChar w:fldCharType="end"/>
      </w:r>
      <w:r>
        <w:t>) e uma configuração para a rede neural (um indivíduo) foi avaliada.</w:t>
      </w:r>
      <w:r w:rsidR="006E0193">
        <w:t xml:space="preserve"> O teste consistiu em executar a função de </w:t>
      </w:r>
      <w:r w:rsidR="006E0193">
        <w:rPr>
          <w:i/>
        </w:rPr>
        <w:t>fitness</w:t>
      </w:r>
      <w:r w:rsidR="006E0193">
        <w:t xml:space="preserve"> sucessivamente no mesmo indivíduo, zerando sua pontuação a cada 30 segundos. </w:t>
      </w:r>
      <w:r w:rsidR="00C07E2C">
        <w:t>Com esse experimento</w:t>
      </w:r>
      <w:r w:rsidR="006E0193">
        <w:t xml:space="preserve">, desejava-se </w:t>
      </w:r>
      <w:r w:rsidR="00C07E2C">
        <w:t xml:space="preserve">a mesma pontuação em todos os intervalos de tempo, comprovando a estabilidade do mecanismo de avaliação, porém o comportamento apresentado no gráfico da </w:t>
      </w:r>
      <w:r w:rsidR="00C07E2C">
        <w:lastRenderedPageBreak/>
        <w:fldChar w:fldCharType="begin"/>
      </w:r>
      <w:r w:rsidR="00C07E2C">
        <w:instrText xml:space="preserve"> REF _Ref371214562 \h </w:instrText>
      </w:r>
      <w:r w:rsidR="00C07E2C">
        <w:fldChar w:fldCharType="separate"/>
      </w:r>
      <w:r w:rsidR="004F204B">
        <w:t xml:space="preserve">Figura </w:t>
      </w:r>
      <w:r w:rsidR="004F204B">
        <w:rPr>
          <w:noProof/>
        </w:rPr>
        <w:t>4</w:t>
      </w:r>
      <w:r w:rsidR="004F204B">
        <w:t>.</w:t>
      </w:r>
      <w:r w:rsidR="004F204B">
        <w:rPr>
          <w:noProof/>
        </w:rPr>
        <w:t>12</w:t>
      </w:r>
      <w:r w:rsidR="00C07E2C">
        <w:fldChar w:fldCharType="end"/>
      </w:r>
      <w:r w:rsidR="00C07E2C">
        <w:t xml:space="preserve"> </w:t>
      </w:r>
      <w:r>
        <w:t>foi obtido</w:t>
      </w:r>
      <w:r w:rsidR="00C07E2C">
        <w:t xml:space="preserve"> a princípio.</w:t>
      </w:r>
      <w:r w:rsidR="006E0193">
        <w:t xml:space="preserve"> </w:t>
      </w:r>
      <w:r w:rsidR="00C07E2C">
        <w:t>Nesse gráfico</w:t>
      </w:r>
      <w:r w:rsidR="006E0193">
        <w:t xml:space="preserve"> po</w:t>
      </w:r>
      <w:r>
        <w:t>de s</w:t>
      </w:r>
      <w:r w:rsidR="006E0193">
        <w:t>er observada uma grande variação na pontuação atribuída.</w:t>
      </w:r>
    </w:p>
    <w:p w:rsidR="00F73755" w:rsidRDefault="00F73755" w:rsidP="00F73755">
      <w:r>
        <w:t xml:space="preserve">Para se </w:t>
      </w:r>
      <w:proofErr w:type="gramStart"/>
      <w:r>
        <w:t>obter</w:t>
      </w:r>
      <w:proofErr w:type="gramEnd"/>
      <w:r>
        <w:t xml:space="preserve"> um resultado mais estável foram feitos alguns ajustes: mudança dos limiares utilizados para a discretização das distâncias, diminuição do tempo utilizado para reposicionar o robô e adaptação do tempo de avaliação. O resultado obtido com essas modificações está ilustrado na </w:t>
      </w:r>
      <w:r>
        <w:fldChar w:fldCharType="begin"/>
      </w:r>
      <w:r>
        <w:instrText xml:space="preserve"> REF _Ref371214674 \h </w:instrText>
      </w:r>
      <w:r>
        <w:fldChar w:fldCharType="separate"/>
      </w:r>
      <w:r w:rsidR="004F204B">
        <w:t xml:space="preserve">Figura </w:t>
      </w:r>
      <w:r w:rsidR="004F204B">
        <w:rPr>
          <w:noProof/>
        </w:rPr>
        <w:t>4</w:t>
      </w:r>
      <w:r w:rsidR="004F204B">
        <w:t>.</w:t>
      </w:r>
      <w:r w:rsidR="004F204B">
        <w:rPr>
          <w:noProof/>
        </w:rPr>
        <w:t>13</w:t>
      </w:r>
      <w:r>
        <w:fldChar w:fldCharType="end"/>
      </w:r>
      <w:r>
        <w:t xml:space="preserve">. É possível notar que ainda existe ruído, que é causado principalmente pela variação na densidade de obstáculos que o robô encontra. Uma vez testada </w:t>
      </w:r>
      <w:proofErr w:type="gramStart"/>
      <w:r>
        <w:t>a</w:t>
      </w:r>
      <w:proofErr w:type="gramEnd"/>
      <w:r>
        <w:t xml:space="preserve"> função de </w:t>
      </w:r>
      <w:r>
        <w:rPr>
          <w:i/>
        </w:rPr>
        <w:t>fitness</w:t>
      </w:r>
      <w:r>
        <w:t>, foram realizados os testes com o algoritmo evolutivo.</w:t>
      </w:r>
    </w:p>
    <w:p w:rsidR="006267AD" w:rsidRDefault="006267AD" w:rsidP="006267AD">
      <w:pPr>
        <w:pStyle w:val="Figuras"/>
        <w:keepNext/>
      </w:pPr>
      <w:r>
        <w:drawing>
          <wp:inline distT="0" distB="0" distL="0" distR="0" wp14:anchorId="4E0D8394" wp14:editId="777DAB90">
            <wp:extent cx="2623720" cy="1967713"/>
            <wp:effectExtent l="0" t="0" r="5715" b="0"/>
            <wp:docPr id="28" name="Imagem 28" descr="C:\Users\Andre\Desktop\DSCN2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dre\Desktop\DSCN2210.JPG"/>
                    <pic:cNvPicPr>
                      <a:picLocks noChangeAspect="1" noChangeArrowheads="1"/>
                    </pic:cNvPicPr>
                  </pic:nvPicPr>
                  <pic:blipFill>
                    <a:blip r:embed="rId59" cstate="print">
                      <a:extLst>
                        <a:ext uri="{BEBA8EAE-BF5A-486C-A8C5-ECC9F3942E4B}">
                          <a14:imgProps xmlns:a14="http://schemas.microsoft.com/office/drawing/2010/main">
                            <a14:imgLayer r:embed="rId60">
                              <a14:imgEffect>
                                <a14:brightnessContrast bright="20000" contrast="-20000"/>
                              </a14:imgEffect>
                            </a14:imgLayer>
                          </a14:imgProps>
                        </a:ext>
                        <a:ext uri="{28A0092B-C50C-407E-A947-70E740481C1C}">
                          <a14:useLocalDpi xmlns:a14="http://schemas.microsoft.com/office/drawing/2010/main"/>
                        </a:ext>
                      </a:extLst>
                    </a:blip>
                    <a:srcRect/>
                    <a:stretch>
                      <a:fillRect/>
                    </a:stretch>
                  </pic:blipFill>
                  <pic:spPr bwMode="auto">
                    <a:xfrm>
                      <a:off x="0" y="0"/>
                      <a:ext cx="2635525" cy="1976566"/>
                    </a:xfrm>
                    <a:prstGeom prst="rect">
                      <a:avLst/>
                    </a:prstGeom>
                    <a:noFill/>
                    <a:ln>
                      <a:noFill/>
                    </a:ln>
                  </pic:spPr>
                </pic:pic>
              </a:graphicData>
            </a:graphic>
          </wp:inline>
        </w:drawing>
      </w:r>
      <w:r w:rsidR="00A45856">
        <w:drawing>
          <wp:inline distT="0" distB="0" distL="0" distR="0" wp14:anchorId="2B2BBB9C" wp14:editId="47C912BC">
            <wp:extent cx="2608978" cy="1956654"/>
            <wp:effectExtent l="0" t="0" r="1270" b="5715"/>
            <wp:docPr id="29" name="Imagem 29" descr="C:\Users\Andre\Desktop\DSCN2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dre\Desktop\DSCN2211.JPG"/>
                    <pic:cNvPicPr>
                      <a:picLocks noChangeAspect="1" noChangeArrowheads="1"/>
                    </pic:cNvPicPr>
                  </pic:nvPicPr>
                  <pic:blipFill>
                    <a:blip r:embed="rId61" cstate="print">
                      <a:extLst>
                        <a:ext uri="{BEBA8EAE-BF5A-486C-A8C5-ECC9F3942E4B}">
                          <a14:imgProps xmlns:a14="http://schemas.microsoft.com/office/drawing/2010/main">
                            <a14:imgLayer r:embed="rId62">
                              <a14:imgEffect>
                                <a14:brightnessContrast bright="40000"/>
                              </a14:imgEffect>
                            </a14:imgLayer>
                          </a14:imgProps>
                        </a:ext>
                        <a:ext uri="{28A0092B-C50C-407E-A947-70E740481C1C}">
                          <a14:useLocalDpi xmlns:a14="http://schemas.microsoft.com/office/drawing/2010/main"/>
                        </a:ext>
                      </a:extLst>
                    </a:blip>
                    <a:srcRect/>
                    <a:stretch>
                      <a:fillRect/>
                    </a:stretch>
                  </pic:blipFill>
                  <pic:spPr bwMode="auto">
                    <a:xfrm>
                      <a:off x="0" y="0"/>
                      <a:ext cx="2615110" cy="1961253"/>
                    </a:xfrm>
                    <a:prstGeom prst="rect">
                      <a:avLst/>
                    </a:prstGeom>
                    <a:noFill/>
                    <a:ln>
                      <a:noFill/>
                    </a:ln>
                  </pic:spPr>
                </pic:pic>
              </a:graphicData>
            </a:graphic>
          </wp:inline>
        </w:drawing>
      </w:r>
    </w:p>
    <w:p w:rsidR="006267AD" w:rsidRPr="002135FF" w:rsidRDefault="006267AD" w:rsidP="006267AD">
      <w:pPr>
        <w:pStyle w:val="Legendas"/>
      </w:pPr>
      <w:bookmarkStart w:id="139" w:name="_Ref371293437"/>
      <w:bookmarkStart w:id="140" w:name="_Toc373788685"/>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11</w:t>
      </w:r>
      <w:r w:rsidR="000D1A48">
        <w:fldChar w:fldCharType="end"/>
      </w:r>
      <w:bookmarkEnd w:id="139"/>
      <w:r>
        <w:t>. Ambiente real de testes improvisado com caixas e dois obstáculos retangulares para testes do sistema de navegação</w:t>
      </w:r>
      <w:r w:rsidR="00A45856">
        <w:t xml:space="preserve"> (vista superior e lateral)</w:t>
      </w:r>
      <w:r>
        <w:t>.</w:t>
      </w:r>
      <w:bookmarkEnd w:id="140"/>
    </w:p>
    <w:p w:rsidR="007818D1" w:rsidRDefault="007818D1" w:rsidP="007818D1">
      <w:pPr>
        <w:pStyle w:val="Figuras"/>
        <w:keepNext/>
      </w:pPr>
      <w:r>
        <w:drawing>
          <wp:inline distT="0" distB="0" distL="0" distR="0" wp14:anchorId="07E07F95" wp14:editId="4A8B1CF8">
            <wp:extent cx="4572000" cy="3069204"/>
            <wp:effectExtent l="0" t="0" r="19050" b="17145"/>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7818D1" w:rsidRDefault="007818D1" w:rsidP="007818D1">
      <w:pPr>
        <w:pStyle w:val="Legendas"/>
      </w:pPr>
      <w:bookmarkStart w:id="141" w:name="_Ref371214562"/>
      <w:bookmarkStart w:id="142" w:name="_Toc373788686"/>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12</w:t>
      </w:r>
      <w:r w:rsidR="000D1A48">
        <w:fldChar w:fldCharType="end"/>
      </w:r>
      <w:bookmarkEnd w:id="141"/>
      <w:r>
        <w:t xml:space="preserve">. Gráfico das pontuações obtidas no primeiro teste da função de avaliação com o robô sendo controlado por uma rede neural fixa e </w:t>
      </w:r>
      <w:proofErr w:type="spellStart"/>
      <w:r>
        <w:t>pré</w:t>
      </w:r>
      <w:proofErr w:type="spellEnd"/>
      <w:r>
        <w:t>-treinada com exemplos dados por um especialista.</w:t>
      </w:r>
      <w:bookmarkEnd w:id="142"/>
    </w:p>
    <w:p w:rsidR="007818D1" w:rsidRDefault="007818D1" w:rsidP="007818D1">
      <w:pPr>
        <w:pStyle w:val="Figuras"/>
        <w:keepNext/>
      </w:pPr>
      <w:r>
        <w:lastRenderedPageBreak/>
        <w:drawing>
          <wp:inline distT="0" distB="0" distL="0" distR="0" wp14:anchorId="55E32584" wp14:editId="0623277A">
            <wp:extent cx="4572000" cy="2743200"/>
            <wp:effectExtent l="0" t="0" r="19050" b="19050"/>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7818D1" w:rsidRDefault="007818D1" w:rsidP="007818D1">
      <w:pPr>
        <w:pStyle w:val="Legendas"/>
      </w:pPr>
      <w:bookmarkStart w:id="143" w:name="_Ref371214674"/>
      <w:bookmarkStart w:id="144" w:name="_Toc373788687"/>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13</w:t>
      </w:r>
      <w:r w:rsidR="000D1A48">
        <w:fldChar w:fldCharType="end"/>
      </w:r>
      <w:bookmarkEnd w:id="143"/>
      <w:r>
        <w:t xml:space="preserve">. </w:t>
      </w:r>
      <w:r w:rsidRPr="0071302B">
        <w:t xml:space="preserve">Gráfico das pontuações </w:t>
      </w:r>
      <w:r>
        <w:t>obtidas com as melhorias feitas na função de avaliação com o robô sendo controlado pela mesma rede neural fixada na figura anterior.</w:t>
      </w:r>
      <w:bookmarkEnd w:id="144"/>
    </w:p>
    <w:p w:rsidR="00F73755" w:rsidRPr="00F7243E" w:rsidRDefault="00F73755" w:rsidP="00F73755">
      <w:r>
        <w:t xml:space="preserve">Utilizando o mesmo ambiente de testes da </w:t>
      </w:r>
      <w:r>
        <w:fldChar w:fldCharType="begin"/>
      </w:r>
      <w:r>
        <w:instrText xml:space="preserve"> REF _Ref371293437 \h </w:instrText>
      </w:r>
      <w:r>
        <w:fldChar w:fldCharType="separate"/>
      </w:r>
      <w:r w:rsidR="004F204B">
        <w:t xml:space="preserve">Figura </w:t>
      </w:r>
      <w:r w:rsidR="004F204B">
        <w:rPr>
          <w:noProof/>
        </w:rPr>
        <w:t>4</w:t>
      </w:r>
      <w:r w:rsidR="004F204B">
        <w:t>.</w:t>
      </w:r>
      <w:r w:rsidR="004F204B">
        <w:rPr>
          <w:noProof/>
        </w:rPr>
        <w:t>11</w:t>
      </w:r>
      <w:r>
        <w:fldChar w:fldCharType="end"/>
      </w:r>
      <w:r>
        <w:t xml:space="preserve">, com uma população inicial aleatória e com o tempo limitado disponível para a evolução, não foi possível obter um resultado suficientemente bom para dirigir o robô evitando colisões. No gráfico da </w:t>
      </w:r>
      <w:r>
        <w:fldChar w:fldCharType="begin"/>
      </w:r>
      <w:r>
        <w:instrText xml:space="preserve"> REF _Ref371292899 \h </w:instrText>
      </w:r>
      <w:r>
        <w:fldChar w:fldCharType="separate"/>
      </w:r>
      <w:r w:rsidR="004F204B">
        <w:t xml:space="preserve">Figura </w:t>
      </w:r>
      <w:r w:rsidR="004F204B">
        <w:rPr>
          <w:noProof/>
        </w:rPr>
        <w:t>4</w:t>
      </w:r>
      <w:r w:rsidR="004F204B">
        <w:t>.</w:t>
      </w:r>
      <w:r w:rsidR="004F204B">
        <w:rPr>
          <w:noProof/>
        </w:rPr>
        <w:t>14</w:t>
      </w:r>
      <w:r>
        <w:fldChar w:fldCharType="end"/>
      </w:r>
      <w:r>
        <w:t xml:space="preserve"> está reproduzido o resultado obtido onde pôde ser observada uma tendência de melhora do fitness, em contrapartida há um ruído muito grande causado pelas diferentes posições do robô no momento da avaliação. Foi necessário utilizar uma população inicial treinada com os exemplos fornecidos, e assim o robô se adaptou aos obstáculos e ao espaço disponível, o gráfico do </w:t>
      </w:r>
      <w:r w:rsidRPr="00F7243E">
        <w:rPr>
          <w:i/>
        </w:rPr>
        <w:t>fitness</w:t>
      </w:r>
      <w:r>
        <w:t xml:space="preserve"> pode está apresentado na </w:t>
      </w:r>
      <w:r>
        <w:fldChar w:fldCharType="begin"/>
      </w:r>
      <w:r>
        <w:instrText xml:space="preserve"> REF _Ref371301643 \h </w:instrText>
      </w:r>
      <w:r>
        <w:fldChar w:fldCharType="separate"/>
      </w:r>
      <w:r w:rsidR="004F204B">
        <w:t xml:space="preserve">Figura </w:t>
      </w:r>
      <w:r w:rsidR="004F204B">
        <w:rPr>
          <w:noProof/>
        </w:rPr>
        <w:t>4</w:t>
      </w:r>
      <w:r w:rsidR="004F204B">
        <w:t>.</w:t>
      </w:r>
      <w:r w:rsidR="004F204B">
        <w:rPr>
          <w:noProof/>
        </w:rPr>
        <w:t>15</w:t>
      </w:r>
      <w:r>
        <w:fldChar w:fldCharType="end"/>
      </w:r>
      <w:r>
        <w:t xml:space="preserve">. Algumas gerações receberam </w:t>
      </w:r>
      <w:r>
        <w:rPr>
          <w:i/>
        </w:rPr>
        <w:t>fitness</w:t>
      </w:r>
      <w:r>
        <w:t xml:space="preserve"> baixo devido à região com maior densidade de obstáculos na qual robô se encontrava.</w:t>
      </w:r>
    </w:p>
    <w:p w:rsidR="006267AD" w:rsidRDefault="00302BCC" w:rsidP="006267AD">
      <w:pPr>
        <w:pStyle w:val="Figuras"/>
        <w:keepNext/>
      </w:pPr>
      <w:r>
        <w:lastRenderedPageBreak/>
        <w:drawing>
          <wp:inline distT="0" distB="0" distL="0" distR="0" wp14:anchorId="0DAE23BA" wp14:editId="6C9D5715">
            <wp:extent cx="5502910" cy="3135002"/>
            <wp:effectExtent l="0" t="0" r="21590" b="27305"/>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6267AD" w:rsidRDefault="006267AD" w:rsidP="006267AD">
      <w:pPr>
        <w:pStyle w:val="Legendas"/>
      </w:pPr>
      <w:bookmarkStart w:id="145" w:name="_Ref371292899"/>
      <w:bookmarkStart w:id="146" w:name="_Toc373788688"/>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14</w:t>
      </w:r>
      <w:r w:rsidR="000D1A48">
        <w:fldChar w:fldCharType="end"/>
      </w:r>
      <w:bookmarkEnd w:id="145"/>
      <w:r>
        <w:t>. Gráfico dos resultados obtidos com o robô sendo testado em um ambiente real. Linhas do melhor indivíduo e média por geração, e tendência de crescimento da pontuação do melhor indivíduo.</w:t>
      </w:r>
      <w:bookmarkEnd w:id="146"/>
    </w:p>
    <w:p w:rsidR="00F7243E" w:rsidRDefault="00302BCC" w:rsidP="00F7243E">
      <w:pPr>
        <w:pStyle w:val="Figuras"/>
        <w:keepNext/>
      </w:pPr>
      <w:r>
        <w:drawing>
          <wp:inline distT="0" distB="0" distL="0" distR="0" wp14:anchorId="6B22A987" wp14:editId="2BCE8546">
            <wp:extent cx="5534108" cy="2743200"/>
            <wp:effectExtent l="0" t="0" r="9525" b="19050"/>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A45856" w:rsidRDefault="00F7243E" w:rsidP="00F7243E">
      <w:pPr>
        <w:pStyle w:val="Legendas"/>
      </w:pPr>
      <w:bookmarkStart w:id="147" w:name="_Ref371301643"/>
      <w:bookmarkStart w:id="148" w:name="_Toc373788689"/>
      <w:r>
        <w:t xml:space="preserve">Figura </w:t>
      </w:r>
      <w:fldSimple w:instr=" STYLEREF 1 \s ">
        <w:r w:rsidR="004F204B">
          <w:rPr>
            <w:noProof/>
          </w:rPr>
          <w:t>4</w:t>
        </w:r>
      </w:fldSimple>
      <w:proofErr w:type="gramStart"/>
      <w:r w:rsidR="000D1A48">
        <w:t>.</w:t>
      </w:r>
      <w:proofErr w:type="gramEnd"/>
      <w:r w:rsidR="000D1A48">
        <w:fldChar w:fldCharType="begin"/>
      </w:r>
      <w:r w:rsidR="000D1A48">
        <w:instrText xml:space="preserve"> SEQ Figura \* ARABIC \s 1 </w:instrText>
      </w:r>
      <w:r w:rsidR="000D1A48">
        <w:fldChar w:fldCharType="separate"/>
      </w:r>
      <w:r w:rsidR="004F204B">
        <w:rPr>
          <w:noProof/>
        </w:rPr>
        <w:t>15</w:t>
      </w:r>
      <w:r w:rsidR="000D1A48">
        <w:fldChar w:fldCharType="end"/>
      </w:r>
      <w:bookmarkEnd w:id="147"/>
      <w:r>
        <w:t>. Gráfico do robô sendo testado em ambiente real com população inicial treinada.</w:t>
      </w:r>
      <w:bookmarkEnd w:id="148"/>
    </w:p>
    <w:p w:rsidR="00F7243E" w:rsidRPr="007818D1" w:rsidRDefault="00F7243E" w:rsidP="00F7243E">
      <w:pPr>
        <w:pStyle w:val="Legendas"/>
      </w:pPr>
    </w:p>
    <w:p w:rsidR="002155EF" w:rsidRDefault="004D2C56" w:rsidP="004D1CDD">
      <w:pPr>
        <w:pStyle w:val="Ttulo2"/>
      </w:pPr>
      <w:bookmarkStart w:id="149" w:name="_Toc370741725"/>
      <w:bookmarkStart w:id="150" w:name="_Toc373787998"/>
      <w:r>
        <w:t>Análise dos resultados</w:t>
      </w:r>
      <w:bookmarkEnd w:id="149"/>
      <w:bookmarkEnd w:id="150"/>
    </w:p>
    <w:p w:rsidR="002155EF" w:rsidRDefault="0075534B" w:rsidP="004D1CDD">
      <w:r>
        <w:t>Como esperado, a</w:t>
      </w:r>
      <w:r w:rsidR="002155EF">
        <w:t>s distâncias lidas independentemente com os sonares apresentaram precisão</w:t>
      </w:r>
      <w:r w:rsidR="009E3758">
        <w:t xml:space="preserve"> de</w:t>
      </w:r>
      <w:r w:rsidR="002155EF">
        <w:t xml:space="preserve"> variação de apenas </w:t>
      </w:r>
      <w:proofErr w:type="gramStart"/>
      <w:r w:rsidR="002155EF">
        <w:t>3</w:t>
      </w:r>
      <w:proofErr w:type="gramEnd"/>
      <w:r w:rsidR="002155EF">
        <w:t xml:space="preserve"> cm, sendo suficiente para ali</w:t>
      </w:r>
      <w:r w:rsidR="002D03B8">
        <w:t>mentar o sistema de navegação. Os sensores utilizados em conjunto apresentaram alguns problemas com relação à reflexão do som, abrindo espaço para uma melhoria no projeto: o acionamento independente de cada um dos sensores.</w:t>
      </w:r>
    </w:p>
    <w:p w:rsidR="002D03B8" w:rsidRDefault="002D03B8" w:rsidP="004D1CDD">
      <w:r>
        <w:t>Os motores puder</w:t>
      </w:r>
      <w:r w:rsidR="00966D0D">
        <w:t>am ser acionados com sucesso através</w:t>
      </w:r>
      <w:r>
        <w:t xml:space="preserve"> </w:t>
      </w:r>
      <w:r w:rsidR="00966D0D">
        <w:t>d</w:t>
      </w:r>
      <w:r>
        <w:t xml:space="preserve">o uso do </w:t>
      </w:r>
      <w:r w:rsidRPr="00840750">
        <w:rPr>
          <w:i/>
        </w:rPr>
        <w:t>PWM</w:t>
      </w:r>
      <w:r>
        <w:t xml:space="preserve"> gerado pelo periférico presente no </w:t>
      </w:r>
      <w:r w:rsidR="001866BF" w:rsidRPr="001866BF">
        <w:rPr>
          <w:i/>
        </w:rPr>
        <w:t>ARM</w:t>
      </w:r>
      <w:r w:rsidR="00966D0D">
        <w:t>. P</w:t>
      </w:r>
      <w:r>
        <w:t xml:space="preserve">orém, utilizar uma frequência audível para chaveamento dos </w:t>
      </w:r>
      <w:r>
        <w:lastRenderedPageBreak/>
        <w:t>motores</w:t>
      </w:r>
      <w:r w:rsidR="00966D0D">
        <w:t>,</w:t>
      </w:r>
      <w:r>
        <w:t xml:space="preserve"> introduz um ruído desagradável</w:t>
      </w:r>
      <w:r w:rsidR="00690FB2">
        <w:t xml:space="preserve"> para pessoas próximas ao robô</w:t>
      </w:r>
      <w:r w:rsidR="00966D0D">
        <w:t>. C</w:t>
      </w:r>
      <w:r>
        <w:t xml:space="preserve">omo o </w:t>
      </w:r>
      <w:r w:rsidRPr="000D1A48">
        <w:rPr>
          <w:i/>
        </w:rPr>
        <w:t>driver</w:t>
      </w:r>
      <w:r>
        <w:t xml:space="preserve"> utilizado suporta um pulso modulado com uma frequência de pelo menos </w:t>
      </w:r>
      <w:proofErr w:type="gramStart"/>
      <w:r>
        <w:t>25kHz</w:t>
      </w:r>
      <w:proofErr w:type="gramEnd"/>
      <w:r>
        <w:t>, seria interessante gerar um pulso com tal frequência, se fosse desejado um desempen</w:t>
      </w:r>
      <w:r w:rsidR="006E12FC">
        <w:t>ho mais silencioso dos motores. Outra possível melhoria poderia ser obtida</w:t>
      </w:r>
      <w:r w:rsidR="006E12FC" w:rsidRPr="006E12FC">
        <w:t xml:space="preserve"> </w:t>
      </w:r>
      <w:r w:rsidR="006E12FC">
        <w:t xml:space="preserve">com a instalação de </w:t>
      </w:r>
      <w:proofErr w:type="spellStart"/>
      <w:r w:rsidR="006E12FC">
        <w:rPr>
          <w:i/>
        </w:rPr>
        <w:t>encoders</w:t>
      </w:r>
      <w:proofErr w:type="spellEnd"/>
      <w:r>
        <w:t xml:space="preserve">, </w:t>
      </w:r>
      <w:r w:rsidR="006E12FC">
        <w:t>pois a estabilidade da</w:t>
      </w:r>
      <w:r>
        <w:t xml:space="preserve"> velocidade</w:t>
      </w:r>
      <w:r w:rsidR="006E12FC">
        <w:t xml:space="preserve"> dos motores</w:t>
      </w:r>
      <w:r>
        <w:t xml:space="preserve"> se mostrou suscetível </w:t>
      </w:r>
      <w:r w:rsidR="00BE7F07">
        <w:t>a</w:t>
      </w:r>
      <w:r>
        <w:t xml:space="preserve"> variações de </w:t>
      </w:r>
      <w:r w:rsidR="006E12FC">
        <w:t>carga nas baterias.</w:t>
      </w:r>
    </w:p>
    <w:p w:rsidR="009D7AF1" w:rsidRDefault="009D7AF1" w:rsidP="009D7AF1">
      <w:r>
        <w:t xml:space="preserve">A rede neural programada apresentou uma solução básica para o problema de navegação do robô. Porém a utilização de um simulador seria mais apropriada para fornecer uma solução inicial para o algoritmo evolutivo, devido ao tempo necessário para executar a função de </w:t>
      </w:r>
      <w:r w:rsidRPr="009D7AF1">
        <w:rPr>
          <w:i/>
        </w:rPr>
        <w:t>fitness</w:t>
      </w:r>
      <w:r>
        <w:t xml:space="preserve"> de cada indivíduo.</w:t>
      </w:r>
      <w:r w:rsidR="00B77870">
        <w:t xml:space="preserve"> O resultado obtido com o algoritmo evolutivo foi prejudicado pela limitação das situações que o robô se depara</w:t>
      </w:r>
      <w:r w:rsidR="00C07E2C">
        <w:t xml:space="preserve"> durante um período de avaliação</w:t>
      </w:r>
      <w:r w:rsidR="00B77870">
        <w:t>. Essa limitação se deve ao fato de que as situações encontradas pelo robô dependem das decisões atuais da rede</w:t>
      </w:r>
      <w:r w:rsidR="009A55D1">
        <w:t>. Por exemplo, se uma configuração aplicada faz com que o robô gire ao encontrar um espaço livre, uma situação variada de obstáculos com distâncias distintas não será encontrada pelo sistema de navegação</w:t>
      </w:r>
      <w:r w:rsidR="00B77870">
        <w:t>.</w:t>
      </w:r>
    </w:p>
    <w:p w:rsidR="00842B16" w:rsidRDefault="00842B16" w:rsidP="00842B16">
      <w:pPr>
        <w:ind w:firstLine="0"/>
      </w:pPr>
    </w:p>
    <w:p w:rsidR="00B77870" w:rsidRDefault="00B77870" w:rsidP="00842B16">
      <w:pPr>
        <w:ind w:firstLine="0"/>
        <w:sectPr w:rsidR="00B77870" w:rsidSect="006E0193">
          <w:type w:val="oddPage"/>
          <w:pgSz w:w="11906" w:h="16838"/>
          <w:pgMar w:top="1440" w:right="1440" w:bottom="1440" w:left="1800" w:header="708" w:footer="708" w:gutter="0"/>
          <w:cols w:space="708"/>
          <w:docGrid w:linePitch="360"/>
        </w:sectPr>
      </w:pPr>
    </w:p>
    <w:p w:rsidR="004D2C56" w:rsidRDefault="00180E51" w:rsidP="004D1CDD">
      <w:pPr>
        <w:pStyle w:val="Ttulo1"/>
      </w:pPr>
      <w:bookmarkStart w:id="151" w:name="_Toc370741726"/>
      <w:bookmarkStart w:id="152" w:name="_Toc373787999"/>
      <w:r>
        <w:lastRenderedPageBreak/>
        <w:t>Conclusões</w:t>
      </w:r>
      <w:bookmarkEnd w:id="151"/>
      <w:bookmarkEnd w:id="152"/>
    </w:p>
    <w:p w:rsidR="00FC3851" w:rsidRPr="00FC3851" w:rsidRDefault="00FC3851" w:rsidP="00FC3851">
      <w:r w:rsidRPr="00FC3851">
        <w:t xml:space="preserve">Este trabalho demonstrou a viabilidade de utilização da placa </w:t>
      </w:r>
      <w:proofErr w:type="spellStart"/>
      <w:r w:rsidRPr="00966D0D">
        <w:rPr>
          <w:i/>
        </w:rPr>
        <w:t>Raspber</w:t>
      </w:r>
      <w:r w:rsidR="00966D0D" w:rsidRPr="00966D0D">
        <w:rPr>
          <w:i/>
        </w:rPr>
        <w:t>r</w:t>
      </w:r>
      <w:r w:rsidRPr="00966D0D">
        <w:rPr>
          <w:i/>
        </w:rPr>
        <w:t>y</w:t>
      </w:r>
      <w:proofErr w:type="spellEnd"/>
      <w:r w:rsidRPr="00966D0D">
        <w:rPr>
          <w:i/>
        </w:rPr>
        <w:t xml:space="preserve"> </w:t>
      </w:r>
      <w:proofErr w:type="spellStart"/>
      <w:proofErr w:type="gramStart"/>
      <w:r w:rsidRPr="00966D0D">
        <w:rPr>
          <w:i/>
        </w:rPr>
        <w:t>Pi</w:t>
      </w:r>
      <w:proofErr w:type="spellEnd"/>
      <w:proofErr w:type="gramEnd"/>
      <w:r w:rsidRPr="00FC3851">
        <w:t xml:space="preserve"> para implementar o sistema de controle de navegação de um robô móvel autônomo de baixo custo, possibilitando a sua replicação para a construção de um sistema </w:t>
      </w:r>
      <w:proofErr w:type="spellStart"/>
      <w:r w:rsidRPr="00FC3851">
        <w:t>multirrobótico</w:t>
      </w:r>
      <w:proofErr w:type="spellEnd"/>
      <w:r w:rsidRPr="00FC3851">
        <w:t xml:space="preserve"> no qual um grande número de robôs com grande capacidade de processamento podem ser construídos. A capacidade do processador embarcado foi testada com a </w:t>
      </w:r>
      <w:proofErr w:type="gramStart"/>
      <w:r w:rsidRPr="00FC3851">
        <w:t>implementação</w:t>
      </w:r>
      <w:proofErr w:type="gramEnd"/>
      <w:r w:rsidRPr="00FC3851">
        <w:t xml:space="preserve"> de um algoritmo de controle de complexidade razoável, envolvendo uma rede ne</w:t>
      </w:r>
      <w:r w:rsidR="00966D0D">
        <w:t>u</w:t>
      </w:r>
      <w:r w:rsidRPr="00FC3851">
        <w:t xml:space="preserve">ral artificial do tipo </w:t>
      </w:r>
      <w:r w:rsidRPr="00966D0D">
        <w:rPr>
          <w:i/>
        </w:rPr>
        <w:t xml:space="preserve">RAM </w:t>
      </w:r>
      <w:r w:rsidRPr="00FC3851">
        <w:t>para detectar a situação que o robô se encontra e selecionar uma manobra adequada</w:t>
      </w:r>
      <w:r w:rsidR="00966D0D">
        <w:t xml:space="preserve"> para</w:t>
      </w:r>
      <w:r w:rsidRPr="00FC3851">
        <w:t xml:space="preserve"> exploração do ambiente e desvio de obstáculos. Também foi embarcado um algoritmo evolutivo capaz de </w:t>
      </w:r>
      <w:proofErr w:type="gramStart"/>
      <w:r w:rsidRPr="00FC3851">
        <w:t>otimizar</w:t>
      </w:r>
      <w:proofErr w:type="gramEnd"/>
      <w:r w:rsidRPr="00FC3851">
        <w:t xml:space="preserve"> os conteúdos dos neurônios da rede, ajustando continuamente o comportamento do robô às variações no ambiente de trabalho. A capacidade de memória e velocidade de processamento 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Pr="00FC3851">
        <w:t xml:space="preserve"> mostrou-se mais que satisfatória para executar com eficiência este algoritmo de controle de navegação, calculando o comportamento adequado do robô para cada situação ao mesmo tempo que lia e processava os dados dos sensores e comandava os motores do robô para a realização das manobras.</w:t>
      </w:r>
    </w:p>
    <w:p w:rsidR="00FC3851" w:rsidRPr="00FC3851" w:rsidRDefault="00FC3851" w:rsidP="00FC3851">
      <w:r w:rsidRPr="00FC3851">
        <w:t xml:space="preserve">O processador </w:t>
      </w:r>
      <w:r w:rsidR="001866BF" w:rsidRPr="001866BF">
        <w:rPr>
          <w:i/>
        </w:rPr>
        <w:t>ARM</w:t>
      </w:r>
      <w:r w:rsidRPr="00FC3851">
        <w:t xml:space="preserve"> empregado n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Pr="00FC3851">
        <w:t xml:space="preserve"> é bastante antigo</w:t>
      </w:r>
      <w:r w:rsidR="009E3758">
        <w:t xml:space="preserve">, uma vez que o projeto da </w:t>
      </w:r>
      <w:proofErr w:type="spellStart"/>
      <w:r w:rsidR="009E3758">
        <w:t>Raspberry</w:t>
      </w:r>
      <w:proofErr w:type="spellEnd"/>
      <w:r w:rsidR="009E3758">
        <w:t xml:space="preserve"> </w:t>
      </w:r>
      <w:proofErr w:type="spellStart"/>
      <w:r w:rsidR="009E3758">
        <w:t>Pi</w:t>
      </w:r>
      <w:proofErr w:type="spellEnd"/>
      <w:r w:rsidR="009E3758">
        <w:t xml:space="preserve"> </w:t>
      </w:r>
      <w:r w:rsidR="003A3AAE">
        <w:t>foi feito em</w:t>
      </w:r>
      <w:r w:rsidR="009E3758">
        <w:t xml:space="preserve"> 2011</w:t>
      </w:r>
      <w:r w:rsidRPr="00FC3851">
        <w:t xml:space="preserve">, mas mostrou-se suficiente para executar os algoritmos propostos, que foram escolhidos e adaptados para facilitar sua execução pelo hardware utilizado. A estratégia proposta neste trabalho de utilizar os dois canais de saída de som para geração dos pulsos de </w:t>
      </w:r>
      <w:r w:rsidRPr="00966D0D">
        <w:rPr>
          <w:i/>
        </w:rPr>
        <w:t>PWM</w:t>
      </w:r>
      <w:r w:rsidRPr="00FC3851">
        <w:t xml:space="preserve"> para os motores possibilitou utilizar os osciladores periféricos embarcados no chip do processador para o controle e a geração dos pulsos, eliminando o gasto computacional da geração de </w:t>
      </w:r>
      <w:r w:rsidRPr="00966D0D">
        <w:rPr>
          <w:i/>
        </w:rPr>
        <w:t>PWM</w:t>
      </w:r>
      <w:r w:rsidRPr="00FC3851">
        <w:t xml:space="preserve"> por software, como era proposta na literatura. </w:t>
      </w:r>
    </w:p>
    <w:p w:rsidR="00FC3851" w:rsidRPr="00FC3851" w:rsidRDefault="00FC3851" w:rsidP="00FC3851">
      <w:r w:rsidRPr="00FC3851">
        <w:t xml:space="preserve">O acoplamento óptico dos sensores e </w:t>
      </w:r>
      <w:r w:rsidRPr="00966D0D">
        <w:rPr>
          <w:i/>
        </w:rPr>
        <w:t>driver</w:t>
      </w:r>
      <w:r w:rsidRPr="00FC3851">
        <w:t xml:space="preserve"> dos motores possibilitou isolar o circuito do processador e a plac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Pr="00FC3851">
        <w:t xml:space="preserve"> de qualquer ruído elétrico que possa ser produzido nos motores ou até mesmo de falhas nos circuitos do </w:t>
      </w:r>
      <w:r w:rsidRPr="00966D0D">
        <w:rPr>
          <w:i/>
        </w:rPr>
        <w:t>driver</w:t>
      </w:r>
      <w:r w:rsidRPr="00FC3851">
        <w:t xml:space="preserve"> e de alimentação que pudessem causar danos na placa. Esse hardware foi proposto neste trabalho e foi desenvolvido especificamente para o acoplamento d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Pr="00FC3851">
        <w:t xml:space="preserve"> com os sensores e motores do robô utilizado. Não obstante, este mesmo circuito pode ser utilizado com pequenas modificações para acoplar qualquer outra placa controladora ao hardware do robô, como placas de </w:t>
      </w:r>
      <w:proofErr w:type="spellStart"/>
      <w:r w:rsidRPr="00966D0D">
        <w:rPr>
          <w:i/>
        </w:rPr>
        <w:t>Arduino</w:t>
      </w:r>
      <w:proofErr w:type="spellEnd"/>
      <w:r w:rsidRPr="00966D0D">
        <w:rPr>
          <w:i/>
        </w:rPr>
        <w:t xml:space="preserve">, </w:t>
      </w:r>
      <w:proofErr w:type="spellStart"/>
      <w:r w:rsidRPr="00966D0D">
        <w:rPr>
          <w:i/>
        </w:rPr>
        <w:t>FPGAs</w:t>
      </w:r>
      <w:proofErr w:type="spellEnd"/>
      <w:r w:rsidRPr="00FC3851">
        <w:t xml:space="preserve"> (</w:t>
      </w:r>
      <w:r w:rsidRPr="00E0014C">
        <w:rPr>
          <w:i/>
        </w:rPr>
        <w:t>Field-</w:t>
      </w:r>
      <w:proofErr w:type="spellStart"/>
      <w:r w:rsidRPr="00E0014C">
        <w:rPr>
          <w:i/>
        </w:rPr>
        <w:t>Programmable</w:t>
      </w:r>
      <w:proofErr w:type="spellEnd"/>
      <w:r w:rsidRPr="00E0014C">
        <w:rPr>
          <w:i/>
        </w:rPr>
        <w:t xml:space="preserve"> Gate </w:t>
      </w:r>
      <w:proofErr w:type="spellStart"/>
      <w:r w:rsidRPr="00E0014C">
        <w:rPr>
          <w:i/>
        </w:rPr>
        <w:t>Arrays</w:t>
      </w:r>
      <w:proofErr w:type="spellEnd"/>
      <w:r w:rsidRPr="00FC3851">
        <w:t xml:space="preserve">) ou até mesmo dispositivos móveis como telefones celulares e </w:t>
      </w:r>
      <w:proofErr w:type="spellStart"/>
      <w:r w:rsidRPr="00E0014C">
        <w:rPr>
          <w:i/>
        </w:rPr>
        <w:t>tablets</w:t>
      </w:r>
      <w:proofErr w:type="spellEnd"/>
      <w:r w:rsidRPr="00FC3851">
        <w:t>.</w:t>
      </w:r>
    </w:p>
    <w:p w:rsidR="00FC3851" w:rsidRPr="00FC3851" w:rsidRDefault="00FC3851" w:rsidP="00FC3851">
      <w:r w:rsidRPr="00FC3851">
        <w:t>A navegação de robôs móveis é um desafio que pode ser solucionado com muitos níveis de confiabilidade e pre</w:t>
      </w:r>
      <w:r w:rsidR="00966D0D">
        <w:t>cisão. Para o caso estudado nest</w:t>
      </w:r>
      <w:r w:rsidRPr="00FC3851">
        <w:t xml:space="preserve">e trabalho, a plac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Pr="00FC3851">
        <w:t xml:space="preserve"> foi utilizada com sucesso para implementar um sistema de navegação autônoma para um robô de pequeno porte, com dois motores </w:t>
      </w:r>
      <w:r w:rsidRPr="00966D0D">
        <w:rPr>
          <w:i/>
        </w:rPr>
        <w:t>DC</w:t>
      </w:r>
      <w:r w:rsidRPr="00FC3851">
        <w:t xml:space="preserve"> que acionam esteiras laterais e sonares para detecção de </w:t>
      </w:r>
      <w:r w:rsidRPr="00FC3851">
        <w:lastRenderedPageBreak/>
        <w:t xml:space="preserve">obstáculos. O robô conseguiu aprender a desviar de obstáculos e pôde se adaptar a algumas variações do ambiente de trabalho, executando algoritmos de redes neurais artificiais e computação evolutiva. Desta maneira, este trabalho vem demonstrar a viabilidade de utilização da placa </w:t>
      </w:r>
      <w:proofErr w:type="spellStart"/>
      <w:r w:rsidR="001866BF" w:rsidRPr="001866BF">
        <w:rPr>
          <w:i/>
        </w:rPr>
        <w:t>Raspberry</w:t>
      </w:r>
      <w:proofErr w:type="spellEnd"/>
      <w:r w:rsidR="001866BF" w:rsidRPr="001866BF">
        <w:rPr>
          <w:i/>
        </w:rPr>
        <w:t xml:space="preserve"> </w:t>
      </w:r>
      <w:proofErr w:type="spellStart"/>
      <w:proofErr w:type="gramStart"/>
      <w:r w:rsidR="001866BF" w:rsidRPr="001866BF">
        <w:rPr>
          <w:i/>
        </w:rPr>
        <w:t>Pi</w:t>
      </w:r>
      <w:proofErr w:type="spellEnd"/>
      <w:proofErr w:type="gramEnd"/>
      <w:r w:rsidRPr="00FC3851">
        <w:t xml:space="preserve"> como um sistema de baixo custo e alta capacidade de processamento e controle para sistemas baseados em times de robôs móveis autônomos.</w:t>
      </w:r>
    </w:p>
    <w:p w:rsidR="00FC3851" w:rsidRPr="00FC3851" w:rsidRDefault="00FC3851" w:rsidP="00FC3851">
      <w:r w:rsidRPr="00FC3851">
        <w:t xml:space="preserve">Também foi possível </w:t>
      </w:r>
      <w:proofErr w:type="gramStart"/>
      <w:r w:rsidRPr="00FC3851">
        <w:t>implementar</w:t>
      </w:r>
      <w:proofErr w:type="gramEnd"/>
      <w:r w:rsidRPr="00FC3851">
        <w:t xml:space="preserve"> um controle de hardware de baixo nível diretamente com a </w:t>
      </w:r>
      <w:proofErr w:type="spellStart"/>
      <w:r w:rsidR="001866BF" w:rsidRPr="001866BF">
        <w:rPr>
          <w:i/>
        </w:rPr>
        <w:t>Raspberry</w:t>
      </w:r>
      <w:proofErr w:type="spellEnd"/>
      <w:r w:rsidR="001866BF" w:rsidRPr="001866BF">
        <w:rPr>
          <w:i/>
        </w:rPr>
        <w:t xml:space="preserve"> </w:t>
      </w:r>
      <w:proofErr w:type="spellStart"/>
      <w:r w:rsidR="001866BF" w:rsidRPr="001866BF">
        <w:rPr>
          <w:i/>
        </w:rPr>
        <w:t>Pi</w:t>
      </w:r>
      <w:proofErr w:type="spellEnd"/>
      <w:r w:rsidRPr="00FC3851">
        <w:t xml:space="preserve">, sendo necessário apenas garantir a isolação de ruído para proteção do processador presente na placa. Porém, as limitações ficaram evidentes com relação à disponibilidade de periféricos de baixo nível presentes na placa, como </w:t>
      </w:r>
      <w:proofErr w:type="spellStart"/>
      <w:r w:rsidRPr="00966D0D">
        <w:rPr>
          <w:i/>
        </w:rPr>
        <w:t>Timers</w:t>
      </w:r>
      <w:proofErr w:type="spellEnd"/>
      <w:r w:rsidRPr="00FC3851">
        <w:t xml:space="preserve"> com </w:t>
      </w:r>
      <w:r w:rsidRPr="00966D0D">
        <w:rPr>
          <w:i/>
        </w:rPr>
        <w:t>PWM</w:t>
      </w:r>
      <w:r w:rsidRPr="00FC3851">
        <w:t xml:space="preserve">, conversores </w:t>
      </w:r>
      <w:r w:rsidRPr="00966D0D">
        <w:rPr>
          <w:i/>
        </w:rPr>
        <w:t>AD</w:t>
      </w:r>
      <w:r w:rsidRPr="00FC3851">
        <w:t xml:space="preserve"> e mesmo pinos digitais de uso geral. Portanto, utilizar um </w:t>
      </w:r>
      <w:proofErr w:type="spellStart"/>
      <w:r w:rsidRPr="00FC3851">
        <w:t>microcontrolador</w:t>
      </w:r>
      <w:proofErr w:type="spellEnd"/>
      <w:r w:rsidRPr="00FC3851">
        <w:t xml:space="preserve"> para o </w:t>
      </w:r>
      <w:proofErr w:type="spellStart"/>
      <w:r w:rsidRPr="00FC3851">
        <w:t>interfaceamento</w:t>
      </w:r>
      <w:proofErr w:type="spellEnd"/>
      <w:r w:rsidRPr="00FC3851">
        <w:t xml:space="preserve"> com dispositivos periféricos como motores, servos e vários tipos de sensores é aconselhável, principalmente quando um número maior de sensores é utilizado ou quando medidas devem ser realizadas em tempo real.</w:t>
      </w:r>
    </w:p>
    <w:p w:rsidR="00FC3851" w:rsidRPr="00FC3851" w:rsidRDefault="00FC3851" w:rsidP="00FC3851">
      <w:r w:rsidRPr="00FC3851">
        <w:t xml:space="preserve">A instalação e programação do software utilizado na placa se mostraram muito eficientes, visto que o Linux embarcado na placa trás um suporte completo à rede, mesmo com a placa de </w:t>
      </w:r>
      <w:proofErr w:type="spellStart"/>
      <w:r w:rsidRPr="00AC0794">
        <w:rPr>
          <w:i/>
        </w:rPr>
        <w:t>wi-fi</w:t>
      </w:r>
      <w:proofErr w:type="spellEnd"/>
      <w:r w:rsidRPr="00FC3851">
        <w:t xml:space="preserve"> utilizada. O compilador </w:t>
      </w:r>
      <w:r w:rsidRPr="00AC0794">
        <w:rPr>
          <w:i/>
        </w:rPr>
        <w:t>GCC</w:t>
      </w:r>
      <w:r w:rsidRPr="00FC3851">
        <w:t xml:space="preserve"> </w:t>
      </w:r>
      <w:r w:rsidR="00AC0794">
        <w:t xml:space="preserve">(GNU </w:t>
      </w:r>
      <w:proofErr w:type="spellStart"/>
      <w:r w:rsidR="00AC0794">
        <w:t>Compiler</w:t>
      </w:r>
      <w:proofErr w:type="spellEnd"/>
      <w:r w:rsidR="00AC0794">
        <w:t xml:space="preserve"> </w:t>
      </w:r>
      <w:proofErr w:type="spellStart"/>
      <w:r w:rsidR="00AC0794">
        <w:t>Collection</w:t>
      </w:r>
      <w:proofErr w:type="spellEnd"/>
      <w:r w:rsidR="00AC0794">
        <w:t xml:space="preserve">) </w:t>
      </w:r>
      <w:r w:rsidRPr="00FC3851">
        <w:t xml:space="preserve">pré-instalado foi utilizado, e a biblioteca </w:t>
      </w:r>
      <w:proofErr w:type="spellStart"/>
      <w:proofErr w:type="gramStart"/>
      <w:r w:rsidR="00AC0794">
        <w:t>W</w:t>
      </w:r>
      <w:r w:rsidRPr="00AC0794">
        <w:rPr>
          <w:i/>
        </w:rPr>
        <w:t>iringPi</w:t>
      </w:r>
      <w:proofErr w:type="spellEnd"/>
      <w:proofErr w:type="gramEnd"/>
      <w:r w:rsidRPr="00FC3851">
        <w:t xml:space="preserve"> foi essencial para o desenvolvimento facilitado do </w:t>
      </w:r>
      <w:proofErr w:type="spellStart"/>
      <w:r w:rsidRPr="00FC3851">
        <w:t>interfaceamento</w:t>
      </w:r>
      <w:proofErr w:type="spellEnd"/>
      <w:r w:rsidRPr="00FC3851">
        <w:t xml:space="preserve"> com o hardware do robô. As informações presentes n</w:t>
      </w:r>
      <w:r>
        <w:t xml:space="preserve">a literatura disponibilizada em </w:t>
      </w:r>
      <w:sdt>
        <w:sdtPr>
          <w:id w:val="514658214"/>
          <w:citation/>
        </w:sdtPr>
        <w:sdtContent>
          <w:r w:rsidR="001E648D">
            <w:fldChar w:fldCharType="begin"/>
          </w:r>
          <w:r w:rsidR="001E648D">
            <w:instrText xml:space="preserve"> CITATION For13 \l 1046 </w:instrText>
          </w:r>
          <w:r w:rsidR="001E648D">
            <w:fldChar w:fldCharType="separate"/>
          </w:r>
          <w:r w:rsidR="000866AA">
            <w:rPr>
              <w:noProof/>
            </w:rPr>
            <w:t>(Raspberry Pi Forum)</w:t>
          </w:r>
          <w:r w:rsidR="001E648D">
            <w:fldChar w:fldCharType="end"/>
          </w:r>
        </w:sdtContent>
      </w:sdt>
      <w:r w:rsidR="001E648D">
        <w:t xml:space="preserve"> </w:t>
      </w:r>
      <w:r w:rsidRPr="00FC3851">
        <w:t xml:space="preserve">foram muito precisas e suficientes para sanar as dúvidas que foram surgindo durante a </w:t>
      </w:r>
      <w:proofErr w:type="gramStart"/>
      <w:r w:rsidRPr="00FC3851">
        <w:t>implementação</w:t>
      </w:r>
      <w:proofErr w:type="gramEnd"/>
      <w:r w:rsidRPr="00FC3851">
        <w:t xml:space="preserve"> deste projeto.</w:t>
      </w:r>
    </w:p>
    <w:p w:rsidR="009D7AF1" w:rsidRDefault="009D7AF1" w:rsidP="009D7AF1">
      <w:r w:rsidRPr="00FC3851">
        <w:t>A</w:t>
      </w:r>
      <w:r>
        <w:t xml:space="preserve"> rede neural utilizada no projeto foi simulada com um treinamento baseado em exemplos e seu funcionamento foi comprovado com as decisões corretas que foram tomadas para situações não fornecidas no exemplo. A execução do algoritmo evolutivo foi simulada comparando as soluções da população em evolução com a rede neural treinada, sua convergência pode ser observada com esse teste. Dessa maneira, a </w:t>
      </w:r>
      <w:r w:rsidRPr="00FC3851">
        <w:t xml:space="preserve">inteligência artificial utilizada no projeto </w:t>
      </w:r>
      <w:r>
        <w:t>foi simulada em blocos independentes e apresentou resultados dentro do esperado. A simulação não foi realizada em um software que considere as propriedades físicas do robô, como atrito e escorregamento das esteiras, o que causou a necessidade de ajustar o algoritmo de navegação no mundo real, tomando mais tempo.</w:t>
      </w:r>
    </w:p>
    <w:p w:rsidR="006E0193" w:rsidRDefault="006E0193" w:rsidP="006E0193">
      <w:r>
        <w:t xml:space="preserve">Foram realizados experimentos em uma área delimitada e com obstáculos retangulares para validar o funcionamento da inteligência artificial aplicada no robô. Verificou-se que uma rede neural treinada com exemplos fornecidos por um especialista foi suficiente para dirigir o robô. Porém, quando utilizando o algoritmo evolutivo para treinar um navegador neural a partir de uma população inicial com indivíduos criados aleatoriamente, notou-se que o tempo levado para encontrar uma configuração que desvie com sucesso dos obstáculos é muito longo, ressaltando a </w:t>
      </w:r>
      <w:r>
        <w:lastRenderedPageBreak/>
        <w:t xml:space="preserve">necessidade de futuras melhorias nos mecanismos de evolução. Como há muito ruído no mecanismo de pontuação do robô, sugere-se a </w:t>
      </w:r>
      <w:proofErr w:type="gramStart"/>
      <w:r>
        <w:t>implementação</w:t>
      </w:r>
      <w:proofErr w:type="gramEnd"/>
      <w:r>
        <w:t xml:space="preserve"> do mecanismo de herança proposto em </w:t>
      </w:r>
      <w:sdt>
        <w:sdtPr>
          <w:id w:val="-1044064885"/>
          <w:citation/>
        </w:sdtPr>
        <w:sdtContent>
          <w:r>
            <w:fldChar w:fldCharType="begin"/>
          </w:r>
          <w:r>
            <w:instrText xml:space="preserve"> CITATION SIM00 \l 1046 </w:instrText>
          </w:r>
          <w:r>
            <w:fldChar w:fldCharType="separate"/>
          </w:r>
          <w:r w:rsidR="000866AA">
            <w:rPr>
              <w:noProof/>
            </w:rPr>
            <w:t>(SIMÕES, 2000)</w:t>
          </w:r>
          <w:r>
            <w:fldChar w:fldCharType="end"/>
          </w:r>
        </w:sdtContent>
      </w:sdt>
      <w:r>
        <w:t xml:space="preserve">, reduzindo a perda de material genético bom causado por uma avaliação incorreta. Quando utilizada uma população inicial </w:t>
      </w:r>
      <w:proofErr w:type="spellStart"/>
      <w:r>
        <w:t>pré</w:t>
      </w:r>
      <w:proofErr w:type="spellEnd"/>
      <w:r>
        <w:t>-treinada, o sistema também apresentou grande quantidade de ruído, porém pode-se notar melhoria na movimentação do robô.</w:t>
      </w:r>
    </w:p>
    <w:p w:rsidR="00823EC1" w:rsidRDefault="00823EC1" w:rsidP="00823EC1">
      <w:pPr>
        <w:pStyle w:val="Ttulo2"/>
      </w:pPr>
      <w:bookmarkStart w:id="153" w:name="_Toc373788000"/>
      <w:r>
        <w:t>Trabalhos futuros</w:t>
      </w:r>
      <w:bookmarkEnd w:id="153"/>
    </w:p>
    <w:p w:rsidR="006E0193" w:rsidRDefault="006E0193" w:rsidP="006E0193">
      <w:r>
        <w:t>Os sensores utilizados nesse projeto trazem um resultado confiável, porém sensíveis a reflexões acústicas. Assim, uma possível melhoria seria aliar outro tipo de sensor aos sonares, como sensores de proximidades infravermelhos. Futuramente podem ser aplicados outros mecanismos de evolução para que um resultado suficiente, ou seja, que dirija o robô sem que ocorram colisões, seja atingido com menos gerações. Outro trabalho interessante para uma evolução mais rápida da população é a utilização de um time de robôs reais evoluindo em conjunto e simultaneamente, dessa maneira, a avaliação dos indivíduos é feita de forma paralela.</w:t>
      </w:r>
    </w:p>
    <w:p w:rsidR="00823EC1" w:rsidRDefault="00823EC1" w:rsidP="00823EC1">
      <w:pPr>
        <w:pStyle w:val="Ttulo2"/>
      </w:pPr>
      <w:bookmarkStart w:id="154" w:name="_Toc373788001"/>
      <w:r>
        <w:t>Considerações sobre o curso de graduação</w:t>
      </w:r>
      <w:bookmarkEnd w:id="154"/>
    </w:p>
    <w:p w:rsidR="003138C5" w:rsidRDefault="00FC3851" w:rsidP="00FC3851">
      <w:r w:rsidRPr="00FC3851">
        <w:t>O desenvolvimento desse projeto envolveu uma abordagem abrangente dos conteúdos estudados no curso de enge</w:t>
      </w:r>
      <w:r w:rsidR="00DD5488">
        <w:t xml:space="preserve">nharia elétrica, em especial </w:t>
      </w:r>
      <w:r w:rsidR="001C4238">
        <w:t>os abordados n</w:t>
      </w:r>
      <w:r w:rsidR="00DD5488">
        <w:t xml:space="preserve">as disciplinas específicas, como Circuitos Eletrônicos, Eletrônica de Potência, Aplicação de Microprocessadores, </w:t>
      </w:r>
      <w:r w:rsidR="001E648D">
        <w:t>e outras que envolvem o estudo da eletrônica e da computação embarcada</w:t>
      </w:r>
      <w:r w:rsidRPr="00FC3851">
        <w:t>.</w:t>
      </w:r>
      <w:r w:rsidR="001C4238">
        <w:t xml:space="preserve"> Conceitos estudados nas disciplinas básicas do curso foram fundamentais para que houvesse maior agilidade na construção e utilização das partes que compõe o hardware.</w:t>
      </w:r>
      <w:r w:rsidR="003138C5">
        <w:t xml:space="preserve"> A ênfase em computação, cursada no ICMC</w:t>
      </w:r>
      <w:r w:rsidR="00AC0794">
        <w:t xml:space="preserve"> (Instituto de Ciências Matemáticas e de Computação)</w:t>
      </w:r>
      <w:r w:rsidR="003138C5">
        <w:t>, contribuiu m</w:t>
      </w:r>
      <w:r w:rsidR="00DD5488">
        <w:t>uito para o sucesso do trabalho.</w:t>
      </w:r>
      <w:r w:rsidR="003138C5">
        <w:t xml:space="preserve"> </w:t>
      </w:r>
      <w:r w:rsidR="00DD5488">
        <w:t>A</w:t>
      </w:r>
      <w:r w:rsidR="003138C5">
        <w:t>s disciplinas cursadas</w:t>
      </w:r>
      <w:r w:rsidR="00DD5488">
        <w:t xml:space="preserve"> durante a ênfase, como Introdução à Ciência da Computação II, Redes de Computadores, </w:t>
      </w:r>
      <w:r w:rsidR="00DD5488" w:rsidRPr="00DD5488">
        <w:t>Sistemas Evolutivos e Aplicados à Robótica</w:t>
      </w:r>
      <w:r w:rsidR="00DD5488">
        <w:t>, entre outras,</w:t>
      </w:r>
      <w:r w:rsidR="003138C5">
        <w:t xml:space="preserve"> ofereceram bagagem técnica para </w:t>
      </w:r>
      <w:proofErr w:type="gramStart"/>
      <w:r w:rsidR="003138C5">
        <w:t>implementação</w:t>
      </w:r>
      <w:proofErr w:type="gramEnd"/>
      <w:r w:rsidR="003138C5">
        <w:t xml:space="preserve"> </w:t>
      </w:r>
      <w:r w:rsidR="00DD5488">
        <w:t>de todas as etapas do desenvolvimento do software do projeto. A maior colaboração do curso para o desenvolvimento do trabalho e para a formação em si foi a grande evolução da capacidade de encontrar soluções e alternativas para os problemas encontrados.</w:t>
      </w:r>
      <w:r w:rsidR="006B15B6">
        <w:t xml:space="preserve"> A robótica exige a fusão de conhecimentos de eletrônica e computação, o que levou a opção pela ênfase em computação, dessa maneira, objetivou-se uma maior completude da formação para atuação na promissora área da robótica.</w:t>
      </w:r>
    </w:p>
    <w:p w:rsidR="00842B16" w:rsidRDefault="00842B16" w:rsidP="00842B16">
      <w:pPr>
        <w:ind w:firstLine="0"/>
        <w:sectPr w:rsidR="00842B16" w:rsidSect="00842B16">
          <w:type w:val="oddPage"/>
          <w:pgSz w:w="11906" w:h="16838"/>
          <w:pgMar w:top="1440" w:right="1440" w:bottom="1440" w:left="1800" w:header="708" w:footer="708" w:gutter="0"/>
          <w:cols w:space="708"/>
          <w:docGrid w:linePitch="360"/>
        </w:sectPr>
      </w:pPr>
      <w:bookmarkStart w:id="155" w:name="_Toc370741727"/>
    </w:p>
    <w:p w:rsidR="00180E51" w:rsidRPr="004D1CDD" w:rsidRDefault="00180E51" w:rsidP="00FC3851">
      <w:pPr>
        <w:pStyle w:val="Ttulo1"/>
      </w:pPr>
      <w:bookmarkStart w:id="156" w:name="_Toc373788002"/>
      <w:r w:rsidRPr="004D1CDD">
        <w:lastRenderedPageBreak/>
        <w:t>R</w:t>
      </w:r>
      <w:r w:rsidR="004D1CDD">
        <w:t>e</w:t>
      </w:r>
      <w:r w:rsidRPr="004D1CDD">
        <w:t>ferências bibliográficas</w:t>
      </w:r>
      <w:bookmarkEnd w:id="155"/>
      <w:bookmarkEnd w:id="156"/>
    </w:p>
    <w:p w:rsidR="000866AA" w:rsidRDefault="00BD5B2B" w:rsidP="000866AA">
      <w:pPr>
        <w:pStyle w:val="Bibliografia"/>
        <w:rPr>
          <w:noProof/>
        </w:rPr>
      </w:pPr>
      <w:r w:rsidRPr="004D1CDD">
        <w:fldChar w:fldCharType="begin"/>
      </w:r>
      <w:r w:rsidRPr="001866BF">
        <w:rPr>
          <w:lang w:val="en-US"/>
        </w:rPr>
        <w:instrText xml:space="preserve"> BIBLIOGRAPHY  \l 1046 </w:instrText>
      </w:r>
      <w:r w:rsidRPr="004D1CDD">
        <w:fldChar w:fldCharType="separate"/>
      </w:r>
      <w:r w:rsidR="000866AA">
        <w:rPr>
          <w:noProof/>
        </w:rPr>
        <w:t xml:space="preserve">ABOUT us | Raspberry Pi. </w:t>
      </w:r>
      <w:r w:rsidR="000866AA">
        <w:rPr>
          <w:b/>
          <w:bCs/>
          <w:noProof/>
        </w:rPr>
        <w:t>Raspberry Pi</w:t>
      </w:r>
      <w:r w:rsidR="000866AA">
        <w:rPr>
          <w:noProof/>
        </w:rPr>
        <w:t>, 2012. Disponivel em: &lt;http://www.raspberrypi.org/about&gt;. Acesso em: 21 Outubro 2013.</w:t>
      </w:r>
    </w:p>
    <w:p w:rsidR="000866AA" w:rsidRDefault="000866AA" w:rsidP="000866AA">
      <w:pPr>
        <w:pStyle w:val="Bibliografia"/>
        <w:rPr>
          <w:noProof/>
        </w:rPr>
      </w:pPr>
      <w:r>
        <w:rPr>
          <w:noProof/>
        </w:rPr>
        <w:t xml:space="preserve">AHMED, A. Modulação por largura de pulso (PWM). In: AHMED, A. </w:t>
      </w:r>
      <w:r>
        <w:rPr>
          <w:b/>
          <w:bCs/>
          <w:noProof/>
        </w:rPr>
        <w:t>Eletrônica de Potência</w:t>
      </w:r>
      <w:r>
        <w:rPr>
          <w:noProof/>
        </w:rPr>
        <w:t>. São Paulo: Pearson Prentice Hall, 2000. p. 365-368.</w:t>
      </w:r>
    </w:p>
    <w:p w:rsidR="000866AA" w:rsidRDefault="000866AA" w:rsidP="000866AA">
      <w:pPr>
        <w:pStyle w:val="Bibliografia"/>
        <w:rPr>
          <w:noProof/>
        </w:rPr>
      </w:pPr>
      <w:r>
        <w:rPr>
          <w:noProof/>
        </w:rPr>
        <w:t xml:space="preserve">AMSTUTZ, P.; CORRELL, N.; MARTINOLI, A. Distributed boundary coverage with a team of networked miniature robots using a robust market-based algorithm. </w:t>
      </w:r>
      <w:r>
        <w:rPr>
          <w:b/>
          <w:bCs/>
          <w:noProof/>
        </w:rPr>
        <w:t>Annals of Mathematics and Artificial Intelligence, vol. 52</w:t>
      </w:r>
      <w:r>
        <w:rPr>
          <w:noProof/>
        </w:rPr>
        <w:t>, Abril 2008. 307-333.</w:t>
      </w:r>
    </w:p>
    <w:p w:rsidR="000866AA" w:rsidRDefault="000866AA" w:rsidP="000866AA">
      <w:pPr>
        <w:pStyle w:val="Bibliografia"/>
        <w:rPr>
          <w:noProof/>
        </w:rPr>
      </w:pPr>
      <w:r>
        <w:rPr>
          <w:noProof/>
        </w:rPr>
        <w:t xml:space="preserve">AUSTIN, J. </w:t>
      </w:r>
      <w:r>
        <w:rPr>
          <w:b/>
          <w:bCs/>
          <w:noProof/>
        </w:rPr>
        <w:t>RAM-based Neural Networks</w:t>
      </w:r>
      <w:r>
        <w:rPr>
          <w:noProof/>
        </w:rPr>
        <w:t>. 1ª. ed. [S.l.]: World Scientific, 1998.</w:t>
      </w:r>
    </w:p>
    <w:p w:rsidR="000866AA" w:rsidRDefault="000866AA" w:rsidP="000866AA">
      <w:pPr>
        <w:pStyle w:val="Bibliografia"/>
        <w:rPr>
          <w:noProof/>
        </w:rPr>
      </w:pPr>
      <w:r>
        <w:rPr>
          <w:noProof/>
        </w:rPr>
        <w:t xml:space="preserve">BARBI, I. </w:t>
      </w:r>
      <w:r>
        <w:rPr>
          <w:b/>
          <w:bCs/>
          <w:noProof/>
        </w:rPr>
        <w:t>Eletrônica de potência</w:t>
      </w:r>
      <w:r>
        <w:rPr>
          <w:noProof/>
        </w:rPr>
        <w:t>. 6ª. ed. [S.l.]: Edição do Autor, 2006.</w:t>
      </w:r>
    </w:p>
    <w:p w:rsidR="000866AA" w:rsidRDefault="000866AA" w:rsidP="000866AA">
      <w:pPr>
        <w:pStyle w:val="Bibliografia"/>
        <w:rPr>
          <w:noProof/>
        </w:rPr>
      </w:pPr>
      <w:r>
        <w:rPr>
          <w:noProof/>
        </w:rPr>
        <w:t xml:space="preserve">BERGBREITER, S. </w:t>
      </w:r>
      <w:r>
        <w:rPr>
          <w:b/>
          <w:bCs/>
          <w:noProof/>
        </w:rPr>
        <w:t>CotsBots:</w:t>
      </w:r>
      <w:r>
        <w:rPr>
          <w:noProof/>
        </w:rPr>
        <w:t xml:space="preserve"> An Off-the-Shelf Platform for Distributed Robotics. Department of Electrical Engineering and Computer Sciences: University of California at Berkeley, 2003.</w:t>
      </w:r>
    </w:p>
    <w:p w:rsidR="000866AA" w:rsidRDefault="000866AA" w:rsidP="000866AA">
      <w:pPr>
        <w:pStyle w:val="Bibliografia"/>
        <w:rPr>
          <w:noProof/>
        </w:rPr>
      </w:pPr>
      <w:r>
        <w:rPr>
          <w:noProof/>
        </w:rPr>
        <w:t xml:space="preserve">CLAYTON, G.; WINDER, S. </w:t>
      </w:r>
      <w:r>
        <w:rPr>
          <w:b/>
          <w:bCs/>
          <w:noProof/>
        </w:rPr>
        <w:t>Operational Amplifiers</w:t>
      </w:r>
      <w:r>
        <w:rPr>
          <w:noProof/>
        </w:rPr>
        <w:t>. 5ª. ed. Burlington: Newnes, 2003. 82-85 p.</w:t>
      </w:r>
    </w:p>
    <w:p w:rsidR="000866AA" w:rsidRDefault="000866AA" w:rsidP="000866AA">
      <w:pPr>
        <w:pStyle w:val="Bibliografia"/>
        <w:rPr>
          <w:noProof/>
        </w:rPr>
      </w:pPr>
      <w:r>
        <w:rPr>
          <w:noProof/>
        </w:rPr>
        <w:t xml:space="preserve">D217 Datasheet. </w:t>
      </w:r>
      <w:r>
        <w:rPr>
          <w:b/>
          <w:bCs/>
          <w:noProof/>
        </w:rPr>
        <w:t>Dual Channel Phototransistor Small Outline Surface Mount Optocouplers</w:t>
      </w:r>
      <w:r>
        <w:rPr>
          <w:noProof/>
        </w:rPr>
        <w:t>, Abril 2013. Disponivel em: &lt;http://www.fairchildsemi.com/ds/MO/MOCD217M.pdf&gt;. Acesso em: 20 Setembro 2013.</w:t>
      </w:r>
    </w:p>
    <w:p w:rsidR="000866AA" w:rsidRDefault="000866AA" w:rsidP="000866AA">
      <w:pPr>
        <w:pStyle w:val="Bibliografia"/>
        <w:rPr>
          <w:noProof/>
        </w:rPr>
      </w:pPr>
      <w:r>
        <w:rPr>
          <w:noProof/>
        </w:rPr>
        <w:t xml:space="preserve">EIBEN, A. E.; SMITH, J. E. </w:t>
      </w:r>
      <w:r>
        <w:rPr>
          <w:b/>
          <w:bCs/>
          <w:noProof/>
        </w:rPr>
        <w:t>Introduction to Evolutionary Computing</w:t>
      </w:r>
      <w:r>
        <w:rPr>
          <w:noProof/>
        </w:rPr>
        <w:t>. Holanda: Springer, 2003. Disponível em http://91.216.243.21/fachbuch/leseprobe/9783540401841_Excerpt_001.pdf.</w:t>
      </w:r>
    </w:p>
    <w:p w:rsidR="000866AA" w:rsidRDefault="000866AA" w:rsidP="000866AA">
      <w:pPr>
        <w:pStyle w:val="Bibliografia"/>
        <w:rPr>
          <w:noProof/>
        </w:rPr>
      </w:pPr>
      <w:r>
        <w:rPr>
          <w:noProof/>
        </w:rPr>
        <w:t xml:space="preserve">FAIRCHILD, S. Optocoupler Solutions. </w:t>
      </w:r>
      <w:r>
        <w:rPr>
          <w:b/>
          <w:bCs/>
          <w:noProof/>
        </w:rPr>
        <w:t>FairchildSemi</w:t>
      </w:r>
      <w:r>
        <w:rPr>
          <w:noProof/>
        </w:rPr>
        <w:t>, 2010. Disponivel em: &lt;http://www.fairchildsemi.com/collateral/solutionguides/Optocoupler-Solutions-Guide.pdf&gt;. Acesso em: Setembro 2013.</w:t>
      </w:r>
    </w:p>
    <w:p w:rsidR="000866AA" w:rsidRDefault="000866AA" w:rsidP="000866AA">
      <w:pPr>
        <w:pStyle w:val="Bibliografia"/>
        <w:rPr>
          <w:noProof/>
        </w:rPr>
      </w:pPr>
      <w:r>
        <w:rPr>
          <w:noProof/>
        </w:rPr>
        <w:t xml:space="preserve">FAQS | Raspberry Pi. </w:t>
      </w:r>
      <w:r>
        <w:rPr>
          <w:b/>
          <w:bCs/>
          <w:noProof/>
        </w:rPr>
        <w:t>Raspberry Pi</w:t>
      </w:r>
      <w:r>
        <w:rPr>
          <w:noProof/>
        </w:rPr>
        <w:t>, 2013. Disponivel em: &lt;http://www.raspberrypi.org/faqs&gt;. Acesso em: 21 Outubro 2013.</w:t>
      </w:r>
    </w:p>
    <w:p w:rsidR="000866AA" w:rsidRDefault="000866AA" w:rsidP="000866AA">
      <w:pPr>
        <w:pStyle w:val="Bibliografia"/>
        <w:rPr>
          <w:noProof/>
        </w:rPr>
      </w:pPr>
      <w:r>
        <w:rPr>
          <w:noProof/>
        </w:rPr>
        <w:t xml:space="preserve">GERKEY, B. P.; VAUGHAN, R. T.; HOWARD, A. The Player/Stage Project: Tools for Multi-Robot and Distributed Sensor Systems. </w:t>
      </w:r>
      <w:r>
        <w:rPr>
          <w:b/>
          <w:bCs/>
          <w:noProof/>
        </w:rPr>
        <w:t>Proceedings of the International Conference on Advanced Robotics (ICAR 2003)</w:t>
      </w:r>
      <w:r>
        <w:rPr>
          <w:noProof/>
        </w:rPr>
        <w:t>, Coimbra, Portugal, 2003. p. 317-323.</w:t>
      </w:r>
    </w:p>
    <w:p w:rsidR="000866AA" w:rsidRDefault="000866AA" w:rsidP="000866AA">
      <w:pPr>
        <w:pStyle w:val="Bibliografia"/>
        <w:rPr>
          <w:noProof/>
        </w:rPr>
      </w:pPr>
      <w:r>
        <w:rPr>
          <w:noProof/>
        </w:rPr>
        <w:lastRenderedPageBreak/>
        <w:t xml:space="preserve">GOLDBERG, D. E. </w:t>
      </w:r>
      <w:r>
        <w:rPr>
          <w:b/>
          <w:bCs/>
          <w:noProof/>
        </w:rPr>
        <w:t>Genetic Algorithms in Search, Optimization, and Machine Learning</w:t>
      </w:r>
      <w:r>
        <w:rPr>
          <w:noProof/>
        </w:rPr>
        <w:t>. EUA: Addison-Wesley, 1989.</w:t>
      </w:r>
    </w:p>
    <w:p w:rsidR="000866AA" w:rsidRDefault="000866AA" w:rsidP="000866AA">
      <w:pPr>
        <w:pStyle w:val="Bibliografia"/>
        <w:rPr>
          <w:noProof/>
        </w:rPr>
      </w:pPr>
      <w:r>
        <w:rPr>
          <w:noProof/>
        </w:rPr>
        <w:t xml:space="preserve">HATA, A. Y.; SHINZATO, P. Y.; WOLF, D. F. Mapeamento e Classificação de Terrenos Utilizando Aprendizado Supervisionado. </w:t>
      </w:r>
      <w:r>
        <w:rPr>
          <w:b/>
          <w:bCs/>
          <w:noProof/>
        </w:rPr>
        <w:t>XVIII Congresso Brasileiro de Automática</w:t>
      </w:r>
      <w:r>
        <w:rPr>
          <w:noProof/>
        </w:rPr>
        <w:t>, Setembro 2010. p. 122-129.</w:t>
      </w:r>
    </w:p>
    <w:p w:rsidR="000866AA" w:rsidRDefault="000866AA" w:rsidP="000866AA">
      <w:pPr>
        <w:pStyle w:val="Bibliografia"/>
        <w:rPr>
          <w:noProof/>
        </w:rPr>
      </w:pPr>
      <w:r>
        <w:rPr>
          <w:noProof/>
        </w:rPr>
        <w:t xml:space="preserve">HC-SR04 Datasheet. </w:t>
      </w:r>
      <w:r>
        <w:rPr>
          <w:b/>
          <w:bCs/>
          <w:noProof/>
        </w:rPr>
        <w:t>Ultrasonic Ranging Module</w:t>
      </w:r>
      <w:r>
        <w:rPr>
          <w:noProof/>
        </w:rPr>
        <w:t>, 2012. Disponivel em: &lt;http://elecfreaks.com/store/download/HC-SR04.pdf&gt;. Acesso em: 20 Setembro 2013.</w:t>
      </w:r>
    </w:p>
    <w:p w:rsidR="000866AA" w:rsidRDefault="000866AA" w:rsidP="000866AA">
      <w:pPr>
        <w:pStyle w:val="Bibliografia"/>
        <w:rPr>
          <w:noProof/>
        </w:rPr>
      </w:pPr>
      <w:r>
        <w:rPr>
          <w:noProof/>
        </w:rPr>
        <w:t xml:space="preserve">HENDERSON, G. Gordons Projects. </w:t>
      </w:r>
      <w:r>
        <w:rPr>
          <w:b/>
          <w:bCs/>
          <w:noProof/>
        </w:rPr>
        <w:t>Raspberry Pi | Wiring | Gordon Projects</w:t>
      </w:r>
      <w:r>
        <w:rPr>
          <w:noProof/>
        </w:rPr>
        <w:t>, 2013. Disponivel em: &lt;https://projects.drogon.net/raspberry-pi/wiringpi/&gt;. Acesso em: 2013 Julho 14.</w:t>
      </w:r>
    </w:p>
    <w:p w:rsidR="000866AA" w:rsidRDefault="000866AA" w:rsidP="000866AA">
      <w:pPr>
        <w:pStyle w:val="Bibliografia"/>
        <w:rPr>
          <w:noProof/>
        </w:rPr>
      </w:pPr>
      <w:r>
        <w:rPr>
          <w:noProof/>
        </w:rPr>
        <w:t xml:space="preserve">HOFFMANN, F. Evolutionary Algorithms for Fuzzy Control. </w:t>
      </w:r>
      <w:r>
        <w:rPr>
          <w:b/>
          <w:bCs/>
          <w:noProof/>
        </w:rPr>
        <w:t>Proceedings of the IEEE</w:t>
      </w:r>
      <w:r>
        <w:rPr>
          <w:noProof/>
        </w:rPr>
        <w:t>, v. 89, n. 9, Setembro 2001.</w:t>
      </w:r>
    </w:p>
    <w:p w:rsidR="000866AA" w:rsidRDefault="000866AA" w:rsidP="000866AA">
      <w:pPr>
        <w:pStyle w:val="Bibliografia"/>
        <w:rPr>
          <w:noProof/>
        </w:rPr>
      </w:pPr>
      <w:r>
        <w:rPr>
          <w:noProof/>
        </w:rPr>
        <w:t xml:space="preserve">HOLLAND, J. H.; GOLDBERG, D. E. Genetic Algorithms and Machine Learning. </w:t>
      </w:r>
      <w:r>
        <w:rPr>
          <w:b/>
          <w:bCs/>
          <w:noProof/>
        </w:rPr>
        <w:t>Machine Learning</w:t>
      </w:r>
      <w:r>
        <w:rPr>
          <w:noProof/>
        </w:rPr>
        <w:t>, v. 3, p. 95-99, Outubro 1988.</w:t>
      </w:r>
    </w:p>
    <w:p w:rsidR="000866AA" w:rsidRDefault="000866AA" w:rsidP="000866AA">
      <w:pPr>
        <w:pStyle w:val="Bibliografia"/>
        <w:rPr>
          <w:noProof/>
        </w:rPr>
      </w:pPr>
      <w:r>
        <w:rPr>
          <w:noProof/>
        </w:rPr>
        <w:t xml:space="preserve">INOUE, K.; OSUKA, T. </w:t>
      </w:r>
      <w:r>
        <w:rPr>
          <w:b/>
          <w:bCs/>
          <w:noProof/>
        </w:rPr>
        <w:t>H-bridge driver</w:t>
      </w:r>
      <w:r>
        <w:rPr>
          <w:noProof/>
        </w:rPr>
        <w:t>. 6753717, 22 Junho 2004.</w:t>
      </w:r>
    </w:p>
    <w:p w:rsidR="000866AA" w:rsidRDefault="000866AA" w:rsidP="000866AA">
      <w:pPr>
        <w:pStyle w:val="Bibliografia"/>
        <w:rPr>
          <w:noProof/>
        </w:rPr>
      </w:pPr>
      <w:r>
        <w:rPr>
          <w:noProof/>
        </w:rPr>
        <w:t xml:space="preserve">KAR, R. PWM on Raspberry Pi. </w:t>
      </w:r>
      <w:r>
        <w:rPr>
          <w:b/>
          <w:bCs/>
          <w:noProof/>
        </w:rPr>
        <w:t>Raspberry Pi Blog</w:t>
      </w:r>
      <w:r>
        <w:rPr>
          <w:noProof/>
        </w:rPr>
        <w:t>, Novembro 2012. Disponivel em: &lt;http://www.rpiblog.com/2012/11/pwm-on-raspberry-pi.html&gt;. Acesso em: 18 Setembro 2013.</w:t>
      </w:r>
    </w:p>
    <w:p w:rsidR="000866AA" w:rsidRDefault="000866AA" w:rsidP="000866AA">
      <w:pPr>
        <w:pStyle w:val="Bibliografia"/>
        <w:rPr>
          <w:noProof/>
        </w:rPr>
      </w:pPr>
      <w:r>
        <w:rPr>
          <w:noProof/>
        </w:rPr>
        <w:t xml:space="preserve">LIST of single-board computers. </w:t>
      </w:r>
      <w:r>
        <w:rPr>
          <w:b/>
          <w:bCs/>
          <w:noProof/>
        </w:rPr>
        <w:t>Wikipedia</w:t>
      </w:r>
      <w:r>
        <w:rPr>
          <w:noProof/>
        </w:rPr>
        <w:t>, 2013. Disponivel em: &lt;http://en.wikipedia.org/wiki/List_of_single-board_computers&gt;. Acesso em: 30 Setembro 2013.</w:t>
      </w:r>
    </w:p>
    <w:p w:rsidR="000866AA" w:rsidRDefault="000866AA" w:rsidP="000866AA">
      <w:pPr>
        <w:pStyle w:val="Bibliografia"/>
        <w:rPr>
          <w:noProof/>
        </w:rPr>
      </w:pPr>
      <w:r>
        <w:rPr>
          <w:noProof/>
        </w:rPr>
        <w:t>PBL. Raspberry Pi Schematics, p. 2 de 5, 17 Abril 2012. Disponivel em: &lt;http://www.raspberrypi.org/archives/1090&gt;. Acesso em: Outubro 2013.</w:t>
      </w:r>
    </w:p>
    <w:p w:rsidR="000866AA" w:rsidRDefault="000866AA" w:rsidP="000866AA">
      <w:pPr>
        <w:pStyle w:val="Bibliografia"/>
        <w:rPr>
          <w:noProof/>
        </w:rPr>
      </w:pPr>
      <w:r>
        <w:rPr>
          <w:noProof/>
        </w:rPr>
        <w:t xml:space="preserve">RASPBERRY Pi Forum. </w:t>
      </w:r>
      <w:r>
        <w:rPr>
          <w:b/>
          <w:bCs/>
          <w:noProof/>
        </w:rPr>
        <w:t>RaspberryPi.org</w:t>
      </w:r>
      <w:r>
        <w:rPr>
          <w:noProof/>
        </w:rPr>
        <w:t>. Disponivel em: &lt;http://www.raspberrypi.org/phpBB3/&gt;. Acesso em: Outubro 2013.</w:t>
      </w:r>
    </w:p>
    <w:p w:rsidR="000866AA" w:rsidRDefault="000866AA" w:rsidP="000866AA">
      <w:pPr>
        <w:pStyle w:val="Bibliografia"/>
        <w:rPr>
          <w:noProof/>
        </w:rPr>
      </w:pPr>
      <w:r>
        <w:rPr>
          <w:noProof/>
        </w:rPr>
        <w:t xml:space="preserve">RASPBIAN About. </w:t>
      </w:r>
      <w:r>
        <w:rPr>
          <w:b/>
          <w:bCs/>
          <w:noProof/>
        </w:rPr>
        <w:t>Raspbian</w:t>
      </w:r>
      <w:r>
        <w:rPr>
          <w:noProof/>
        </w:rPr>
        <w:t>, 2012. Disponivel em: &lt;http://www.raspbian.org/RaspbianAbout&gt;. Acesso em: 20 Setembro 2013.</w:t>
      </w:r>
    </w:p>
    <w:p w:rsidR="000866AA" w:rsidRDefault="000866AA" w:rsidP="000866AA">
      <w:pPr>
        <w:pStyle w:val="Bibliografia"/>
        <w:rPr>
          <w:noProof/>
        </w:rPr>
      </w:pPr>
      <w:r>
        <w:rPr>
          <w:noProof/>
        </w:rPr>
        <w:t xml:space="preserve">RPI Distributions - eLinux.org. </w:t>
      </w:r>
      <w:r>
        <w:rPr>
          <w:b/>
          <w:bCs/>
          <w:noProof/>
        </w:rPr>
        <w:t>eLinux.org</w:t>
      </w:r>
      <w:r>
        <w:rPr>
          <w:noProof/>
        </w:rPr>
        <w:t>, 14 Outubro 2013. Disponivel em: &lt;http://elinux.org/RPi_Distributions/&gt;. Acesso em: 18 Outubro 2013.</w:t>
      </w:r>
    </w:p>
    <w:p w:rsidR="000866AA" w:rsidRDefault="000866AA" w:rsidP="000866AA">
      <w:pPr>
        <w:pStyle w:val="Bibliografia"/>
        <w:rPr>
          <w:noProof/>
        </w:rPr>
      </w:pPr>
      <w:r>
        <w:rPr>
          <w:noProof/>
        </w:rPr>
        <w:t xml:space="preserve">SASMAL, H. S.; NAYAK, T.; PATNAIK, S. Obstacle detection and navigation of autonomous robot. </w:t>
      </w:r>
      <w:r>
        <w:rPr>
          <w:b/>
          <w:bCs/>
          <w:noProof/>
        </w:rPr>
        <w:t>International Journal of Computer &amp; Communication Technology</w:t>
      </w:r>
      <w:r>
        <w:rPr>
          <w:noProof/>
        </w:rPr>
        <w:t>, Institute of Technical Education &amp; Research, Bhubaneswar, Odisha, India, v. 3, 2012. ISSN 2231 - 0371.</w:t>
      </w:r>
    </w:p>
    <w:p w:rsidR="000866AA" w:rsidRDefault="000866AA" w:rsidP="000866AA">
      <w:pPr>
        <w:pStyle w:val="Bibliografia"/>
        <w:rPr>
          <w:noProof/>
        </w:rPr>
      </w:pPr>
      <w:r>
        <w:rPr>
          <w:noProof/>
        </w:rPr>
        <w:lastRenderedPageBreak/>
        <w:t xml:space="preserve">SE, S.; DAVID, L.; LITTLE, J. </w:t>
      </w:r>
      <w:r>
        <w:rPr>
          <w:b/>
          <w:bCs/>
          <w:noProof/>
        </w:rPr>
        <w:t>Vision-based Mobile Robot Localization And Mapping using Scale-Invariant Features</w:t>
      </w:r>
      <w:r>
        <w:rPr>
          <w:noProof/>
        </w:rPr>
        <w:t>. Department of Computer Science: University of British Columbia, 2001.</w:t>
      </w:r>
    </w:p>
    <w:p w:rsidR="000866AA" w:rsidRDefault="000866AA" w:rsidP="000866AA">
      <w:pPr>
        <w:pStyle w:val="Bibliografia"/>
        <w:rPr>
          <w:noProof/>
        </w:rPr>
      </w:pPr>
      <w:r>
        <w:rPr>
          <w:noProof/>
        </w:rPr>
        <w:t xml:space="preserve">SILVA, I. N.; SPATTI, D. H.; FLAUZINO, R. A. </w:t>
      </w:r>
      <w:r>
        <w:rPr>
          <w:b/>
          <w:bCs/>
          <w:noProof/>
        </w:rPr>
        <w:t>Redes Neurais Artificiais para Engenharia e Cieências Aplicadas:</w:t>
      </w:r>
      <w:r>
        <w:rPr>
          <w:noProof/>
        </w:rPr>
        <w:t xml:space="preserve"> Curso Prático. 1ª. ed. [S.l.]: Artliber, 2010.</w:t>
      </w:r>
    </w:p>
    <w:p w:rsidR="000866AA" w:rsidRDefault="000866AA" w:rsidP="000866AA">
      <w:pPr>
        <w:pStyle w:val="Bibliografia"/>
        <w:rPr>
          <w:noProof/>
        </w:rPr>
      </w:pPr>
      <w:r>
        <w:rPr>
          <w:noProof/>
        </w:rPr>
        <w:t xml:space="preserve">SIMA, J. </w:t>
      </w:r>
      <w:r>
        <w:rPr>
          <w:b/>
          <w:bCs/>
          <w:noProof/>
        </w:rPr>
        <w:t>Introduction to Neural Networks</w:t>
      </w:r>
      <w:r>
        <w:rPr>
          <w:noProof/>
        </w:rPr>
        <w:t>. Institute of Computer Science, Academy of Sciences of the Czech Republic. [S.l.]. 1998.</w:t>
      </w:r>
    </w:p>
    <w:p w:rsidR="000866AA" w:rsidRDefault="000866AA" w:rsidP="000866AA">
      <w:pPr>
        <w:pStyle w:val="Bibliografia"/>
        <w:rPr>
          <w:noProof/>
        </w:rPr>
      </w:pPr>
      <w:r>
        <w:rPr>
          <w:noProof/>
        </w:rPr>
        <w:t xml:space="preserve">SIMÕES, E. V. </w:t>
      </w:r>
      <w:r>
        <w:rPr>
          <w:b/>
          <w:bCs/>
          <w:noProof/>
        </w:rPr>
        <w:t>Development of an Embedded Evolutionary Controller to Enable Collision-Free Navigation of a Population of Autonomous Mobile Robots</w:t>
      </w:r>
      <w:r>
        <w:rPr>
          <w:noProof/>
        </w:rPr>
        <w:t>. The University of Kent at Canterbury. (Tese de Doutorado). 2000.</w:t>
      </w:r>
    </w:p>
    <w:p w:rsidR="000866AA" w:rsidRDefault="000866AA" w:rsidP="000866AA">
      <w:pPr>
        <w:pStyle w:val="Bibliografia"/>
        <w:rPr>
          <w:noProof/>
        </w:rPr>
      </w:pPr>
      <w:r>
        <w:rPr>
          <w:noProof/>
        </w:rPr>
        <w:t xml:space="preserve">SOFTWARE PWM Library. </w:t>
      </w:r>
      <w:r>
        <w:rPr>
          <w:b/>
          <w:bCs/>
          <w:noProof/>
        </w:rPr>
        <w:t>Gordons Projects</w:t>
      </w:r>
      <w:r>
        <w:rPr>
          <w:noProof/>
        </w:rPr>
        <w:t>, 2012. Disponivel em: &lt;https://projects.drogon.net/raspberry-pi/wiringpi/software-pwm-library/&gt;. Acesso em: Outubro 2013.</w:t>
      </w:r>
    </w:p>
    <w:p w:rsidR="000866AA" w:rsidRDefault="000866AA" w:rsidP="000866AA">
      <w:pPr>
        <w:pStyle w:val="Bibliografia"/>
        <w:rPr>
          <w:noProof/>
        </w:rPr>
      </w:pPr>
      <w:r>
        <w:rPr>
          <w:noProof/>
        </w:rPr>
        <w:t xml:space="preserve">STMICROELECTRONICS. L298 Datasheet. </w:t>
      </w:r>
      <w:r>
        <w:rPr>
          <w:b/>
          <w:bCs/>
          <w:noProof/>
        </w:rPr>
        <w:t>Dual Full-Bridge Driver</w:t>
      </w:r>
      <w:r>
        <w:rPr>
          <w:noProof/>
        </w:rPr>
        <w:t>, 2000. Disponivel em: &lt;http://www.tech.dmu.ac.uk/~mgongora/Resources/L298N.pdf&gt;. Acesso em: 22 Outubro 2013.</w:t>
      </w:r>
    </w:p>
    <w:p w:rsidR="000866AA" w:rsidRDefault="000866AA" w:rsidP="000866AA">
      <w:pPr>
        <w:pStyle w:val="Bibliografia"/>
        <w:rPr>
          <w:noProof/>
        </w:rPr>
      </w:pPr>
      <w:r>
        <w:rPr>
          <w:noProof/>
        </w:rPr>
        <w:t xml:space="preserve">TOWNSEND, K. Adafruit 16 Channel Servo Driver with Raspberry Pi. </w:t>
      </w:r>
      <w:r>
        <w:rPr>
          <w:b/>
          <w:bCs/>
          <w:noProof/>
        </w:rPr>
        <w:t>Adafruit Learning System</w:t>
      </w:r>
      <w:r>
        <w:rPr>
          <w:noProof/>
        </w:rPr>
        <w:t>, 16 Setembro 2013. Disponivel em: &lt;http://learn.adafruit.com/adafruit-16-channel-servo-driver-with-raspberry-pi/&gt;. Acesso em: 30 Setembro 2013.</w:t>
      </w:r>
    </w:p>
    <w:p w:rsidR="000866AA" w:rsidRDefault="000866AA" w:rsidP="000866AA">
      <w:pPr>
        <w:pStyle w:val="Bibliografia"/>
        <w:rPr>
          <w:noProof/>
        </w:rPr>
      </w:pPr>
      <w:r>
        <w:rPr>
          <w:noProof/>
        </w:rPr>
        <w:t xml:space="preserve">UEBEL, L. F. et al. Controle Inteligente de Robôs Móveis Autônomos: RAM x Fuzzy x GSN. </w:t>
      </w:r>
      <w:r>
        <w:rPr>
          <w:b/>
          <w:bCs/>
          <w:noProof/>
        </w:rPr>
        <w:t>II Simpósio Brasileiro de Redes Neurais</w:t>
      </w:r>
      <w:r>
        <w:rPr>
          <w:noProof/>
        </w:rPr>
        <w:t>, 1995. 43-48.</w:t>
      </w:r>
    </w:p>
    <w:p w:rsidR="000866AA" w:rsidRDefault="000866AA" w:rsidP="000866AA">
      <w:pPr>
        <w:pStyle w:val="Bibliografia"/>
        <w:rPr>
          <w:noProof/>
        </w:rPr>
      </w:pPr>
      <w:r>
        <w:rPr>
          <w:noProof/>
        </w:rPr>
        <w:t xml:space="preserve">VOLKOV, M. </w:t>
      </w:r>
      <w:r>
        <w:rPr>
          <w:b/>
          <w:bCs/>
          <w:noProof/>
        </w:rPr>
        <w:t>Deployment algorithms for multi-agent exploration and patrolling</w:t>
      </w:r>
      <w:r>
        <w:rPr>
          <w:noProof/>
        </w:rPr>
        <w:t>. Department of Electrical Engineering and Computer Science: Massachusetts Institute of Technology, 2013.</w:t>
      </w:r>
    </w:p>
    <w:p w:rsidR="000866AA" w:rsidRDefault="000866AA" w:rsidP="000866AA">
      <w:pPr>
        <w:pStyle w:val="Bibliografia"/>
        <w:rPr>
          <w:noProof/>
        </w:rPr>
      </w:pPr>
      <w:r>
        <w:rPr>
          <w:noProof/>
        </w:rPr>
        <w:t xml:space="preserve">WANG, T.; DANG, Q.; PAN, P. A Multi-Robot System Based on A Hybrid Communication Approach. </w:t>
      </w:r>
      <w:r>
        <w:rPr>
          <w:b/>
          <w:bCs/>
          <w:noProof/>
        </w:rPr>
        <w:t>Faculty of Computing, London Metropolitan University, London N7 8DB, UK</w:t>
      </w:r>
      <w:r>
        <w:rPr>
          <w:noProof/>
        </w:rPr>
        <w:t>, 4 Março 2013. Disponivel em: &lt;http://dx.doi.org/10.11114/smc.v1i1.124&gt;.</w:t>
      </w:r>
    </w:p>
    <w:p w:rsidR="000866AA" w:rsidRDefault="000866AA" w:rsidP="000866AA">
      <w:pPr>
        <w:pStyle w:val="Bibliografia"/>
        <w:rPr>
          <w:noProof/>
        </w:rPr>
      </w:pPr>
      <w:r>
        <w:rPr>
          <w:noProof/>
        </w:rPr>
        <w:t xml:space="preserve">WOLF, D. F. et al. Robótica Móvel Inteligente: Da Simulação às Aplicações no Mundo Real. In: ______ </w:t>
      </w:r>
      <w:r>
        <w:rPr>
          <w:b/>
          <w:bCs/>
          <w:noProof/>
        </w:rPr>
        <w:t>XXVIII Jornadas de Atualização em Informática</w:t>
      </w:r>
      <w:r>
        <w:rPr>
          <w:noProof/>
        </w:rPr>
        <w:t>. [S.l.]: [s.n.], 2009.</w:t>
      </w:r>
    </w:p>
    <w:p w:rsidR="00842B16" w:rsidRDefault="00BD5B2B" w:rsidP="000866AA">
      <w:pPr>
        <w:pStyle w:val="Referncias"/>
        <w:tabs>
          <w:tab w:val="left" w:pos="4820"/>
        </w:tabs>
        <w:sectPr w:rsidR="00842B16" w:rsidSect="00842B16">
          <w:type w:val="oddPage"/>
          <w:pgSz w:w="11906" w:h="16838"/>
          <w:pgMar w:top="1440" w:right="1440" w:bottom="1440" w:left="1800" w:header="708" w:footer="708" w:gutter="0"/>
          <w:cols w:space="708"/>
          <w:docGrid w:linePitch="360"/>
        </w:sectPr>
      </w:pPr>
      <w:r w:rsidRPr="004D1CDD">
        <w:fldChar w:fldCharType="end"/>
      </w:r>
    </w:p>
    <w:p w:rsidR="00180E51" w:rsidRDefault="006A5F32" w:rsidP="004D1CDD">
      <w:pPr>
        <w:pStyle w:val="Ttulo1"/>
        <w:numPr>
          <w:ilvl w:val="0"/>
          <w:numId w:val="6"/>
        </w:numPr>
      </w:pPr>
      <w:bookmarkStart w:id="157" w:name="_Ref370750390"/>
      <w:bookmarkStart w:id="158" w:name="_Toc373788003"/>
      <w:r>
        <w:lastRenderedPageBreak/>
        <w:t>Apêndice A</w:t>
      </w:r>
      <w:bookmarkEnd w:id="157"/>
      <w:bookmarkEnd w:id="158"/>
    </w:p>
    <w:p w:rsidR="00F1787B" w:rsidRPr="00F1787B" w:rsidRDefault="00F1787B" w:rsidP="004D1CDD">
      <w:pPr>
        <w:rPr>
          <w:rStyle w:val="body"/>
          <w:color w:val="000000"/>
        </w:rPr>
      </w:pPr>
      <w:r>
        <w:rPr>
          <w:rStyle w:val="body"/>
          <w:color w:val="000000"/>
        </w:rPr>
        <w:t>Nesse apêndice está apresentado o código utilizado para validação da leitura de distâncias com os sonares.</w:t>
      </w:r>
    </w:p>
    <w:p w:rsidR="00F1787B" w:rsidRPr="001866BF" w:rsidRDefault="00F1787B" w:rsidP="004D1CDD">
      <w:pPr>
        <w:pStyle w:val="Pr-formataoHTML"/>
        <w:rPr>
          <w:rStyle w:val="CdigoHTML"/>
          <w:color w:val="000000"/>
          <w:sz w:val="16"/>
          <w:szCs w:val="16"/>
          <w:lang w:val="en-US"/>
        </w:rPr>
      </w:pPr>
      <w:r>
        <w:rPr>
          <w:rStyle w:val="body"/>
          <w:color w:val="000000"/>
          <w:sz w:val="16"/>
          <w:szCs w:val="16"/>
        </w:rPr>
        <w:t xml:space="preserve"> </w:t>
      </w:r>
      <w:proofErr w:type="gramStart"/>
      <w:r w:rsidRPr="001866BF">
        <w:rPr>
          <w:rStyle w:val="body"/>
          <w:color w:val="000000"/>
          <w:sz w:val="16"/>
          <w:szCs w:val="16"/>
          <w:lang w:val="en-US"/>
        </w:rPr>
        <w:t xml:space="preserve">1 </w:t>
      </w:r>
      <w:r w:rsidR="004D1CDD" w:rsidRPr="001866BF">
        <w:rPr>
          <w:rStyle w:val="body"/>
          <w:color w:val="000000"/>
          <w:sz w:val="16"/>
          <w:szCs w:val="16"/>
          <w:lang w:val="en-US"/>
        </w:rPr>
        <w:t xml:space="preserve"> </w:t>
      </w:r>
      <w:r w:rsidRPr="001866BF">
        <w:rPr>
          <w:rStyle w:val="style9"/>
          <w:color w:val="00A000"/>
          <w:sz w:val="16"/>
          <w:szCs w:val="16"/>
          <w:lang w:val="en-US"/>
        </w:rPr>
        <w:t>#</w:t>
      </w:r>
      <w:proofErr w:type="gramEnd"/>
      <w:r w:rsidRPr="001866BF">
        <w:rPr>
          <w:rStyle w:val="style9"/>
          <w:color w:val="00A000"/>
          <w:sz w:val="16"/>
          <w:szCs w:val="16"/>
          <w:lang w:val="en-US"/>
        </w:rPr>
        <w:t>include &lt;</w:t>
      </w:r>
      <w:proofErr w:type="spellStart"/>
      <w:r w:rsidRPr="001866BF">
        <w:rPr>
          <w:rStyle w:val="style9"/>
          <w:color w:val="00A000"/>
          <w:sz w:val="16"/>
          <w:szCs w:val="16"/>
          <w:lang w:val="en-US"/>
        </w:rPr>
        <w:t>stdio.h</w:t>
      </w:r>
      <w:proofErr w:type="spellEnd"/>
      <w:r w:rsidRPr="001866BF">
        <w:rPr>
          <w:rStyle w:val="style9"/>
          <w:color w:val="00A000"/>
          <w:sz w:val="16"/>
          <w:szCs w:val="16"/>
          <w:lang w:val="en-US"/>
        </w:rPr>
        <w:t>&g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 </w:t>
      </w:r>
      <w:proofErr w:type="gramStart"/>
      <w:r w:rsidRPr="001866BF">
        <w:rPr>
          <w:rStyle w:val="body"/>
          <w:color w:val="000000"/>
          <w:sz w:val="16"/>
          <w:szCs w:val="16"/>
          <w:lang w:val="en-US"/>
        </w:rPr>
        <w:t xml:space="preserve">2  </w:t>
      </w:r>
      <w:r w:rsidRPr="001866BF">
        <w:rPr>
          <w:rStyle w:val="style9"/>
          <w:color w:val="00A000"/>
          <w:sz w:val="16"/>
          <w:szCs w:val="16"/>
          <w:lang w:val="en-US"/>
        </w:rPr>
        <w:t>#</w:t>
      </w:r>
      <w:proofErr w:type="gramEnd"/>
      <w:r w:rsidRPr="001866BF">
        <w:rPr>
          <w:rStyle w:val="style9"/>
          <w:color w:val="00A000"/>
          <w:sz w:val="16"/>
          <w:szCs w:val="16"/>
          <w:lang w:val="en-US"/>
        </w:rPr>
        <w:t>include &lt;</w:t>
      </w:r>
      <w:proofErr w:type="spellStart"/>
      <w:r w:rsidRPr="001866BF">
        <w:rPr>
          <w:rStyle w:val="style9"/>
          <w:color w:val="00A000"/>
          <w:sz w:val="16"/>
          <w:szCs w:val="16"/>
          <w:lang w:val="en-US"/>
        </w:rPr>
        <w:t>wiringPi.h</w:t>
      </w:r>
      <w:proofErr w:type="spellEnd"/>
      <w:r w:rsidRPr="001866BF">
        <w:rPr>
          <w:rStyle w:val="style9"/>
          <w:color w:val="00A000"/>
          <w:sz w:val="16"/>
          <w:szCs w:val="16"/>
          <w:lang w:val="en-US"/>
        </w:rPr>
        <w:t>&gt;</w:t>
      </w:r>
    </w:p>
    <w:p w:rsidR="00F1787B" w:rsidRDefault="00F1787B" w:rsidP="004D1CDD">
      <w:pPr>
        <w:pStyle w:val="Pr-formataoHTML"/>
        <w:rPr>
          <w:rStyle w:val="CdigoHTML"/>
          <w:color w:val="000000"/>
          <w:sz w:val="16"/>
          <w:szCs w:val="16"/>
        </w:rPr>
      </w:pPr>
      <w:r w:rsidRPr="001866BF">
        <w:rPr>
          <w:rStyle w:val="body"/>
          <w:color w:val="000000"/>
          <w:sz w:val="16"/>
          <w:szCs w:val="16"/>
          <w:lang w:val="en-US"/>
        </w:rPr>
        <w:t xml:space="preserve"> </w:t>
      </w:r>
      <w:r>
        <w:rPr>
          <w:rStyle w:val="body"/>
          <w:color w:val="000000"/>
          <w:sz w:val="16"/>
          <w:szCs w:val="16"/>
        </w:rPr>
        <w:t>3</w:t>
      </w:r>
      <w:proofErr w:type="gramStart"/>
      <w:r>
        <w:rPr>
          <w:rStyle w:val="body"/>
          <w:color w:val="000000"/>
          <w:sz w:val="16"/>
          <w:szCs w:val="16"/>
        </w:rPr>
        <w:t xml:space="preserve">  </w:t>
      </w:r>
      <w:proofErr w:type="gramEnd"/>
      <w:r>
        <w:rPr>
          <w:rStyle w:val="style9"/>
          <w:color w:val="00A000"/>
          <w:sz w:val="16"/>
          <w:szCs w:val="16"/>
        </w:rPr>
        <w:t>#include &lt;</w:t>
      </w:r>
      <w:proofErr w:type="spellStart"/>
      <w:r>
        <w:rPr>
          <w:rStyle w:val="style9"/>
          <w:color w:val="00A000"/>
          <w:sz w:val="16"/>
          <w:szCs w:val="16"/>
        </w:rPr>
        <w:t>sys</w:t>
      </w:r>
      <w:proofErr w:type="spellEnd"/>
      <w:r>
        <w:rPr>
          <w:rStyle w:val="style9"/>
          <w:color w:val="00A000"/>
          <w:sz w:val="16"/>
          <w:szCs w:val="16"/>
        </w:rPr>
        <w:t>/</w:t>
      </w:r>
      <w:proofErr w:type="spellStart"/>
      <w:r>
        <w:rPr>
          <w:rStyle w:val="style9"/>
          <w:color w:val="00A000"/>
          <w:sz w:val="16"/>
          <w:szCs w:val="16"/>
        </w:rPr>
        <w:t>time.h</w:t>
      </w:r>
      <w:proofErr w:type="spellEnd"/>
      <w:r>
        <w:rPr>
          <w:rStyle w:val="style9"/>
          <w:color w:val="00A000"/>
          <w:sz w:val="16"/>
          <w:szCs w:val="16"/>
        </w:rPr>
        <w:t>&gt;</w:t>
      </w:r>
    </w:p>
    <w:p w:rsidR="00F1787B" w:rsidRDefault="00F1787B" w:rsidP="004D1CDD">
      <w:pPr>
        <w:pStyle w:val="Pr-formataoHTML"/>
        <w:rPr>
          <w:rStyle w:val="CdigoHTML"/>
          <w:color w:val="000000"/>
          <w:sz w:val="16"/>
          <w:szCs w:val="16"/>
        </w:rPr>
      </w:pPr>
      <w:r>
        <w:rPr>
          <w:rStyle w:val="body"/>
          <w:color w:val="000000"/>
          <w:sz w:val="16"/>
          <w:szCs w:val="16"/>
        </w:rPr>
        <w:t xml:space="preserve"> </w:t>
      </w:r>
      <w:proofErr w:type="gramStart"/>
      <w:r>
        <w:rPr>
          <w:rStyle w:val="body"/>
          <w:color w:val="000000"/>
          <w:sz w:val="16"/>
          <w:szCs w:val="16"/>
        </w:rPr>
        <w:t>4</w:t>
      </w:r>
      <w:proofErr w:type="gramEnd"/>
      <w:r>
        <w:rPr>
          <w:rStyle w:val="body"/>
          <w:color w:val="000000"/>
          <w:sz w:val="16"/>
          <w:szCs w:val="16"/>
        </w:rPr>
        <w:t xml:space="preserve">  </w:t>
      </w:r>
    </w:p>
    <w:p w:rsidR="00F1787B" w:rsidRDefault="00F1787B" w:rsidP="004D1CDD">
      <w:pPr>
        <w:pStyle w:val="Pr-formataoHTML"/>
        <w:rPr>
          <w:rStyle w:val="CdigoHTML"/>
          <w:color w:val="000000"/>
          <w:sz w:val="16"/>
          <w:szCs w:val="16"/>
        </w:rPr>
      </w:pPr>
      <w:r>
        <w:rPr>
          <w:rStyle w:val="body"/>
          <w:color w:val="000000"/>
          <w:sz w:val="16"/>
          <w:szCs w:val="16"/>
        </w:rPr>
        <w:t xml:space="preserve"> 5</w:t>
      </w:r>
      <w:proofErr w:type="gramStart"/>
      <w:r>
        <w:rPr>
          <w:rStyle w:val="body"/>
          <w:color w:val="000000"/>
          <w:sz w:val="16"/>
          <w:szCs w:val="16"/>
        </w:rPr>
        <w:t xml:space="preserve">  </w:t>
      </w:r>
      <w:proofErr w:type="gramEnd"/>
      <w:r>
        <w:rPr>
          <w:rStyle w:val="style1"/>
          <w:color w:val="A0A0A0"/>
        </w:rPr>
        <w:t xml:space="preserve">/* Definição dos pinos a serem conectados na </w:t>
      </w:r>
      <w:proofErr w:type="spellStart"/>
      <w:r w:rsidR="001866BF" w:rsidRPr="001866BF">
        <w:rPr>
          <w:rStyle w:val="style1"/>
          <w:i/>
          <w:color w:val="A0A0A0"/>
        </w:rPr>
        <w:t>Raspberry</w:t>
      </w:r>
      <w:proofErr w:type="spellEnd"/>
      <w:r w:rsidR="001866BF" w:rsidRPr="001866BF">
        <w:rPr>
          <w:rStyle w:val="style1"/>
          <w:i/>
          <w:color w:val="A0A0A0"/>
        </w:rPr>
        <w:t xml:space="preserve"> </w:t>
      </w:r>
      <w:proofErr w:type="spellStart"/>
      <w:r w:rsidR="001866BF" w:rsidRPr="001866BF">
        <w:rPr>
          <w:rStyle w:val="style1"/>
          <w:i/>
          <w:color w:val="A0A0A0"/>
        </w:rPr>
        <w:t>Pi</w:t>
      </w:r>
      <w:proofErr w:type="spellEnd"/>
      <w:r>
        <w:rPr>
          <w:rStyle w:val="style1"/>
          <w:color w:val="A0A0A0"/>
        </w:rPr>
        <w:t>*/</w:t>
      </w:r>
    </w:p>
    <w:p w:rsidR="00F1787B" w:rsidRPr="001866BF" w:rsidRDefault="00F1787B" w:rsidP="004D1CDD">
      <w:pPr>
        <w:pStyle w:val="Pr-formataoHTML"/>
        <w:rPr>
          <w:rStyle w:val="CdigoHTML"/>
          <w:color w:val="000000"/>
          <w:sz w:val="16"/>
          <w:szCs w:val="16"/>
          <w:lang w:val="en-US"/>
        </w:rPr>
      </w:pPr>
      <w:r>
        <w:rPr>
          <w:rStyle w:val="body"/>
          <w:color w:val="000000"/>
          <w:sz w:val="16"/>
          <w:szCs w:val="16"/>
        </w:rPr>
        <w:t xml:space="preserve"> </w:t>
      </w:r>
      <w:proofErr w:type="gramStart"/>
      <w:r w:rsidRPr="001866BF">
        <w:rPr>
          <w:rStyle w:val="body"/>
          <w:color w:val="000000"/>
          <w:sz w:val="16"/>
          <w:szCs w:val="16"/>
          <w:lang w:val="en-US"/>
        </w:rPr>
        <w:t xml:space="preserve">6  </w:t>
      </w:r>
      <w:r w:rsidRPr="001866BF">
        <w:rPr>
          <w:rStyle w:val="style9"/>
          <w:color w:val="00A000"/>
          <w:sz w:val="16"/>
          <w:szCs w:val="16"/>
          <w:lang w:val="en-US"/>
        </w:rPr>
        <w:t>#</w:t>
      </w:r>
      <w:proofErr w:type="gramEnd"/>
      <w:r w:rsidRPr="001866BF">
        <w:rPr>
          <w:rStyle w:val="style9"/>
          <w:color w:val="00A000"/>
          <w:sz w:val="16"/>
          <w:szCs w:val="16"/>
          <w:lang w:val="en-US"/>
        </w:rPr>
        <w:t>define TRIGGER_PIN 10</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 </w:t>
      </w:r>
      <w:proofErr w:type="gramStart"/>
      <w:r w:rsidRPr="001866BF">
        <w:rPr>
          <w:rStyle w:val="body"/>
          <w:color w:val="000000"/>
          <w:sz w:val="16"/>
          <w:szCs w:val="16"/>
          <w:lang w:val="en-US"/>
        </w:rPr>
        <w:t xml:space="preserve">7  </w:t>
      </w:r>
      <w:r w:rsidRPr="001866BF">
        <w:rPr>
          <w:rStyle w:val="style9"/>
          <w:color w:val="00A000"/>
          <w:sz w:val="16"/>
          <w:szCs w:val="16"/>
          <w:lang w:val="en-US"/>
        </w:rPr>
        <w:t>#</w:t>
      </w:r>
      <w:proofErr w:type="gramEnd"/>
      <w:r w:rsidRPr="001866BF">
        <w:rPr>
          <w:rStyle w:val="style9"/>
          <w:color w:val="00A000"/>
          <w:sz w:val="16"/>
          <w:szCs w:val="16"/>
          <w:lang w:val="en-US"/>
        </w:rPr>
        <w:t>define ECHO_PIN1 25</w:t>
      </w:r>
    </w:p>
    <w:p w:rsidR="00F1787B" w:rsidRDefault="00F1787B" w:rsidP="004D1CDD">
      <w:pPr>
        <w:pStyle w:val="Pr-formataoHTML"/>
        <w:rPr>
          <w:rStyle w:val="CdigoHTML"/>
          <w:color w:val="000000"/>
          <w:sz w:val="16"/>
          <w:szCs w:val="16"/>
        </w:rPr>
      </w:pPr>
      <w:r w:rsidRPr="001866BF">
        <w:rPr>
          <w:rStyle w:val="body"/>
          <w:color w:val="000000"/>
          <w:sz w:val="16"/>
          <w:szCs w:val="16"/>
          <w:lang w:val="en-US"/>
        </w:rPr>
        <w:t xml:space="preserve"> </w:t>
      </w:r>
      <w:r>
        <w:rPr>
          <w:rStyle w:val="body"/>
          <w:color w:val="000000"/>
          <w:sz w:val="16"/>
          <w:szCs w:val="16"/>
        </w:rPr>
        <w:t>8</w:t>
      </w:r>
      <w:proofErr w:type="gramStart"/>
      <w:r>
        <w:rPr>
          <w:rStyle w:val="body"/>
          <w:color w:val="000000"/>
          <w:sz w:val="16"/>
          <w:szCs w:val="16"/>
        </w:rPr>
        <w:t xml:space="preserve">  </w:t>
      </w:r>
      <w:proofErr w:type="gramEnd"/>
      <w:r>
        <w:rPr>
          <w:rStyle w:val="style9"/>
          <w:color w:val="00A000"/>
          <w:sz w:val="16"/>
          <w:szCs w:val="16"/>
        </w:rPr>
        <w:t>#define ECHO_PIN2 8</w:t>
      </w:r>
    </w:p>
    <w:p w:rsidR="00F1787B" w:rsidRDefault="00F1787B" w:rsidP="004D1CDD">
      <w:pPr>
        <w:pStyle w:val="Pr-formataoHTML"/>
        <w:rPr>
          <w:rStyle w:val="CdigoHTML"/>
          <w:color w:val="000000"/>
          <w:sz w:val="16"/>
          <w:szCs w:val="16"/>
        </w:rPr>
      </w:pPr>
      <w:r>
        <w:rPr>
          <w:rStyle w:val="body"/>
          <w:color w:val="000000"/>
          <w:sz w:val="16"/>
          <w:szCs w:val="16"/>
        </w:rPr>
        <w:t xml:space="preserve"> 9</w:t>
      </w:r>
      <w:proofErr w:type="gramStart"/>
      <w:r>
        <w:rPr>
          <w:rStyle w:val="body"/>
          <w:color w:val="000000"/>
          <w:sz w:val="16"/>
          <w:szCs w:val="16"/>
        </w:rPr>
        <w:t xml:space="preserve">  </w:t>
      </w:r>
      <w:proofErr w:type="gramEnd"/>
      <w:r>
        <w:rPr>
          <w:rStyle w:val="style9"/>
          <w:color w:val="00A000"/>
          <w:sz w:val="16"/>
          <w:szCs w:val="16"/>
        </w:rPr>
        <w:t>#define ECHO_PIN3 7</w:t>
      </w:r>
    </w:p>
    <w:p w:rsidR="00F1787B" w:rsidRDefault="00F1787B" w:rsidP="004D1CDD">
      <w:pPr>
        <w:pStyle w:val="Pr-formataoHTML"/>
        <w:rPr>
          <w:rStyle w:val="CdigoHTML"/>
          <w:color w:val="000000"/>
          <w:sz w:val="16"/>
          <w:szCs w:val="16"/>
        </w:rPr>
      </w:pPr>
      <w:r>
        <w:rPr>
          <w:rStyle w:val="body"/>
          <w:color w:val="000000"/>
          <w:sz w:val="16"/>
          <w:szCs w:val="16"/>
        </w:rPr>
        <w:t>10</w:t>
      </w:r>
      <w:proofErr w:type="gramStart"/>
      <w:r>
        <w:rPr>
          <w:rStyle w:val="body"/>
          <w:color w:val="000000"/>
          <w:sz w:val="16"/>
          <w:szCs w:val="16"/>
        </w:rPr>
        <w:t xml:space="preserve">  </w:t>
      </w:r>
    </w:p>
    <w:p w:rsidR="00F1787B" w:rsidRDefault="00F1787B" w:rsidP="004D1CDD">
      <w:pPr>
        <w:pStyle w:val="Pr-formataoHTML"/>
        <w:rPr>
          <w:rStyle w:val="CdigoHTML"/>
          <w:color w:val="000000"/>
          <w:sz w:val="16"/>
          <w:szCs w:val="16"/>
        </w:rPr>
      </w:pPr>
      <w:proofErr w:type="gramEnd"/>
      <w:r>
        <w:rPr>
          <w:rStyle w:val="body"/>
          <w:color w:val="000000"/>
          <w:sz w:val="16"/>
          <w:szCs w:val="16"/>
        </w:rPr>
        <w:t>11</w:t>
      </w:r>
      <w:proofErr w:type="gramStart"/>
      <w:r>
        <w:rPr>
          <w:rStyle w:val="body"/>
          <w:color w:val="000000"/>
          <w:sz w:val="16"/>
          <w:szCs w:val="16"/>
        </w:rPr>
        <w:t xml:space="preserve">  </w:t>
      </w:r>
      <w:proofErr w:type="gramEnd"/>
      <w:r>
        <w:rPr>
          <w:rStyle w:val="style1"/>
          <w:color w:val="A0A0A0"/>
        </w:rPr>
        <w:t>/* Contagem máxima 10300us ~= 3,5m */</w:t>
      </w:r>
    </w:p>
    <w:p w:rsidR="00F1787B" w:rsidRDefault="00F1787B" w:rsidP="004D1CDD">
      <w:pPr>
        <w:pStyle w:val="Pr-formataoHTML"/>
        <w:rPr>
          <w:rStyle w:val="CdigoHTML"/>
          <w:color w:val="000000"/>
          <w:sz w:val="16"/>
          <w:szCs w:val="16"/>
        </w:rPr>
      </w:pPr>
      <w:r>
        <w:rPr>
          <w:rStyle w:val="body"/>
          <w:color w:val="000000"/>
          <w:sz w:val="16"/>
          <w:szCs w:val="16"/>
        </w:rPr>
        <w:t>12</w:t>
      </w:r>
      <w:proofErr w:type="gramStart"/>
      <w:r>
        <w:rPr>
          <w:rStyle w:val="body"/>
          <w:color w:val="000000"/>
          <w:sz w:val="16"/>
          <w:szCs w:val="16"/>
        </w:rPr>
        <w:t xml:space="preserve">  </w:t>
      </w:r>
      <w:proofErr w:type="gramEnd"/>
      <w:r>
        <w:rPr>
          <w:rStyle w:val="style9"/>
          <w:color w:val="00A000"/>
          <w:sz w:val="16"/>
          <w:szCs w:val="16"/>
        </w:rPr>
        <w:t>#define TIMEOUT 10300</w:t>
      </w:r>
    </w:p>
    <w:p w:rsidR="00F1787B" w:rsidRDefault="00F1787B" w:rsidP="004D1CDD">
      <w:pPr>
        <w:pStyle w:val="Pr-formataoHTML"/>
        <w:rPr>
          <w:rStyle w:val="CdigoHTML"/>
          <w:color w:val="000000"/>
          <w:sz w:val="16"/>
          <w:szCs w:val="16"/>
        </w:rPr>
      </w:pPr>
      <w:r>
        <w:rPr>
          <w:rStyle w:val="body"/>
          <w:color w:val="000000"/>
          <w:sz w:val="16"/>
          <w:szCs w:val="16"/>
        </w:rPr>
        <w:t>13</w:t>
      </w:r>
      <w:proofErr w:type="gramStart"/>
      <w:r>
        <w:rPr>
          <w:rStyle w:val="body"/>
          <w:color w:val="000000"/>
          <w:sz w:val="16"/>
          <w:szCs w:val="16"/>
        </w:rPr>
        <w:t xml:space="preserve">  </w:t>
      </w:r>
    </w:p>
    <w:p w:rsidR="00F1787B" w:rsidRDefault="00F1787B" w:rsidP="004D1CDD">
      <w:pPr>
        <w:pStyle w:val="Pr-formataoHTML"/>
        <w:rPr>
          <w:rStyle w:val="CdigoHTML"/>
          <w:color w:val="000000"/>
          <w:sz w:val="16"/>
          <w:szCs w:val="16"/>
        </w:rPr>
      </w:pPr>
      <w:proofErr w:type="gramEnd"/>
      <w:r>
        <w:rPr>
          <w:rStyle w:val="body"/>
          <w:color w:val="000000"/>
          <w:sz w:val="16"/>
          <w:szCs w:val="16"/>
        </w:rPr>
        <w:t>14</w:t>
      </w:r>
      <w:proofErr w:type="gramStart"/>
      <w:r>
        <w:rPr>
          <w:rStyle w:val="body"/>
          <w:color w:val="000000"/>
          <w:sz w:val="16"/>
          <w:szCs w:val="16"/>
        </w:rPr>
        <w:t xml:space="preserve">  </w:t>
      </w:r>
      <w:proofErr w:type="gramEnd"/>
      <w:r>
        <w:rPr>
          <w:rStyle w:val="style1"/>
          <w:color w:val="A0A0A0"/>
        </w:rPr>
        <w:t>/* Função para esperar estado no pino Pin (conta o tempo até atingir o estado)*/</w:t>
      </w:r>
    </w:p>
    <w:p w:rsidR="00F1787B" w:rsidRPr="001866BF" w:rsidRDefault="00F1787B" w:rsidP="004D1CDD">
      <w:pPr>
        <w:pStyle w:val="Pr-formataoHTML"/>
        <w:rPr>
          <w:rStyle w:val="CdigoHTML"/>
          <w:color w:val="000000"/>
          <w:sz w:val="16"/>
          <w:szCs w:val="16"/>
          <w:lang w:val="en-US"/>
        </w:rPr>
      </w:pPr>
      <w:proofErr w:type="gramStart"/>
      <w:r w:rsidRPr="001866BF">
        <w:rPr>
          <w:rStyle w:val="body"/>
          <w:color w:val="000000"/>
          <w:sz w:val="16"/>
          <w:szCs w:val="16"/>
          <w:lang w:val="en-US"/>
        </w:rPr>
        <w:t xml:space="preserve">15  </w:t>
      </w:r>
      <w:proofErr w:type="spellStart"/>
      <w:r w:rsidRPr="001866BF">
        <w:rPr>
          <w:rStyle w:val="style5"/>
          <w:b/>
          <w:bCs/>
          <w:color w:val="0000A0"/>
          <w:sz w:val="16"/>
          <w:szCs w:val="16"/>
          <w:lang w:val="en-US"/>
        </w:rPr>
        <w:t>int</w:t>
      </w:r>
      <w:proofErr w:type="spellEnd"/>
      <w:proofErr w:type="gramEnd"/>
      <w:r w:rsidRPr="001866BF">
        <w:rPr>
          <w:rStyle w:val="style5"/>
          <w:b/>
          <w:bCs/>
          <w:color w:val="0000A0"/>
          <w:sz w:val="16"/>
          <w:szCs w:val="16"/>
          <w:lang w:val="en-US"/>
        </w:rPr>
        <w:t xml:space="preserve"> </w:t>
      </w:r>
      <w:proofErr w:type="spellStart"/>
      <w:r w:rsidRPr="001866BF">
        <w:rPr>
          <w:rStyle w:val="style11"/>
          <w:color w:val="000000"/>
          <w:sz w:val="16"/>
          <w:szCs w:val="16"/>
          <w:shd w:val="clear" w:color="auto" w:fill="FFFFFF"/>
          <w:lang w:val="en-US"/>
        </w:rPr>
        <w:t>waitState</w:t>
      </w:r>
      <w:proofErr w:type="spellEnd"/>
      <w:r w:rsidRPr="001866BF">
        <w:rPr>
          <w:rStyle w:val="style10"/>
          <w:color w:val="FF0000"/>
          <w:sz w:val="16"/>
          <w:szCs w:val="16"/>
          <w:lang w:val="en-US"/>
        </w:rPr>
        <w:t>(</w:t>
      </w:r>
      <w:r w:rsidRPr="001866BF">
        <w:rPr>
          <w:rStyle w:val="style5"/>
          <w:b/>
          <w:bCs/>
          <w:color w:val="0000A0"/>
          <w:sz w:val="16"/>
          <w:szCs w:val="16"/>
          <w:lang w:val="en-US"/>
        </w:rPr>
        <w:t xml:space="preserve">unsigned char </w:t>
      </w:r>
      <w:r w:rsidRPr="001866BF">
        <w:rPr>
          <w:rStyle w:val="style11"/>
          <w:color w:val="000000"/>
          <w:sz w:val="16"/>
          <w:szCs w:val="16"/>
          <w:shd w:val="clear" w:color="auto" w:fill="FFFFFF"/>
          <w:lang w:val="en-US"/>
        </w:rPr>
        <w:t>Pin</w:t>
      </w:r>
      <w:r w:rsidRPr="001866BF">
        <w:rPr>
          <w:rStyle w:val="style10"/>
          <w:color w:val="FF0000"/>
          <w:sz w:val="16"/>
          <w:szCs w:val="16"/>
          <w:lang w:val="en-US"/>
        </w:rPr>
        <w:t xml:space="preserve">, </w:t>
      </w:r>
      <w:r w:rsidRPr="001866BF">
        <w:rPr>
          <w:rStyle w:val="style5"/>
          <w:b/>
          <w:bCs/>
          <w:color w:val="0000A0"/>
          <w:sz w:val="16"/>
          <w:szCs w:val="16"/>
          <w:lang w:val="en-US"/>
        </w:rPr>
        <w:t xml:space="preserve">unsigned char </w:t>
      </w:r>
      <w:r w:rsidRPr="001866BF">
        <w:rPr>
          <w:rStyle w:val="style11"/>
          <w:color w:val="000000"/>
          <w:sz w:val="16"/>
          <w:szCs w:val="16"/>
          <w:shd w:val="clear" w:color="auto" w:fill="FFFFFF"/>
          <w:lang w:val="en-US"/>
        </w:rPr>
        <w:t>State</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16      </w:t>
      </w:r>
      <w:proofErr w:type="spellStart"/>
      <w:r w:rsidRPr="001866BF">
        <w:rPr>
          <w:rStyle w:val="style5"/>
          <w:b/>
          <w:bCs/>
          <w:color w:val="0000A0"/>
          <w:sz w:val="16"/>
          <w:szCs w:val="16"/>
          <w:lang w:val="en-US"/>
        </w:rPr>
        <w:t>struct</w:t>
      </w:r>
      <w:proofErr w:type="spellEnd"/>
      <w:r w:rsidRPr="001866BF">
        <w:rPr>
          <w:rStyle w:val="style5"/>
          <w:b/>
          <w:bCs/>
          <w:color w:val="0000A0"/>
          <w:sz w:val="16"/>
          <w:szCs w:val="16"/>
          <w:lang w:val="en-US"/>
        </w:rPr>
        <w:t xml:space="preserve"> </w:t>
      </w:r>
      <w:proofErr w:type="spellStart"/>
      <w:r w:rsidRPr="001866BF">
        <w:rPr>
          <w:rStyle w:val="style11"/>
          <w:color w:val="000000"/>
          <w:sz w:val="16"/>
          <w:szCs w:val="16"/>
          <w:shd w:val="clear" w:color="auto" w:fill="FFFFFF"/>
          <w:lang w:val="en-US"/>
        </w:rPr>
        <w:t>timeval</w:t>
      </w:r>
      <w:proofErr w:type="spellEnd"/>
      <w:r w:rsidRPr="001866BF">
        <w:rPr>
          <w:rStyle w:val="style11"/>
          <w:color w:val="000000"/>
          <w:sz w:val="16"/>
          <w:szCs w:val="16"/>
          <w:shd w:val="clear" w:color="auto" w:fill="FFFFFF"/>
          <w:lang w:val="en-US"/>
        </w:rPr>
        <w:t xml:space="preserve"> now</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start</w:t>
      </w:r>
      <w:r w:rsidRPr="001866BF">
        <w:rPr>
          <w:rStyle w:val="style10"/>
          <w:color w:val="FF0000"/>
          <w:sz w:val="16"/>
          <w:szCs w:val="16"/>
          <w:lang w:val="en-US"/>
        </w:rPr>
        <w:t xml:space="preserve">; </w:t>
      </w:r>
      <w:r w:rsidRPr="001866BF">
        <w:rPr>
          <w:rStyle w:val="style2"/>
          <w:color w:val="BEBEE6"/>
          <w:sz w:val="16"/>
          <w:szCs w:val="16"/>
          <w:lang w:val="en-US"/>
        </w:rPr>
        <w:t>//</w:t>
      </w:r>
      <w:proofErr w:type="spellStart"/>
      <w:r w:rsidRPr="001866BF">
        <w:rPr>
          <w:rStyle w:val="style2"/>
          <w:color w:val="BEBEE6"/>
          <w:sz w:val="16"/>
          <w:szCs w:val="16"/>
          <w:lang w:val="en-US"/>
        </w:rPr>
        <w:t>Estrutura</w:t>
      </w:r>
      <w:proofErr w:type="spellEnd"/>
      <w:r w:rsidRPr="001866BF">
        <w:rPr>
          <w:rStyle w:val="style2"/>
          <w:color w:val="BEBEE6"/>
          <w:sz w:val="16"/>
          <w:szCs w:val="16"/>
          <w:lang w:val="en-US"/>
        </w:rPr>
        <w:t xml:space="preserve"> da &lt;</w:t>
      </w:r>
      <w:proofErr w:type="spellStart"/>
      <w:r w:rsidRPr="001866BF">
        <w:rPr>
          <w:rStyle w:val="style2"/>
          <w:color w:val="BEBEE6"/>
          <w:sz w:val="16"/>
          <w:szCs w:val="16"/>
          <w:lang w:val="en-US"/>
        </w:rPr>
        <w:t>time.h</w:t>
      </w:r>
      <w:proofErr w:type="spellEnd"/>
      <w:r w:rsidRPr="001866BF">
        <w:rPr>
          <w:rStyle w:val="style2"/>
          <w:color w:val="BEBEE6"/>
          <w:sz w:val="16"/>
          <w:szCs w:val="16"/>
          <w:lang w:val="en-US"/>
        </w:rPr>
        <w:t>&g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17      </w:t>
      </w:r>
      <w:r w:rsidRPr="001866BF">
        <w:rPr>
          <w:rStyle w:val="style5"/>
          <w:b/>
          <w:bCs/>
          <w:color w:val="0000A0"/>
          <w:sz w:val="16"/>
          <w:szCs w:val="16"/>
          <w:lang w:val="en-US"/>
        </w:rPr>
        <w:t xml:space="preserve">long </w:t>
      </w:r>
      <w:r w:rsidRPr="001866BF">
        <w:rPr>
          <w:rStyle w:val="style11"/>
          <w:color w:val="000000"/>
          <w:sz w:val="16"/>
          <w:szCs w:val="16"/>
          <w:shd w:val="clear" w:color="auto" w:fill="FFFFFF"/>
          <w:lang w:val="en-US"/>
        </w:rPr>
        <w:t>micros</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18      </w:t>
      </w:r>
      <w:proofErr w:type="spellStart"/>
      <w:proofErr w:type="gramStart"/>
      <w:r w:rsidRPr="001866BF">
        <w:rPr>
          <w:rStyle w:val="style11"/>
          <w:color w:val="000000"/>
          <w:sz w:val="16"/>
          <w:szCs w:val="16"/>
          <w:shd w:val="clear" w:color="auto" w:fill="FFFFFF"/>
          <w:lang w:val="en-US"/>
        </w:rPr>
        <w:t>gettimeofday</w:t>
      </w:r>
      <w:proofErr w:type="spellEnd"/>
      <w:r w:rsidRPr="001866BF">
        <w:rPr>
          <w:rStyle w:val="style10"/>
          <w:color w:val="FF0000"/>
          <w:sz w:val="16"/>
          <w:szCs w:val="16"/>
          <w:lang w:val="en-US"/>
        </w:rPr>
        <w:t>(</w:t>
      </w:r>
      <w:proofErr w:type="gramEnd"/>
      <w:r w:rsidRPr="001866BF">
        <w:rPr>
          <w:rStyle w:val="style10"/>
          <w:color w:val="FF0000"/>
          <w:sz w:val="16"/>
          <w:szCs w:val="16"/>
          <w:lang w:val="en-US"/>
        </w:rPr>
        <w:t>&amp;</w:t>
      </w:r>
      <w:r w:rsidRPr="001866BF">
        <w:rPr>
          <w:rStyle w:val="style11"/>
          <w:color w:val="000000"/>
          <w:sz w:val="16"/>
          <w:szCs w:val="16"/>
          <w:shd w:val="clear" w:color="auto" w:fill="FFFFFF"/>
          <w:lang w:val="en-US"/>
        </w:rPr>
        <w:t>start</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NULL</w:t>
      </w:r>
      <w:r w:rsidRPr="001866BF">
        <w:rPr>
          <w:rStyle w:val="style10"/>
          <w:color w:val="FF0000"/>
          <w:sz w:val="16"/>
          <w:szCs w:val="16"/>
          <w:lang w:val="en-US"/>
        </w:rPr>
        <w:t xml:space="preserve">); </w:t>
      </w:r>
      <w:r w:rsidRPr="001866BF">
        <w:rPr>
          <w:rStyle w:val="style2"/>
          <w:color w:val="BEBEE6"/>
          <w:sz w:val="16"/>
          <w:szCs w:val="16"/>
          <w:lang w:val="en-US"/>
        </w:rPr>
        <w:t>//</w:t>
      </w:r>
      <w:proofErr w:type="spellStart"/>
      <w:r w:rsidRPr="001866BF">
        <w:rPr>
          <w:rStyle w:val="style2"/>
          <w:color w:val="BEBEE6"/>
          <w:sz w:val="16"/>
          <w:szCs w:val="16"/>
          <w:lang w:val="en-US"/>
        </w:rPr>
        <w:t>Início</w:t>
      </w:r>
      <w:proofErr w:type="spellEnd"/>
      <w:r w:rsidRPr="001866BF">
        <w:rPr>
          <w:rStyle w:val="style2"/>
          <w:color w:val="BEBEE6"/>
          <w:sz w:val="16"/>
          <w:szCs w:val="16"/>
          <w:lang w:val="en-US"/>
        </w:rPr>
        <w:t xml:space="preserve"> da </w:t>
      </w:r>
      <w:proofErr w:type="spellStart"/>
      <w:r w:rsidRPr="001866BF">
        <w:rPr>
          <w:rStyle w:val="style2"/>
          <w:color w:val="BEBEE6"/>
          <w:sz w:val="16"/>
          <w:szCs w:val="16"/>
          <w:lang w:val="en-US"/>
        </w:rPr>
        <w:t>contagem</w:t>
      </w:r>
      <w:proofErr w:type="spellEnd"/>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19      </w:t>
      </w:r>
      <w:r w:rsidRPr="001866BF">
        <w:rPr>
          <w:rStyle w:val="style11"/>
          <w:color w:val="000000"/>
          <w:sz w:val="16"/>
          <w:szCs w:val="16"/>
          <w:shd w:val="clear" w:color="auto" w:fill="FFFFFF"/>
          <w:lang w:val="en-US"/>
        </w:rPr>
        <w:t xml:space="preserve">micros </w:t>
      </w:r>
      <w:r w:rsidRPr="001866BF">
        <w:rPr>
          <w:rStyle w:val="style10"/>
          <w:color w:val="FF0000"/>
          <w:sz w:val="16"/>
          <w:szCs w:val="16"/>
          <w:lang w:val="en-US"/>
        </w:rPr>
        <w:t xml:space="preserve">= </w:t>
      </w:r>
      <w:r w:rsidRPr="001866BF">
        <w:rPr>
          <w:rStyle w:val="style4"/>
          <w:color w:val="F000F0"/>
          <w:sz w:val="16"/>
          <w:szCs w:val="16"/>
          <w:lang w:val="en-US"/>
        </w:rPr>
        <w:t>0</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20      </w:t>
      </w:r>
      <w:proofErr w:type="gramStart"/>
      <w:r w:rsidRPr="001866BF">
        <w:rPr>
          <w:rStyle w:val="style5"/>
          <w:b/>
          <w:bCs/>
          <w:color w:val="0000A0"/>
          <w:sz w:val="16"/>
          <w:szCs w:val="16"/>
          <w:lang w:val="en-US"/>
        </w:rPr>
        <w:t>while</w:t>
      </w:r>
      <w:r w:rsidRPr="001866BF">
        <w:rPr>
          <w:rStyle w:val="style10"/>
          <w:color w:val="FF0000"/>
          <w:sz w:val="16"/>
          <w:szCs w:val="16"/>
          <w:lang w:val="en-US"/>
        </w:rPr>
        <w:t>(</w:t>
      </w:r>
      <w:proofErr w:type="spellStart"/>
      <w:proofErr w:type="gramEnd"/>
      <w:r w:rsidRPr="001866BF">
        <w:rPr>
          <w:rStyle w:val="style11"/>
          <w:color w:val="000000"/>
          <w:sz w:val="16"/>
          <w:szCs w:val="16"/>
          <w:shd w:val="clear" w:color="auto" w:fill="FFFFFF"/>
          <w:lang w:val="en-US"/>
        </w:rPr>
        <w:t>digitalRead</w:t>
      </w:r>
      <w:proofErr w:type="spellEnd"/>
      <w:r w:rsidRPr="001866BF">
        <w:rPr>
          <w:rStyle w:val="style10"/>
          <w:color w:val="FF0000"/>
          <w:sz w:val="16"/>
          <w:szCs w:val="16"/>
          <w:lang w:val="en-US"/>
        </w:rPr>
        <w:t>(</w:t>
      </w:r>
      <w:r w:rsidRPr="001866BF">
        <w:rPr>
          <w:rStyle w:val="style11"/>
          <w:color w:val="000000"/>
          <w:sz w:val="16"/>
          <w:szCs w:val="16"/>
          <w:shd w:val="clear" w:color="auto" w:fill="FFFFFF"/>
          <w:lang w:val="en-US"/>
        </w:rPr>
        <w:t>Pin</w:t>
      </w:r>
      <w:r w:rsidRPr="001866BF">
        <w:rPr>
          <w:rStyle w:val="style10"/>
          <w:color w:val="FF0000"/>
          <w:sz w:val="16"/>
          <w:szCs w:val="16"/>
          <w:lang w:val="en-US"/>
        </w:rPr>
        <w:t xml:space="preserve">) != </w:t>
      </w:r>
      <w:r w:rsidRPr="001866BF">
        <w:rPr>
          <w:rStyle w:val="style11"/>
          <w:color w:val="000000"/>
          <w:sz w:val="16"/>
          <w:szCs w:val="16"/>
          <w:shd w:val="clear" w:color="auto" w:fill="FFFFFF"/>
          <w:lang w:val="en-US"/>
        </w:rPr>
        <w:t>State</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21          </w:t>
      </w:r>
      <w:proofErr w:type="spellStart"/>
      <w:proofErr w:type="gramStart"/>
      <w:r w:rsidRPr="001866BF">
        <w:rPr>
          <w:rStyle w:val="style11"/>
          <w:color w:val="000000"/>
          <w:sz w:val="16"/>
          <w:szCs w:val="16"/>
          <w:shd w:val="clear" w:color="auto" w:fill="FFFFFF"/>
          <w:lang w:val="en-US"/>
        </w:rPr>
        <w:t>gettimeofday</w:t>
      </w:r>
      <w:proofErr w:type="spellEnd"/>
      <w:r w:rsidRPr="001866BF">
        <w:rPr>
          <w:rStyle w:val="style10"/>
          <w:color w:val="FF0000"/>
          <w:sz w:val="16"/>
          <w:szCs w:val="16"/>
          <w:lang w:val="en-US"/>
        </w:rPr>
        <w:t>(</w:t>
      </w:r>
      <w:proofErr w:type="gramEnd"/>
      <w:r w:rsidRPr="001866BF">
        <w:rPr>
          <w:rStyle w:val="style10"/>
          <w:color w:val="FF0000"/>
          <w:sz w:val="16"/>
          <w:szCs w:val="16"/>
          <w:lang w:val="en-US"/>
        </w:rPr>
        <w:t>&amp;</w:t>
      </w:r>
      <w:r w:rsidRPr="001866BF">
        <w:rPr>
          <w:rStyle w:val="style11"/>
          <w:color w:val="000000"/>
          <w:sz w:val="16"/>
          <w:szCs w:val="16"/>
          <w:shd w:val="clear" w:color="auto" w:fill="FFFFFF"/>
          <w:lang w:val="en-US"/>
        </w:rPr>
        <w:t>now</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NULL</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22          </w:t>
      </w:r>
      <w:r w:rsidRPr="001866BF">
        <w:rPr>
          <w:rStyle w:val="style11"/>
          <w:color w:val="000000"/>
          <w:sz w:val="16"/>
          <w:szCs w:val="16"/>
          <w:shd w:val="clear" w:color="auto" w:fill="FFFFFF"/>
          <w:lang w:val="en-US"/>
        </w:rPr>
        <w:t xml:space="preserve">micros </w:t>
      </w:r>
      <w:r w:rsidRPr="001866BF">
        <w:rPr>
          <w:rStyle w:val="style10"/>
          <w:color w:val="FF0000"/>
          <w:sz w:val="16"/>
          <w:szCs w:val="16"/>
          <w:lang w:val="en-US"/>
        </w:rPr>
        <w:t xml:space="preserve">= </w:t>
      </w:r>
      <w:proofErr w:type="spellStart"/>
      <w:r w:rsidRPr="001866BF">
        <w:rPr>
          <w:rStyle w:val="style11"/>
          <w:color w:val="000000"/>
          <w:sz w:val="16"/>
          <w:szCs w:val="16"/>
          <w:shd w:val="clear" w:color="auto" w:fill="FFFFFF"/>
          <w:lang w:val="en-US"/>
        </w:rPr>
        <w:t>now</w:t>
      </w:r>
      <w:r w:rsidRPr="001866BF">
        <w:rPr>
          <w:rStyle w:val="style10"/>
          <w:color w:val="FF0000"/>
          <w:sz w:val="16"/>
          <w:szCs w:val="16"/>
          <w:lang w:val="en-US"/>
        </w:rPr>
        <w:t>.</w:t>
      </w:r>
      <w:r w:rsidRPr="001866BF">
        <w:rPr>
          <w:rStyle w:val="style11"/>
          <w:color w:val="000000"/>
          <w:sz w:val="16"/>
          <w:szCs w:val="16"/>
          <w:shd w:val="clear" w:color="auto" w:fill="FFFFFF"/>
          <w:lang w:val="en-US"/>
        </w:rPr>
        <w:t>tv_usec</w:t>
      </w:r>
      <w:proofErr w:type="spellEnd"/>
      <w:r w:rsidRPr="001866BF">
        <w:rPr>
          <w:rStyle w:val="style11"/>
          <w:color w:val="000000"/>
          <w:sz w:val="16"/>
          <w:szCs w:val="16"/>
          <w:shd w:val="clear" w:color="auto" w:fill="FFFFFF"/>
          <w:lang w:val="en-US"/>
        </w:rPr>
        <w:t xml:space="preserve"> </w:t>
      </w:r>
      <w:r w:rsidRPr="001866BF">
        <w:rPr>
          <w:rStyle w:val="style10"/>
          <w:color w:val="FF0000"/>
          <w:sz w:val="16"/>
          <w:szCs w:val="16"/>
          <w:lang w:val="en-US"/>
        </w:rPr>
        <w:t xml:space="preserve">- </w:t>
      </w:r>
      <w:proofErr w:type="spellStart"/>
      <w:r w:rsidRPr="001866BF">
        <w:rPr>
          <w:rStyle w:val="style11"/>
          <w:color w:val="000000"/>
          <w:sz w:val="16"/>
          <w:szCs w:val="16"/>
          <w:shd w:val="clear" w:color="auto" w:fill="FFFFFF"/>
          <w:lang w:val="en-US"/>
        </w:rPr>
        <w:t>start</w:t>
      </w:r>
      <w:r w:rsidRPr="001866BF">
        <w:rPr>
          <w:rStyle w:val="style10"/>
          <w:color w:val="FF0000"/>
          <w:sz w:val="16"/>
          <w:szCs w:val="16"/>
          <w:lang w:val="en-US"/>
        </w:rPr>
        <w:t>.</w:t>
      </w:r>
      <w:r w:rsidRPr="001866BF">
        <w:rPr>
          <w:rStyle w:val="style11"/>
          <w:color w:val="000000"/>
          <w:sz w:val="16"/>
          <w:szCs w:val="16"/>
          <w:shd w:val="clear" w:color="auto" w:fill="FFFFFF"/>
          <w:lang w:val="en-US"/>
        </w:rPr>
        <w:t>tv_usec</w:t>
      </w:r>
      <w:proofErr w:type="spellEnd"/>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23          </w:t>
      </w:r>
      <w:proofErr w:type="gramStart"/>
      <w:r w:rsidRPr="001866BF">
        <w:rPr>
          <w:rStyle w:val="style5"/>
          <w:b/>
          <w:bCs/>
          <w:color w:val="0000A0"/>
          <w:sz w:val="16"/>
          <w:szCs w:val="16"/>
          <w:lang w:val="en-US"/>
        </w:rPr>
        <w:t>if</w:t>
      </w:r>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 xml:space="preserve">micros </w:t>
      </w:r>
      <w:r w:rsidRPr="001866BF">
        <w:rPr>
          <w:rStyle w:val="style10"/>
          <w:color w:val="FF0000"/>
          <w:sz w:val="16"/>
          <w:szCs w:val="16"/>
          <w:lang w:val="en-US"/>
        </w:rPr>
        <w:t xml:space="preserve">&lt; </w:t>
      </w:r>
      <w:r w:rsidRPr="001866BF">
        <w:rPr>
          <w:rStyle w:val="style4"/>
          <w:color w:val="F000F0"/>
          <w:sz w:val="16"/>
          <w:szCs w:val="16"/>
          <w:lang w:val="en-US"/>
        </w:rPr>
        <w:t>0</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 xml:space="preserve">micros </w:t>
      </w:r>
      <w:r w:rsidRPr="001866BF">
        <w:rPr>
          <w:rStyle w:val="style10"/>
          <w:color w:val="FF0000"/>
          <w:sz w:val="16"/>
          <w:szCs w:val="16"/>
          <w:lang w:val="en-US"/>
        </w:rPr>
        <w:t xml:space="preserve">= </w:t>
      </w:r>
      <w:r w:rsidRPr="001866BF">
        <w:rPr>
          <w:rStyle w:val="style4"/>
          <w:color w:val="F000F0"/>
          <w:sz w:val="16"/>
          <w:szCs w:val="16"/>
          <w:lang w:val="en-US"/>
        </w:rPr>
        <w:t xml:space="preserve">1000000L </w:t>
      </w:r>
      <w:r w:rsidRPr="001866BF">
        <w:rPr>
          <w:rStyle w:val="style10"/>
          <w:color w:val="FF0000"/>
          <w:sz w:val="16"/>
          <w:szCs w:val="16"/>
          <w:lang w:val="en-US"/>
        </w:rPr>
        <w:t xml:space="preserve">+ </w:t>
      </w:r>
      <w:proofErr w:type="spellStart"/>
      <w:r w:rsidRPr="001866BF">
        <w:rPr>
          <w:rStyle w:val="style11"/>
          <w:color w:val="000000"/>
          <w:sz w:val="16"/>
          <w:szCs w:val="16"/>
          <w:shd w:val="clear" w:color="auto" w:fill="FFFFFF"/>
          <w:lang w:val="en-US"/>
        </w:rPr>
        <w:t>now</w:t>
      </w:r>
      <w:r w:rsidRPr="001866BF">
        <w:rPr>
          <w:rStyle w:val="style10"/>
          <w:color w:val="FF0000"/>
          <w:sz w:val="16"/>
          <w:szCs w:val="16"/>
          <w:lang w:val="en-US"/>
        </w:rPr>
        <w:t>.</w:t>
      </w:r>
      <w:r w:rsidRPr="001866BF">
        <w:rPr>
          <w:rStyle w:val="style11"/>
          <w:color w:val="000000"/>
          <w:sz w:val="16"/>
          <w:szCs w:val="16"/>
          <w:shd w:val="clear" w:color="auto" w:fill="FFFFFF"/>
          <w:lang w:val="en-US"/>
        </w:rPr>
        <w:t>tv_usec</w:t>
      </w:r>
      <w:proofErr w:type="spellEnd"/>
      <w:r w:rsidRPr="001866BF">
        <w:rPr>
          <w:rStyle w:val="style10"/>
          <w:color w:val="FF0000"/>
          <w:sz w:val="16"/>
          <w:szCs w:val="16"/>
          <w:lang w:val="en-US"/>
        </w:rPr>
        <w:t xml:space="preserve">; </w:t>
      </w:r>
      <w:r w:rsidRPr="001866BF">
        <w:rPr>
          <w:rStyle w:val="style1"/>
          <w:color w:val="A0A0A0"/>
          <w:lang w:val="en-US"/>
        </w:rPr>
        <w:t>/*</w:t>
      </w:r>
      <w:proofErr w:type="spellStart"/>
      <w:r w:rsidRPr="001866BF">
        <w:rPr>
          <w:rStyle w:val="style1"/>
          <w:color w:val="A0A0A0"/>
          <w:lang w:val="en-US"/>
        </w:rPr>
        <w:t>Correçao</w:t>
      </w:r>
      <w:proofErr w:type="spellEnd"/>
      <w:r w:rsidRPr="001866BF">
        <w:rPr>
          <w:rStyle w:val="style1"/>
          <w:color w:val="A0A0A0"/>
          <w:lang w:val="en-US"/>
        </w:rPr>
        <w:t xml:space="preserve"> s-&gt;us*/</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24          </w:t>
      </w:r>
      <w:proofErr w:type="gramStart"/>
      <w:r w:rsidRPr="001866BF">
        <w:rPr>
          <w:rStyle w:val="style5"/>
          <w:b/>
          <w:bCs/>
          <w:color w:val="0000A0"/>
          <w:sz w:val="16"/>
          <w:szCs w:val="16"/>
          <w:lang w:val="en-US"/>
        </w:rPr>
        <w:t>if</w:t>
      </w:r>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 xml:space="preserve">micros </w:t>
      </w:r>
      <w:r w:rsidRPr="001866BF">
        <w:rPr>
          <w:rStyle w:val="style10"/>
          <w:color w:val="FF0000"/>
          <w:sz w:val="16"/>
          <w:szCs w:val="16"/>
          <w:lang w:val="en-US"/>
        </w:rPr>
        <w:t xml:space="preserve">&gt; </w:t>
      </w:r>
      <w:r w:rsidRPr="001866BF">
        <w:rPr>
          <w:rStyle w:val="style11"/>
          <w:color w:val="000000"/>
          <w:sz w:val="16"/>
          <w:szCs w:val="16"/>
          <w:shd w:val="clear" w:color="auto" w:fill="FFFFFF"/>
          <w:lang w:val="en-US"/>
        </w:rPr>
        <w:t>TIMEOUT</w:t>
      </w:r>
      <w:r w:rsidRPr="001866BF">
        <w:rPr>
          <w:rStyle w:val="style10"/>
          <w:color w:val="FF0000"/>
          <w:sz w:val="16"/>
          <w:szCs w:val="16"/>
          <w:lang w:val="en-US"/>
        </w:rPr>
        <w:t xml:space="preserve">) </w:t>
      </w:r>
      <w:r w:rsidRPr="001866BF">
        <w:rPr>
          <w:rStyle w:val="style5"/>
          <w:b/>
          <w:bCs/>
          <w:color w:val="0000A0"/>
          <w:sz w:val="16"/>
          <w:szCs w:val="16"/>
          <w:lang w:val="en-US"/>
        </w:rPr>
        <w:t>return</w:t>
      </w:r>
      <w:r w:rsidRPr="001866BF">
        <w:rPr>
          <w:rStyle w:val="style10"/>
          <w:color w:val="FF0000"/>
          <w:sz w:val="16"/>
          <w:szCs w:val="16"/>
          <w:lang w:val="en-US"/>
        </w:rPr>
        <w:t>(</w:t>
      </w:r>
      <w:r w:rsidRPr="001866BF">
        <w:rPr>
          <w:rStyle w:val="style4"/>
          <w:color w:val="F000F0"/>
          <w:sz w:val="16"/>
          <w:szCs w:val="16"/>
          <w:lang w:val="en-US"/>
        </w:rPr>
        <w:t>0</w:t>
      </w:r>
      <w:r w:rsidRPr="001866BF">
        <w:rPr>
          <w:rStyle w:val="style10"/>
          <w:color w:val="FF0000"/>
          <w:sz w:val="16"/>
          <w:szCs w:val="16"/>
          <w:lang w:val="en-US"/>
        </w:rPr>
        <w:t xml:space="preserve">); </w:t>
      </w:r>
      <w:r w:rsidRPr="001866BF">
        <w:rPr>
          <w:rStyle w:val="style1"/>
          <w:color w:val="A0A0A0"/>
          <w:lang w:val="en-US"/>
        </w:rPr>
        <w:t xml:space="preserve">/* </w:t>
      </w:r>
      <w:proofErr w:type="spellStart"/>
      <w:r w:rsidRPr="001866BF">
        <w:rPr>
          <w:rStyle w:val="style1"/>
          <w:color w:val="A0A0A0"/>
          <w:lang w:val="en-US"/>
        </w:rPr>
        <w:t>Testa</w:t>
      </w:r>
      <w:proofErr w:type="spellEnd"/>
      <w:r w:rsidRPr="001866BF">
        <w:rPr>
          <w:rStyle w:val="style1"/>
          <w:color w:val="A0A0A0"/>
          <w:lang w:val="en-US"/>
        </w:rPr>
        <w:t xml:space="preserve"> tempo </w:t>
      </w:r>
      <w:proofErr w:type="spellStart"/>
      <w:r w:rsidRPr="001866BF">
        <w:rPr>
          <w:rStyle w:val="style1"/>
          <w:color w:val="A0A0A0"/>
          <w:lang w:val="en-US"/>
        </w:rPr>
        <w:t>máximo</w:t>
      </w:r>
      <w:proofErr w:type="spellEnd"/>
      <w:r w:rsidRPr="001866BF">
        <w:rPr>
          <w:rStyle w:val="style1"/>
          <w:color w:val="A0A0A0"/>
          <w:lang w:val="en-US"/>
        </w:rPr>
        <w:t xml:space="preserve"> */</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25      </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26      </w:t>
      </w:r>
      <w:r w:rsidRPr="001866BF">
        <w:rPr>
          <w:rStyle w:val="style5"/>
          <w:b/>
          <w:bCs/>
          <w:color w:val="0000A0"/>
          <w:sz w:val="16"/>
          <w:szCs w:val="16"/>
          <w:lang w:val="en-US"/>
        </w:rPr>
        <w:t xml:space="preserve">return </w:t>
      </w:r>
      <w:r w:rsidRPr="001866BF">
        <w:rPr>
          <w:rStyle w:val="style11"/>
          <w:color w:val="000000"/>
          <w:sz w:val="16"/>
          <w:szCs w:val="16"/>
          <w:shd w:val="clear" w:color="auto" w:fill="FFFFFF"/>
          <w:lang w:val="en-US"/>
        </w:rPr>
        <w:t>micros</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proofErr w:type="gramStart"/>
      <w:r w:rsidRPr="001866BF">
        <w:rPr>
          <w:rStyle w:val="body"/>
          <w:color w:val="000000"/>
          <w:sz w:val="16"/>
          <w:szCs w:val="16"/>
          <w:lang w:val="en-US"/>
        </w:rPr>
        <w:t xml:space="preserve">27  </w:t>
      </w:r>
      <w:r w:rsidRPr="001866BF">
        <w:rPr>
          <w:rStyle w:val="style10"/>
          <w:color w:val="FF0000"/>
          <w:sz w:val="16"/>
          <w:szCs w:val="16"/>
          <w:lang w:val="en-US"/>
        </w:rPr>
        <w:t>}</w:t>
      </w:r>
      <w:proofErr w:type="gramEnd"/>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28  </w:t>
      </w:r>
    </w:p>
    <w:p w:rsidR="00F1787B" w:rsidRPr="001866BF" w:rsidRDefault="00F1787B" w:rsidP="004D1CDD">
      <w:pPr>
        <w:pStyle w:val="Pr-formataoHTML"/>
        <w:rPr>
          <w:rStyle w:val="CdigoHTML"/>
          <w:color w:val="000000"/>
          <w:sz w:val="16"/>
          <w:szCs w:val="16"/>
          <w:lang w:val="en-US"/>
        </w:rPr>
      </w:pPr>
      <w:proofErr w:type="gramStart"/>
      <w:r w:rsidRPr="001866BF">
        <w:rPr>
          <w:rStyle w:val="body"/>
          <w:color w:val="000000"/>
          <w:sz w:val="16"/>
          <w:szCs w:val="16"/>
          <w:lang w:val="en-US"/>
        </w:rPr>
        <w:t xml:space="preserve">29  </w:t>
      </w:r>
      <w:proofErr w:type="spellStart"/>
      <w:r w:rsidRPr="001866BF">
        <w:rPr>
          <w:rStyle w:val="style5"/>
          <w:b/>
          <w:bCs/>
          <w:color w:val="0000A0"/>
          <w:sz w:val="16"/>
          <w:szCs w:val="16"/>
          <w:lang w:val="en-US"/>
        </w:rPr>
        <w:t>int</w:t>
      </w:r>
      <w:proofErr w:type="spellEnd"/>
      <w:proofErr w:type="gramEnd"/>
      <w:r w:rsidRPr="001866BF">
        <w:rPr>
          <w:rStyle w:val="style5"/>
          <w:b/>
          <w:bCs/>
          <w:color w:val="0000A0"/>
          <w:sz w:val="16"/>
          <w:szCs w:val="16"/>
          <w:lang w:val="en-US"/>
        </w:rPr>
        <w:t xml:space="preserve"> </w:t>
      </w:r>
      <w:r w:rsidRPr="001866BF">
        <w:rPr>
          <w:rStyle w:val="style11"/>
          <w:color w:val="000000"/>
          <w:sz w:val="16"/>
          <w:szCs w:val="16"/>
          <w:shd w:val="clear" w:color="auto" w:fill="FFFFFF"/>
          <w:lang w:val="en-US"/>
        </w:rPr>
        <w:t xml:space="preserve">main </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30      </w:t>
      </w:r>
      <w:proofErr w:type="spellStart"/>
      <w:r w:rsidRPr="001866BF">
        <w:rPr>
          <w:rStyle w:val="style5"/>
          <w:b/>
          <w:bCs/>
          <w:color w:val="0000A0"/>
          <w:sz w:val="16"/>
          <w:szCs w:val="16"/>
          <w:lang w:val="en-US"/>
        </w:rPr>
        <w:t>int</w:t>
      </w:r>
      <w:proofErr w:type="spellEnd"/>
      <w:r w:rsidRPr="001866BF">
        <w:rPr>
          <w:rStyle w:val="style5"/>
          <w:b/>
          <w:bCs/>
          <w:color w:val="0000A0"/>
          <w:sz w:val="16"/>
          <w:szCs w:val="16"/>
          <w:lang w:val="en-US"/>
        </w:rPr>
        <w:t xml:space="preserve"> </w:t>
      </w:r>
      <w:proofErr w:type="spellStart"/>
      <w:r w:rsidRPr="001866BF">
        <w:rPr>
          <w:rStyle w:val="style11"/>
          <w:color w:val="000000"/>
          <w:sz w:val="16"/>
          <w:szCs w:val="16"/>
          <w:shd w:val="clear" w:color="auto" w:fill="FFFFFF"/>
          <w:lang w:val="en-US"/>
        </w:rPr>
        <w:t>i</w:t>
      </w:r>
      <w:proofErr w:type="spellEnd"/>
      <w:r w:rsidRPr="001866BF">
        <w:rPr>
          <w:rStyle w:val="style11"/>
          <w:color w:val="000000"/>
          <w:sz w:val="16"/>
          <w:szCs w:val="16"/>
          <w:shd w:val="clear" w:color="auto" w:fill="FFFFFF"/>
          <w:lang w:val="en-US"/>
        </w:rPr>
        <w:t xml:space="preserve"> </w:t>
      </w:r>
      <w:r w:rsidRPr="001866BF">
        <w:rPr>
          <w:rStyle w:val="style10"/>
          <w:color w:val="FF0000"/>
          <w:sz w:val="16"/>
          <w:szCs w:val="16"/>
          <w:lang w:val="en-US"/>
        </w:rPr>
        <w:t xml:space="preserve">= </w:t>
      </w:r>
      <w:r w:rsidRPr="001866BF">
        <w:rPr>
          <w:rStyle w:val="style4"/>
          <w:color w:val="F000F0"/>
          <w:sz w:val="16"/>
          <w:szCs w:val="16"/>
          <w:lang w:val="en-US"/>
        </w:rPr>
        <w:t>0</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31      </w:t>
      </w:r>
      <w:r w:rsidRPr="001866BF">
        <w:rPr>
          <w:rStyle w:val="style5"/>
          <w:b/>
          <w:bCs/>
          <w:color w:val="0000A0"/>
          <w:sz w:val="16"/>
          <w:szCs w:val="16"/>
          <w:lang w:val="en-US"/>
        </w:rPr>
        <w:t xml:space="preserve">long </w:t>
      </w:r>
      <w:r w:rsidRPr="001866BF">
        <w:rPr>
          <w:rStyle w:val="style11"/>
          <w:color w:val="000000"/>
          <w:sz w:val="16"/>
          <w:szCs w:val="16"/>
          <w:shd w:val="clear" w:color="auto" w:fill="FFFFFF"/>
          <w:lang w:val="en-US"/>
        </w:rPr>
        <w:t xml:space="preserve">width </w:t>
      </w:r>
      <w:r w:rsidRPr="001866BF">
        <w:rPr>
          <w:rStyle w:val="style10"/>
          <w:color w:val="FF0000"/>
          <w:sz w:val="16"/>
          <w:szCs w:val="16"/>
          <w:lang w:val="en-US"/>
        </w:rPr>
        <w:t xml:space="preserve">= </w:t>
      </w:r>
      <w:r w:rsidRPr="001866BF">
        <w:rPr>
          <w:rStyle w:val="style4"/>
          <w:color w:val="F000F0"/>
          <w:sz w:val="16"/>
          <w:szCs w:val="16"/>
          <w:lang w:val="en-US"/>
        </w:rPr>
        <w:t>0</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32      </w:t>
      </w:r>
      <w:r w:rsidRPr="001866BF">
        <w:rPr>
          <w:rStyle w:val="style5"/>
          <w:b/>
          <w:bCs/>
          <w:color w:val="0000A0"/>
          <w:sz w:val="16"/>
          <w:szCs w:val="16"/>
          <w:lang w:val="en-US"/>
        </w:rPr>
        <w:t xml:space="preserve">float </w:t>
      </w:r>
      <w:proofErr w:type="spellStart"/>
      <w:r w:rsidRPr="001866BF">
        <w:rPr>
          <w:rStyle w:val="style11"/>
          <w:color w:val="000000"/>
          <w:sz w:val="16"/>
          <w:szCs w:val="16"/>
          <w:shd w:val="clear" w:color="auto" w:fill="FFFFFF"/>
          <w:lang w:val="en-US"/>
        </w:rPr>
        <w:t>dist</w:t>
      </w:r>
      <w:proofErr w:type="spellEnd"/>
      <w:r w:rsidRPr="001866BF">
        <w:rPr>
          <w:rStyle w:val="style11"/>
          <w:color w:val="000000"/>
          <w:sz w:val="16"/>
          <w:szCs w:val="16"/>
          <w:shd w:val="clear" w:color="auto" w:fill="FFFFFF"/>
          <w:lang w:val="en-US"/>
        </w:rPr>
        <w:t xml:space="preserve"> </w:t>
      </w:r>
      <w:r w:rsidRPr="001866BF">
        <w:rPr>
          <w:rStyle w:val="style10"/>
          <w:color w:val="FF0000"/>
          <w:sz w:val="16"/>
          <w:szCs w:val="16"/>
          <w:lang w:val="en-US"/>
        </w:rPr>
        <w:t xml:space="preserve">= </w:t>
      </w:r>
      <w:r w:rsidRPr="001866BF">
        <w:rPr>
          <w:rStyle w:val="style4"/>
          <w:color w:val="F000F0"/>
          <w:sz w:val="16"/>
          <w:szCs w:val="16"/>
          <w:lang w:val="en-US"/>
        </w:rPr>
        <w:t>0</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 xml:space="preserve">dist2 </w:t>
      </w:r>
      <w:r w:rsidRPr="001866BF">
        <w:rPr>
          <w:rStyle w:val="style10"/>
          <w:color w:val="FF0000"/>
          <w:sz w:val="16"/>
          <w:szCs w:val="16"/>
          <w:lang w:val="en-US"/>
        </w:rPr>
        <w:t xml:space="preserve">= </w:t>
      </w:r>
      <w:r w:rsidRPr="001866BF">
        <w:rPr>
          <w:rStyle w:val="style4"/>
          <w:color w:val="F000F0"/>
          <w:sz w:val="16"/>
          <w:szCs w:val="16"/>
          <w:lang w:val="en-US"/>
        </w:rPr>
        <w:t>0</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 xml:space="preserve">dist3 </w:t>
      </w:r>
      <w:r w:rsidRPr="001866BF">
        <w:rPr>
          <w:rStyle w:val="style10"/>
          <w:color w:val="FF0000"/>
          <w:sz w:val="16"/>
          <w:szCs w:val="16"/>
          <w:lang w:val="en-US"/>
        </w:rPr>
        <w:t xml:space="preserve">= </w:t>
      </w:r>
      <w:r w:rsidRPr="001866BF">
        <w:rPr>
          <w:rStyle w:val="style4"/>
          <w:color w:val="F000F0"/>
          <w:sz w:val="16"/>
          <w:szCs w:val="16"/>
          <w:lang w:val="en-US"/>
        </w:rPr>
        <w:t>0</w:t>
      </w:r>
      <w:r w:rsidRPr="001866BF">
        <w:rPr>
          <w:rStyle w:val="style10"/>
          <w:color w:val="FF0000"/>
          <w:sz w:val="16"/>
          <w:szCs w:val="16"/>
          <w:lang w:val="en-US"/>
        </w:rPr>
        <w:t>;</w:t>
      </w:r>
    </w:p>
    <w:p w:rsidR="00F1787B" w:rsidRDefault="00F1787B" w:rsidP="004D1CDD">
      <w:pPr>
        <w:pStyle w:val="Pr-formataoHTML"/>
        <w:rPr>
          <w:rStyle w:val="CdigoHTML"/>
          <w:color w:val="000000"/>
          <w:sz w:val="16"/>
          <w:szCs w:val="16"/>
        </w:rPr>
      </w:pPr>
      <w:r>
        <w:rPr>
          <w:rStyle w:val="body"/>
          <w:color w:val="000000"/>
          <w:sz w:val="16"/>
          <w:szCs w:val="16"/>
        </w:rPr>
        <w:t xml:space="preserve">33      </w:t>
      </w:r>
      <w:proofErr w:type="spellStart"/>
      <w:proofErr w:type="gramStart"/>
      <w:r>
        <w:rPr>
          <w:rStyle w:val="style11"/>
          <w:color w:val="000000"/>
          <w:sz w:val="16"/>
          <w:szCs w:val="16"/>
          <w:shd w:val="clear" w:color="auto" w:fill="FFFFFF"/>
        </w:rPr>
        <w:t>wiringPiSetupGpio</w:t>
      </w:r>
      <w:proofErr w:type="spellEnd"/>
      <w:proofErr w:type="gramEnd"/>
      <w:r>
        <w:rPr>
          <w:rStyle w:val="style10"/>
          <w:color w:val="FF0000"/>
          <w:sz w:val="16"/>
          <w:szCs w:val="16"/>
        </w:rPr>
        <w:t xml:space="preserve">(); </w:t>
      </w:r>
      <w:r>
        <w:rPr>
          <w:rStyle w:val="style1"/>
          <w:color w:val="A0A0A0"/>
        </w:rPr>
        <w:t>/*Seta a numeração dos pinos*/</w:t>
      </w:r>
    </w:p>
    <w:p w:rsidR="00F1787B" w:rsidRDefault="00F1787B" w:rsidP="004D1CDD">
      <w:pPr>
        <w:pStyle w:val="Pr-formataoHTML"/>
        <w:rPr>
          <w:rStyle w:val="CdigoHTML"/>
          <w:color w:val="000000"/>
          <w:sz w:val="16"/>
          <w:szCs w:val="16"/>
        </w:rPr>
      </w:pPr>
      <w:r>
        <w:rPr>
          <w:rStyle w:val="body"/>
          <w:color w:val="000000"/>
          <w:sz w:val="16"/>
          <w:szCs w:val="16"/>
        </w:rPr>
        <w:t xml:space="preserve">34      </w:t>
      </w:r>
      <w:proofErr w:type="spellStart"/>
      <w:proofErr w:type="gramStart"/>
      <w:r>
        <w:rPr>
          <w:rStyle w:val="style11"/>
          <w:color w:val="000000"/>
          <w:sz w:val="16"/>
          <w:szCs w:val="16"/>
          <w:shd w:val="clear" w:color="auto" w:fill="FFFFFF"/>
        </w:rPr>
        <w:t>piHiPri</w:t>
      </w:r>
      <w:proofErr w:type="spellEnd"/>
      <w:proofErr w:type="gramEnd"/>
      <w:r>
        <w:rPr>
          <w:rStyle w:val="style10"/>
          <w:color w:val="FF0000"/>
          <w:sz w:val="16"/>
          <w:szCs w:val="16"/>
        </w:rPr>
        <w:t>(</w:t>
      </w:r>
      <w:r>
        <w:rPr>
          <w:rStyle w:val="style4"/>
          <w:color w:val="F000F0"/>
          <w:sz w:val="16"/>
          <w:szCs w:val="16"/>
        </w:rPr>
        <w:t>99</w:t>
      </w:r>
      <w:r>
        <w:rPr>
          <w:rStyle w:val="style10"/>
          <w:color w:val="FF0000"/>
          <w:sz w:val="16"/>
          <w:szCs w:val="16"/>
        </w:rPr>
        <w:t xml:space="preserve">); </w:t>
      </w:r>
      <w:r>
        <w:rPr>
          <w:rStyle w:val="style1"/>
          <w:color w:val="A0A0A0"/>
        </w:rPr>
        <w:t xml:space="preserve">/*Alta </w:t>
      </w:r>
      <w:proofErr w:type="spellStart"/>
      <w:r>
        <w:rPr>
          <w:rStyle w:val="style1"/>
          <w:color w:val="A0A0A0"/>
        </w:rPr>
        <w:t>prioridade:aumentar</w:t>
      </w:r>
      <w:proofErr w:type="spellEnd"/>
      <w:r>
        <w:rPr>
          <w:rStyle w:val="style1"/>
          <w:color w:val="A0A0A0"/>
        </w:rPr>
        <w:t xml:space="preserve"> a precisão da contagem*/</w:t>
      </w:r>
    </w:p>
    <w:p w:rsidR="00F1787B" w:rsidRDefault="00F1787B" w:rsidP="004D1CDD">
      <w:pPr>
        <w:pStyle w:val="Pr-formataoHTML"/>
        <w:rPr>
          <w:rStyle w:val="CdigoHTML"/>
          <w:color w:val="000000"/>
          <w:sz w:val="16"/>
          <w:szCs w:val="16"/>
        </w:rPr>
      </w:pPr>
      <w:r>
        <w:rPr>
          <w:rStyle w:val="body"/>
          <w:color w:val="000000"/>
          <w:sz w:val="16"/>
          <w:szCs w:val="16"/>
        </w:rPr>
        <w:t xml:space="preserve">35      </w:t>
      </w:r>
      <w:r>
        <w:rPr>
          <w:rStyle w:val="style1"/>
          <w:color w:val="A0A0A0"/>
        </w:rPr>
        <w:t>/*</w:t>
      </w:r>
      <w:proofErr w:type="gramStart"/>
      <w:r>
        <w:rPr>
          <w:rStyle w:val="style1"/>
          <w:color w:val="A0A0A0"/>
        </w:rPr>
        <w:t>Configura</w:t>
      </w:r>
      <w:proofErr w:type="gramEnd"/>
      <w:r>
        <w:rPr>
          <w:rStyle w:val="style1"/>
          <w:color w:val="A0A0A0"/>
        </w:rPr>
        <w:t xml:space="preserve"> os pinos para entrada ou saída. A biblioteca </w:t>
      </w:r>
      <w:proofErr w:type="spellStart"/>
      <w:proofErr w:type="gramStart"/>
      <w:r>
        <w:rPr>
          <w:rStyle w:val="style1"/>
          <w:color w:val="A0A0A0"/>
        </w:rPr>
        <w:t>wiringPi</w:t>
      </w:r>
      <w:proofErr w:type="spellEnd"/>
      <w:proofErr w:type="gramEnd"/>
      <w:r>
        <w:rPr>
          <w:rStyle w:val="style1"/>
          <w:color w:val="A0A0A0"/>
        </w:rPr>
        <w:t xml:space="preserve"> implementa o acesso aos registradores de configuração.*/</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36      </w:t>
      </w:r>
      <w:proofErr w:type="spellStart"/>
      <w:proofErr w:type="gramStart"/>
      <w:r w:rsidRPr="001866BF">
        <w:rPr>
          <w:rStyle w:val="style11"/>
          <w:color w:val="000000"/>
          <w:sz w:val="16"/>
          <w:szCs w:val="16"/>
          <w:shd w:val="clear" w:color="auto" w:fill="FFFFFF"/>
          <w:lang w:val="en-US"/>
        </w:rPr>
        <w:t>pinMode</w:t>
      </w:r>
      <w:proofErr w:type="spellEnd"/>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TRIGGER_PIN</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OUTPUT</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37      </w:t>
      </w:r>
      <w:proofErr w:type="spellStart"/>
      <w:proofErr w:type="gramStart"/>
      <w:r w:rsidRPr="001866BF">
        <w:rPr>
          <w:rStyle w:val="style11"/>
          <w:color w:val="000000"/>
          <w:sz w:val="16"/>
          <w:szCs w:val="16"/>
          <w:shd w:val="clear" w:color="auto" w:fill="FFFFFF"/>
          <w:lang w:val="en-US"/>
        </w:rPr>
        <w:t>pinMode</w:t>
      </w:r>
      <w:proofErr w:type="spellEnd"/>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ECHO_PIN1</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INPUT</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38      </w:t>
      </w:r>
      <w:proofErr w:type="spellStart"/>
      <w:proofErr w:type="gramStart"/>
      <w:r w:rsidRPr="001866BF">
        <w:rPr>
          <w:rStyle w:val="style11"/>
          <w:color w:val="000000"/>
          <w:sz w:val="16"/>
          <w:szCs w:val="16"/>
          <w:shd w:val="clear" w:color="auto" w:fill="FFFFFF"/>
          <w:lang w:val="en-US"/>
        </w:rPr>
        <w:t>pinMode</w:t>
      </w:r>
      <w:proofErr w:type="spellEnd"/>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ECHO_PIN2</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INPUT</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39      </w:t>
      </w:r>
      <w:proofErr w:type="spellStart"/>
      <w:proofErr w:type="gramStart"/>
      <w:r w:rsidRPr="001866BF">
        <w:rPr>
          <w:rStyle w:val="style11"/>
          <w:color w:val="000000"/>
          <w:sz w:val="16"/>
          <w:szCs w:val="16"/>
          <w:shd w:val="clear" w:color="auto" w:fill="FFFFFF"/>
          <w:lang w:val="en-US"/>
        </w:rPr>
        <w:t>pinMode</w:t>
      </w:r>
      <w:proofErr w:type="spellEnd"/>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ECHO_PIN3</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INPUT</w:t>
      </w:r>
      <w:r w:rsidRPr="001866BF">
        <w:rPr>
          <w:rStyle w:val="style10"/>
          <w:color w:val="FF0000"/>
          <w:sz w:val="16"/>
          <w:szCs w:val="16"/>
          <w:lang w:val="en-US"/>
        </w:rPr>
        <w:t>);</w:t>
      </w:r>
    </w:p>
    <w:p w:rsidR="00F1787B" w:rsidRDefault="00F1787B" w:rsidP="004D1CDD">
      <w:pPr>
        <w:pStyle w:val="Pr-formataoHTML"/>
        <w:rPr>
          <w:rStyle w:val="CdigoHTML"/>
          <w:color w:val="000000"/>
          <w:sz w:val="16"/>
          <w:szCs w:val="16"/>
        </w:rPr>
      </w:pPr>
      <w:r>
        <w:rPr>
          <w:rStyle w:val="body"/>
          <w:color w:val="000000"/>
          <w:sz w:val="16"/>
          <w:szCs w:val="16"/>
        </w:rPr>
        <w:t>40</w:t>
      </w:r>
      <w:proofErr w:type="gramStart"/>
      <w:r>
        <w:rPr>
          <w:rStyle w:val="body"/>
          <w:color w:val="000000"/>
          <w:sz w:val="16"/>
          <w:szCs w:val="16"/>
        </w:rPr>
        <w:t xml:space="preserve">  </w:t>
      </w:r>
    </w:p>
    <w:p w:rsidR="00F1787B" w:rsidRDefault="00F1787B" w:rsidP="004D1CDD">
      <w:pPr>
        <w:pStyle w:val="Pr-formataoHTML"/>
        <w:rPr>
          <w:rStyle w:val="CdigoHTML"/>
          <w:color w:val="000000"/>
          <w:sz w:val="16"/>
          <w:szCs w:val="16"/>
        </w:rPr>
      </w:pPr>
      <w:proofErr w:type="gramEnd"/>
      <w:r>
        <w:rPr>
          <w:rStyle w:val="body"/>
          <w:color w:val="000000"/>
          <w:sz w:val="16"/>
          <w:szCs w:val="16"/>
        </w:rPr>
        <w:t xml:space="preserve">41      </w:t>
      </w:r>
      <w:r>
        <w:rPr>
          <w:rStyle w:val="style5"/>
          <w:b/>
          <w:bCs/>
          <w:color w:val="0000A0"/>
          <w:sz w:val="16"/>
          <w:szCs w:val="16"/>
        </w:rPr>
        <w:t xml:space="preserve">for </w:t>
      </w:r>
      <w:r>
        <w:rPr>
          <w:rStyle w:val="style10"/>
          <w:color w:val="FF0000"/>
          <w:sz w:val="16"/>
          <w:szCs w:val="16"/>
        </w:rPr>
        <w:t>(</w:t>
      </w:r>
      <w:r>
        <w:rPr>
          <w:rStyle w:val="style11"/>
          <w:color w:val="000000"/>
          <w:sz w:val="16"/>
          <w:szCs w:val="16"/>
          <w:shd w:val="clear" w:color="auto" w:fill="FFFFFF"/>
        </w:rPr>
        <w:t xml:space="preserve">i </w:t>
      </w:r>
      <w:r>
        <w:rPr>
          <w:rStyle w:val="style10"/>
          <w:color w:val="FF0000"/>
          <w:sz w:val="16"/>
          <w:szCs w:val="16"/>
        </w:rPr>
        <w:t xml:space="preserve">= </w:t>
      </w:r>
      <w:r>
        <w:rPr>
          <w:rStyle w:val="style4"/>
          <w:color w:val="F000F0"/>
          <w:sz w:val="16"/>
          <w:szCs w:val="16"/>
        </w:rPr>
        <w:t>0</w:t>
      </w:r>
      <w:proofErr w:type="gramStart"/>
      <w:r>
        <w:rPr>
          <w:rStyle w:val="style10"/>
          <w:color w:val="FF0000"/>
          <w:sz w:val="16"/>
          <w:szCs w:val="16"/>
        </w:rPr>
        <w:t>;;</w:t>
      </w:r>
      <w:proofErr w:type="gramEnd"/>
      <w:r>
        <w:rPr>
          <w:rStyle w:val="style10"/>
          <w:color w:val="FF0000"/>
          <w:sz w:val="16"/>
          <w:szCs w:val="16"/>
        </w:rPr>
        <w:t xml:space="preserve"> </w:t>
      </w:r>
      <w:r>
        <w:rPr>
          <w:rStyle w:val="style11"/>
          <w:color w:val="000000"/>
          <w:sz w:val="16"/>
          <w:szCs w:val="16"/>
          <w:shd w:val="clear" w:color="auto" w:fill="FFFFFF"/>
        </w:rPr>
        <w:t>i</w:t>
      </w:r>
      <w:r>
        <w:rPr>
          <w:rStyle w:val="style10"/>
          <w:color w:val="FF0000"/>
          <w:sz w:val="16"/>
          <w:szCs w:val="16"/>
        </w:rPr>
        <w:t>++){</w:t>
      </w:r>
    </w:p>
    <w:p w:rsidR="00F1787B" w:rsidRDefault="00F1787B" w:rsidP="004D1CDD">
      <w:pPr>
        <w:pStyle w:val="Pr-formataoHTML"/>
        <w:rPr>
          <w:rStyle w:val="CdigoHTML"/>
          <w:color w:val="000000"/>
          <w:sz w:val="16"/>
          <w:szCs w:val="16"/>
        </w:rPr>
      </w:pPr>
      <w:r>
        <w:rPr>
          <w:rStyle w:val="body"/>
          <w:color w:val="000000"/>
          <w:sz w:val="16"/>
          <w:szCs w:val="16"/>
        </w:rPr>
        <w:t xml:space="preserve">42          </w:t>
      </w:r>
      <w:r>
        <w:rPr>
          <w:rStyle w:val="style1"/>
          <w:color w:val="A0A0A0"/>
        </w:rPr>
        <w:t>/* rotina de acionamento do sonar */</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43          </w:t>
      </w:r>
      <w:proofErr w:type="gramStart"/>
      <w:r w:rsidRPr="001866BF">
        <w:rPr>
          <w:rStyle w:val="style11"/>
          <w:color w:val="000000"/>
          <w:sz w:val="16"/>
          <w:szCs w:val="16"/>
          <w:shd w:val="clear" w:color="auto" w:fill="FFFFFF"/>
          <w:lang w:val="en-US"/>
        </w:rPr>
        <w:t>delay</w:t>
      </w:r>
      <w:r w:rsidRPr="001866BF">
        <w:rPr>
          <w:rStyle w:val="style10"/>
          <w:color w:val="FF0000"/>
          <w:sz w:val="16"/>
          <w:szCs w:val="16"/>
          <w:lang w:val="en-US"/>
        </w:rPr>
        <w:t>(</w:t>
      </w:r>
      <w:proofErr w:type="gramEnd"/>
      <w:r w:rsidRPr="001866BF">
        <w:rPr>
          <w:rStyle w:val="style4"/>
          <w:color w:val="F000F0"/>
          <w:sz w:val="16"/>
          <w:szCs w:val="16"/>
          <w:lang w:val="en-US"/>
        </w:rPr>
        <w:t>50</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44          </w:t>
      </w:r>
      <w:proofErr w:type="spellStart"/>
      <w:proofErr w:type="gramStart"/>
      <w:r w:rsidRPr="001866BF">
        <w:rPr>
          <w:rStyle w:val="style11"/>
          <w:color w:val="000000"/>
          <w:sz w:val="16"/>
          <w:szCs w:val="16"/>
          <w:shd w:val="clear" w:color="auto" w:fill="FFFFFF"/>
          <w:lang w:val="en-US"/>
        </w:rPr>
        <w:t>digitalWrite</w:t>
      </w:r>
      <w:proofErr w:type="spellEnd"/>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TRIGGER_PIN</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LOW</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45          </w:t>
      </w:r>
      <w:proofErr w:type="spellStart"/>
      <w:proofErr w:type="gramStart"/>
      <w:r w:rsidRPr="001866BF">
        <w:rPr>
          <w:rStyle w:val="style11"/>
          <w:color w:val="000000"/>
          <w:sz w:val="16"/>
          <w:szCs w:val="16"/>
          <w:shd w:val="clear" w:color="auto" w:fill="FFFFFF"/>
          <w:lang w:val="en-US"/>
        </w:rPr>
        <w:t>delayMicroseconds</w:t>
      </w:r>
      <w:proofErr w:type="spellEnd"/>
      <w:r w:rsidRPr="001866BF">
        <w:rPr>
          <w:rStyle w:val="style10"/>
          <w:color w:val="FF0000"/>
          <w:sz w:val="16"/>
          <w:szCs w:val="16"/>
          <w:lang w:val="en-US"/>
        </w:rPr>
        <w:t>(</w:t>
      </w:r>
      <w:proofErr w:type="gramEnd"/>
      <w:r w:rsidRPr="001866BF">
        <w:rPr>
          <w:rStyle w:val="style4"/>
          <w:color w:val="F000F0"/>
          <w:sz w:val="16"/>
          <w:szCs w:val="16"/>
          <w:lang w:val="en-US"/>
        </w:rPr>
        <w:t>50</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46          </w:t>
      </w:r>
      <w:proofErr w:type="spellStart"/>
      <w:proofErr w:type="gramStart"/>
      <w:r w:rsidRPr="001866BF">
        <w:rPr>
          <w:rStyle w:val="style11"/>
          <w:color w:val="000000"/>
          <w:sz w:val="16"/>
          <w:szCs w:val="16"/>
          <w:shd w:val="clear" w:color="auto" w:fill="FFFFFF"/>
          <w:lang w:val="en-US"/>
        </w:rPr>
        <w:t>digitalWrite</w:t>
      </w:r>
      <w:proofErr w:type="spellEnd"/>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TRIGGER_PIN</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HIGH</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47          </w:t>
      </w:r>
      <w:proofErr w:type="spellStart"/>
      <w:proofErr w:type="gramStart"/>
      <w:r w:rsidRPr="001866BF">
        <w:rPr>
          <w:rStyle w:val="style11"/>
          <w:color w:val="000000"/>
          <w:sz w:val="16"/>
          <w:szCs w:val="16"/>
          <w:shd w:val="clear" w:color="auto" w:fill="FFFFFF"/>
          <w:lang w:val="en-US"/>
        </w:rPr>
        <w:t>delayMicroseconds</w:t>
      </w:r>
      <w:proofErr w:type="spellEnd"/>
      <w:r w:rsidRPr="001866BF">
        <w:rPr>
          <w:rStyle w:val="style10"/>
          <w:color w:val="FF0000"/>
          <w:sz w:val="16"/>
          <w:szCs w:val="16"/>
          <w:lang w:val="en-US"/>
        </w:rPr>
        <w:t>(</w:t>
      </w:r>
      <w:proofErr w:type="gramEnd"/>
      <w:r w:rsidRPr="001866BF">
        <w:rPr>
          <w:rStyle w:val="style4"/>
          <w:color w:val="F000F0"/>
          <w:sz w:val="16"/>
          <w:szCs w:val="16"/>
          <w:lang w:val="en-US"/>
        </w:rPr>
        <w:t>50</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48          </w:t>
      </w:r>
      <w:proofErr w:type="spellStart"/>
      <w:proofErr w:type="gramStart"/>
      <w:r w:rsidRPr="001866BF">
        <w:rPr>
          <w:rStyle w:val="style11"/>
          <w:color w:val="000000"/>
          <w:sz w:val="16"/>
          <w:szCs w:val="16"/>
          <w:shd w:val="clear" w:color="auto" w:fill="FFFFFF"/>
          <w:lang w:val="en-US"/>
        </w:rPr>
        <w:t>digitalWrite</w:t>
      </w:r>
      <w:proofErr w:type="spellEnd"/>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TRIGGER_PIN</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LOW</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49          </w:t>
      </w:r>
      <w:proofErr w:type="spellStart"/>
      <w:proofErr w:type="gramStart"/>
      <w:r w:rsidRPr="001866BF">
        <w:rPr>
          <w:rStyle w:val="style11"/>
          <w:color w:val="000000"/>
          <w:sz w:val="16"/>
          <w:szCs w:val="16"/>
          <w:shd w:val="clear" w:color="auto" w:fill="FFFFFF"/>
          <w:lang w:val="en-US"/>
        </w:rPr>
        <w:t>waitState</w:t>
      </w:r>
      <w:proofErr w:type="spellEnd"/>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ECHO_PIN1</w:t>
      </w:r>
      <w:r w:rsidRPr="001866BF">
        <w:rPr>
          <w:rStyle w:val="style10"/>
          <w:color w:val="FF0000"/>
          <w:sz w:val="16"/>
          <w:szCs w:val="16"/>
          <w:lang w:val="en-US"/>
        </w:rPr>
        <w:t>,</w:t>
      </w:r>
      <w:r w:rsidRPr="001866BF">
        <w:rPr>
          <w:rStyle w:val="style11"/>
          <w:color w:val="000000"/>
          <w:sz w:val="16"/>
          <w:szCs w:val="16"/>
          <w:shd w:val="clear" w:color="auto" w:fill="FFFFFF"/>
          <w:lang w:val="en-US"/>
        </w:rPr>
        <w:t>HIGH</w:t>
      </w:r>
      <w:r w:rsidRPr="001866BF">
        <w:rPr>
          <w:rStyle w:val="style10"/>
          <w:color w:val="FF0000"/>
          <w:sz w:val="16"/>
          <w:szCs w:val="16"/>
          <w:lang w:val="en-US"/>
        </w:rPr>
        <w:t>);</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50          </w:t>
      </w:r>
      <w:r w:rsidRPr="001866BF">
        <w:rPr>
          <w:rStyle w:val="style11"/>
          <w:color w:val="000000"/>
          <w:sz w:val="16"/>
          <w:szCs w:val="16"/>
          <w:shd w:val="clear" w:color="auto" w:fill="FFFFFF"/>
          <w:lang w:val="en-US"/>
        </w:rPr>
        <w:t xml:space="preserve">width </w:t>
      </w:r>
      <w:r w:rsidRPr="001866BF">
        <w:rPr>
          <w:rStyle w:val="style10"/>
          <w:color w:val="FF0000"/>
          <w:sz w:val="16"/>
          <w:szCs w:val="16"/>
          <w:lang w:val="en-US"/>
        </w:rPr>
        <w:t xml:space="preserve">= </w:t>
      </w:r>
      <w:proofErr w:type="spellStart"/>
      <w:proofErr w:type="gramStart"/>
      <w:r w:rsidRPr="001866BF">
        <w:rPr>
          <w:rStyle w:val="style11"/>
          <w:color w:val="000000"/>
          <w:sz w:val="16"/>
          <w:szCs w:val="16"/>
          <w:shd w:val="clear" w:color="auto" w:fill="FFFFFF"/>
          <w:lang w:val="en-US"/>
        </w:rPr>
        <w:t>waitState</w:t>
      </w:r>
      <w:proofErr w:type="spellEnd"/>
      <w:r w:rsidRPr="001866BF">
        <w:rPr>
          <w:rStyle w:val="style10"/>
          <w:color w:val="FF0000"/>
          <w:sz w:val="16"/>
          <w:szCs w:val="16"/>
          <w:lang w:val="en-US"/>
        </w:rPr>
        <w:t>(</w:t>
      </w:r>
      <w:proofErr w:type="gramEnd"/>
      <w:r w:rsidRPr="001866BF">
        <w:rPr>
          <w:rStyle w:val="style11"/>
          <w:color w:val="000000"/>
          <w:sz w:val="16"/>
          <w:szCs w:val="16"/>
          <w:shd w:val="clear" w:color="auto" w:fill="FFFFFF"/>
          <w:lang w:val="en-US"/>
        </w:rPr>
        <w:t>ECHO_PIN1</w:t>
      </w:r>
      <w:r w:rsidRPr="001866BF">
        <w:rPr>
          <w:rStyle w:val="style10"/>
          <w:color w:val="FF0000"/>
          <w:sz w:val="16"/>
          <w:szCs w:val="16"/>
          <w:lang w:val="en-US"/>
        </w:rPr>
        <w:t xml:space="preserve">, </w:t>
      </w:r>
      <w:r w:rsidRPr="001866BF">
        <w:rPr>
          <w:rStyle w:val="style11"/>
          <w:color w:val="000000"/>
          <w:sz w:val="16"/>
          <w:szCs w:val="16"/>
          <w:shd w:val="clear" w:color="auto" w:fill="FFFFFF"/>
          <w:lang w:val="en-US"/>
        </w:rPr>
        <w:t>LOW</w:t>
      </w:r>
      <w:r w:rsidRPr="001866BF">
        <w:rPr>
          <w:rStyle w:val="style10"/>
          <w:color w:val="FF0000"/>
          <w:sz w:val="16"/>
          <w:szCs w:val="16"/>
          <w:lang w:val="en-US"/>
        </w:rPr>
        <w:t>);</w:t>
      </w:r>
    </w:p>
    <w:p w:rsidR="00F1787B" w:rsidRDefault="00F1787B" w:rsidP="004D1CDD">
      <w:pPr>
        <w:pStyle w:val="Pr-formataoHTML"/>
        <w:rPr>
          <w:rStyle w:val="CdigoHTML"/>
          <w:color w:val="000000"/>
          <w:sz w:val="16"/>
          <w:szCs w:val="16"/>
        </w:rPr>
      </w:pPr>
      <w:r>
        <w:rPr>
          <w:rStyle w:val="body"/>
          <w:color w:val="000000"/>
          <w:sz w:val="16"/>
          <w:szCs w:val="16"/>
        </w:rPr>
        <w:t xml:space="preserve">51          </w:t>
      </w:r>
      <w:proofErr w:type="spellStart"/>
      <w:r>
        <w:rPr>
          <w:rStyle w:val="style11"/>
          <w:color w:val="000000"/>
          <w:sz w:val="16"/>
          <w:szCs w:val="16"/>
          <w:shd w:val="clear" w:color="auto" w:fill="FFFFFF"/>
        </w:rPr>
        <w:t>dist</w:t>
      </w:r>
      <w:proofErr w:type="spellEnd"/>
      <w:r>
        <w:rPr>
          <w:rStyle w:val="style11"/>
          <w:color w:val="000000"/>
          <w:sz w:val="16"/>
          <w:szCs w:val="16"/>
          <w:shd w:val="clear" w:color="auto" w:fill="FFFFFF"/>
        </w:rPr>
        <w:t xml:space="preserve"> </w:t>
      </w:r>
      <w:r>
        <w:rPr>
          <w:rStyle w:val="style10"/>
          <w:color w:val="FF0000"/>
          <w:sz w:val="16"/>
          <w:szCs w:val="16"/>
        </w:rPr>
        <w:t xml:space="preserve">= </w:t>
      </w:r>
      <w:proofErr w:type="spellStart"/>
      <w:r>
        <w:rPr>
          <w:rStyle w:val="style11"/>
          <w:color w:val="000000"/>
          <w:sz w:val="16"/>
          <w:szCs w:val="16"/>
          <w:shd w:val="clear" w:color="auto" w:fill="FFFFFF"/>
        </w:rPr>
        <w:t>width</w:t>
      </w:r>
      <w:proofErr w:type="spellEnd"/>
      <w:r>
        <w:rPr>
          <w:rStyle w:val="style11"/>
          <w:color w:val="000000"/>
          <w:sz w:val="16"/>
          <w:szCs w:val="16"/>
          <w:shd w:val="clear" w:color="auto" w:fill="FFFFFF"/>
        </w:rPr>
        <w:t xml:space="preserve"> </w:t>
      </w:r>
      <w:r>
        <w:rPr>
          <w:rStyle w:val="style10"/>
          <w:color w:val="FF0000"/>
          <w:sz w:val="16"/>
          <w:szCs w:val="16"/>
        </w:rPr>
        <w:t xml:space="preserve">* </w:t>
      </w:r>
      <w:r>
        <w:rPr>
          <w:rStyle w:val="style4"/>
          <w:color w:val="F000F0"/>
          <w:sz w:val="16"/>
          <w:szCs w:val="16"/>
        </w:rPr>
        <w:t xml:space="preserve">340.0 </w:t>
      </w:r>
      <w:r>
        <w:rPr>
          <w:rStyle w:val="style10"/>
          <w:color w:val="FF0000"/>
          <w:sz w:val="16"/>
          <w:szCs w:val="16"/>
        </w:rPr>
        <w:t xml:space="preserve">/ </w:t>
      </w:r>
      <w:r>
        <w:rPr>
          <w:rStyle w:val="style4"/>
          <w:color w:val="F000F0"/>
          <w:sz w:val="16"/>
          <w:szCs w:val="16"/>
        </w:rPr>
        <w:t>1000000.0</w:t>
      </w:r>
      <w:r>
        <w:rPr>
          <w:rStyle w:val="style10"/>
          <w:color w:val="FF0000"/>
          <w:sz w:val="16"/>
          <w:szCs w:val="16"/>
        </w:rPr>
        <w:t>;</w:t>
      </w:r>
    </w:p>
    <w:p w:rsidR="00F1787B" w:rsidRDefault="00F1787B" w:rsidP="004D1CDD">
      <w:pPr>
        <w:pStyle w:val="Pr-formataoHTML"/>
        <w:rPr>
          <w:rStyle w:val="CdigoHTML"/>
          <w:color w:val="000000"/>
          <w:sz w:val="16"/>
          <w:szCs w:val="16"/>
        </w:rPr>
      </w:pPr>
      <w:r>
        <w:rPr>
          <w:rStyle w:val="body"/>
          <w:color w:val="000000"/>
          <w:sz w:val="16"/>
          <w:szCs w:val="16"/>
        </w:rPr>
        <w:t>52</w:t>
      </w:r>
      <w:proofErr w:type="gramStart"/>
      <w:r>
        <w:rPr>
          <w:rStyle w:val="body"/>
          <w:color w:val="000000"/>
          <w:sz w:val="16"/>
          <w:szCs w:val="16"/>
        </w:rPr>
        <w:t xml:space="preserve">  </w:t>
      </w:r>
      <w:proofErr w:type="gramEnd"/>
      <w:r>
        <w:rPr>
          <w:rStyle w:val="style1"/>
          <w:color w:val="A0A0A0"/>
        </w:rPr>
        <w:t>/*      repete acionamento para os outros 2 sonares</w:t>
      </w:r>
    </w:p>
    <w:p w:rsidR="00F1787B" w:rsidRDefault="00F1787B" w:rsidP="004D1CDD">
      <w:pPr>
        <w:pStyle w:val="Pr-formataoHTML"/>
        <w:rPr>
          <w:rStyle w:val="CdigoHTML"/>
          <w:color w:val="000000"/>
          <w:sz w:val="16"/>
          <w:szCs w:val="16"/>
        </w:rPr>
      </w:pPr>
      <w:r>
        <w:rPr>
          <w:rStyle w:val="body"/>
          <w:color w:val="000000"/>
          <w:sz w:val="16"/>
          <w:szCs w:val="16"/>
        </w:rPr>
        <w:t xml:space="preserve">53          </w:t>
      </w:r>
      <w:r>
        <w:rPr>
          <w:rStyle w:val="style1"/>
          <w:color w:val="A0A0A0"/>
        </w:rPr>
        <w:t>[...]</w:t>
      </w:r>
      <w:proofErr w:type="gramStart"/>
      <w:r>
        <w:rPr>
          <w:rStyle w:val="style1"/>
          <w:color w:val="A0A0A0"/>
        </w:rPr>
        <w:t xml:space="preserve">   </w:t>
      </w:r>
      <w:proofErr w:type="gramEnd"/>
      <w:r>
        <w:rPr>
          <w:rStyle w:val="style1"/>
          <w:color w:val="A0A0A0"/>
        </w:rPr>
        <w:t>*/</w:t>
      </w:r>
    </w:p>
    <w:p w:rsidR="00F1787B" w:rsidRDefault="00F1787B" w:rsidP="004D1CDD">
      <w:pPr>
        <w:pStyle w:val="Pr-formataoHTML"/>
        <w:rPr>
          <w:rStyle w:val="CdigoHTML"/>
          <w:color w:val="000000"/>
          <w:sz w:val="16"/>
          <w:szCs w:val="16"/>
        </w:rPr>
      </w:pPr>
      <w:r>
        <w:rPr>
          <w:rStyle w:val="body"/>
          <w:color w:val="000000"/>
          <w:sz w:val="16"/>
          <w:szCs w:val="16"/>
        </w:rPr>
        <w:t xml:space="preserve">54          </w:t>
      </w:r>
      <w:r>
        <w:rPr>
          <w:rStyle w:val="style1"/>
          <w:color w:val="A0A0A0"/>
        </w:rPr>
        <w:t>/*Impressão para debug*/</w:t>
      </w:r>
    </w:p>
    <w:p w:rsidR="00F1787B" w:rsidRPr="001866BF" w:rsidRDefault="00F1787B" w:rsidP="004D1CDD">
      <w:pPr>
        <w:pStyle w:val="Pr-formataoHTML"/>
        <w:rPr>
          <w:rStyle w:val="CdigoHTML"/>
          <w:color w:val="000000"/>
          <w:sz w:val="16"/>
          <w:szCs w:val="16"/>
          <w:lang w:val="en-US"/>
        </w:rPr>
      </w:pPr>
      <w:r w:rsidRPr="001866BF">
        <w:rPr>
          <w:rStyle w:val="body"/>
          <w:color w:val="000000"/>
          <w:sz w:val="16"/>
          <w:szCs w:val="16"/>
          <w:lang w:val="en-US"/>
        </w:rPr>
        <w:t xml:space="preserve">55          </w:t>
      </w:r>
      <w:proofErr w:type="spellStart"/>
      <w:proofErr w:type="gramStart"/>
      <w:r w:rsidRPr="001866BF">
        <w:rPr>
          <w:rStyle w:val="style11"/>
          <w:color w:val="000000"/>
          <w:sz w:val="16"/>
          <w:szCs w:val="16"/>
          <w:shd w:val="clear" w:color="auto" w:fill="FFFFFF"/>
          <w:lang w:val="en-US"/>
        </w:rPr>
        <w:t>printf</w:t>
      </w:r>
      <w:proofErr w:type="spellEnd"/>
      <w:r w:rsidRPr="001866BF">
        <w:rPr>
          <w:rStyle w:val="style10"/>
          <w:color w:val="FF0000"/>
          <w:sz w:val="16"/>
          <w:szCs w:val="16"/>
          <w:lang w:val="en-US"/>
        </w:rPr>
        <w:t>(</w:t>
      </w:r>
      <w:proofErr w:type="gramEnd"/>
      <w:r w:rsidRPr="001866BF">
        <w:rPr>
          <w:rStyle w:val="style6"/>
          <w:color w:val="0000FF"/>
          <w:sz w:val="16"/>
          <w:szCs w:val="16"/>
          <w:lang w:val="en-US"/>
        </w:rPr>
        <w:t>"</w:t>
      </w:r>
      <w:proofErr w:type="spellStart"/>
      <w:r w:rsidRPr="001866BF">
        <w:rPr>
          <w:rStyle w:val="style6"/>
          <w:color w:val="0000FF"/>
          <w:sz w:val="16"/>
          <w:szCs w:val="16"/>
          <w:lang w:val="en-US"/>
        </w:rPr>
        <w:t>Dist</w:t>
      </w:r>
      <w:proofErr w:type="spellEnd"/>
      <w:r w:rsidRPr="001866BF">
        <w:rPr>
          <w:rStyle w:val="style6"/>
          <w:color w:val="0000FF"/>
          <w:sz w:val="16"/>
          <w:szCs w:val="16"/>
          <w:lang w:val="en-US"/>
        </w:rPr>
        <w:t>= %f | Dist2 = %f | Dist3 = %f\n"</w:t>
      </w:r>
      <w:r w:rsidRPr="001866BF">
        <w:rPr>
          <w:rStyle w:val="style10"/>
          <w:color w:val="FF0000"/>
          <w:sz w:val="16"/>
          <w:szCs w:val="16"/>
          <w:lang w:val="en-US"/>
        </w:rPr>
        <w:t>,</w:t>
      </w:r>
      <w:proofErr w:type="spellStart"/>
      <w:r w:rsidRPr="001866BF">
        <w:rPr>
          <w:rStyle w:val="style11"/>
          <w:color w:val="000000"/>
          <w:sz w:val="16"/>
          <w:szCs w:val="16"/>
          <w:shd w:val="clear" w:color="auto" w:fill="FFFFFF"/>
          <w:lang w:val="en-US"/>
        </w:rPr>
        <w:t>dist</w:t>
      </w:r>
      <w:proofErr w:type="spellEnd"/>
      <w:r w:rsidRPr="001866BF">
        <w:rPr>
          <w:rStyle w:val="style10"/>
          <w:color w:val="FF0000"/>
          <w:sz w:val="16"/>
          <w:szCs w:val="16"/>
          <w:lang w:val="en-US"/>
        </w:rPr>
        <w:t>/</w:t>
      </w:r>
      <w:r w:rsidRPr="001866BF">
        <w:rPr>
          <w:rStyle w:val="style4"/>
          <w:color w:val="F000F0"/>
          <w:sz w:val="16"/>
          <w:szCs w:val="16"/>
          <w:lang w:val="en-US"/>
        </w:rPr>
        <w:t>2</w:t>
      </w:r>
      <w:r w:rsidRPr="001866BF">
        <w:rPr>
          <w:rStyle w:val="style10"/>
          <w:color w:val="FF0000"/>
          <w:sz w:val="16"/>
          <w:szCs w:val="16"/>
          <w:lang w:val="en-US"/>
        </w:rPr>
        <w:t>,</w:t>
      </w:r>
      <w:r w:rsidRPr="001866BF">
        <w:rPr>
          <w:rStyle w:val="style11"/>
          <w:color w:val="000000"/>
          <w:sz w:val="16"/>
          <w:szCs w:val="16"/>
          <w:shd w:val="clear" w:color="auto" w:fill="FFFFFF"/>
          <w:lang w:val="en-US"/>
        </w:rPr>
        <w:t>dist2</w:t>
      </w:r>
      <w:r w:rsidRPr="001866BF">
        <w:rPr>
          <w:rStyle w:val="style10"/>
          <w:color w:val="FF0000"/>
          <w:sz w:val="16"/>
          <w:szCs w:val="16"/>
          <w:lang w:val="en-US"/>
        </w:rPr>
        <w:t>/</w:t>
      </w:r>
      <w:r w:rsidRPr="001866BF">
        <w:rPr>
          <w:rStyle w:val="style4"/>
          <w:color w:val="F000F0"/>
          <w:sz w:val="16"/>
          <w:szCs w:val="16"/>
          <w:lang w:val="en-US"/>
        </w:rPr>
        <w:t>2</w:t>
      </w:r>
      <w:r w:rsidRPr="001866BF">
        <w:rPr>
          <w:rStyle w:val="style10"/>
          <w:color w:val="FF0000"/>
          <w:sz w:val="16"/>
          <w:szCs w:val="16"/>
          <w:lang w:val="en-US"/>
        </w:rPr>
        <w:t>,</w:t>
      </w:r>
      <w:r w:rsidRPr="001866BF">
        <w:rPr>
          <w:rStyle w:val="style11"/>
          <w:color w:val="000000"/>
          <w:sz w:val="16"/>
          <w:szCs w:val="16"/>
          <w:shd w:val="clear" w:color="auto" w:fill="FFFFFF"/>
          <w:lang w:val="en-US"/>
        </w:rPr>
        <w:t>dist3</w:t>
      </w:r>
      <w:r w:rsidRPr="001866BF">
        <w:rPr>
          <w:rStyle w:val="style10"/>
          <w:color w:val="FF0000"/>
          <w:sz w:val="16"/>
          <w:szCs w:val="16"/>
          <w:lang w:val="en-US"/>
        </w:rPr>
        <w:t>/</w:t>
      </w:r>
      <w:r w:rsidRPr="001866BF">
        <w:rPr>
          <w:rStyle w:val="style4"/>
          <w:color w:val="F000F0"/>
          <w:sz w:val="16"/>
          <w:szCs w:val="16"/>
          <w:lang w:val="en-US"/>
        </w:rPr>
        <w:t>2</w:t>
      </w:r>
      <w:r w:rsidRPr="001866BF">
        <w:rPr>
          <w:rStyle w:val="style10"/>
          <w:color w:val="FF0000"/>
          <w:sz w:val="16"/>
          <w:szCs w:val="16"/>
          <w:lang w:val="en-US"/>
        </w:rPr>
        <w:t>);</w:t>
      </w:r>
    </w:p>
    <w:p w:rsidR="00F1787B" w:rsidRDefault="00F1787B" w:rsidP="004D1CDD">
      <w:pPr>
        <w:pStyle w:val="Pr-formataoHTML"/>
        <w:rPr>
          <w:rStyle w:val="CdigoHTML"/>
          <w:color w:val="000000"/>
          <w:sz w:val="16"/>
          <w:szCs w:val="16"/>
        </w:rPr>
      </w:pPr>
      <w:proofErr w:type="gramStart"/>
      <w:r>
        <w:rPr>
          <w:rStyle w:val="body"/>
          <w:color w:val="000000"/>
          <w:sz w:val="16"/>
          <w:szCs w:val="16"/>
        </w:rPr>
        <w:t xml:space="preserve">56      </w:t>
      </w:r>
      <w:r>
        <w:rPr>
          <w:rStyle w:val="style10"/>
          <w:color w:val="FF0000"/>
          <w:sz w:val="16"/>
          <w:szCs w:val="16"/>
        </w:rPr>
        <w:t>}</w:t>
      </w:r>
      <w:proofErr w:type="gramEnd"/>
    </w:p>
    <w:p w:rsidR="00F1787B" w:rsidRDefault="00F1787B" w:rsidP="004D1CDD">
      <w:pPr>
        <w:pStyle w:val="Pr-formataoHTML"/>
        <w:rPr>
          <w:rStyle w:val="CdigoHTML"/>
          <w:color w:val="000000"/>
          <w:sz w:val="16"/>
          <w:szCs w:val="16"/>
        </w:rPr>
      </w:pPr>
      <w:r>
        <w:rPr>
          <w:rStyle w:val="body"/>
          <w:color w:val="000000"/>
          <w:sz w:val="16"/>
          <w:szCs w:val="16"/>
        </w:rPr>
        <w:t xml:space="preserve">57      </w:t>
      </w:r>
      <w:proofErr w:type="spellStart"/>
      <w:proofErr w:type="gramStart"/>
      <w:r>
        <w:rPr>
          <w:rStyle w:val="style5"/>
          <w:b/>
          <w:bCs/>
          <w:color w:val="0000A0"/>
          <w:sz w:val="16"/>
          <w:szCs w:val="16"/>
        </w:rPr>
        <w:t>return</w:t>
      </w:r>
      <w:proofErr w:type="spellEnd"/>
      <w:r>
        <w:rPr>
          <w:rStyle w:val="style10"/>
          <w:color w:val="FF0000"/>
          <w:sz w:val="16"/>
          <w:szCs w:val="16"/>
        </w:rPr>
        <w:t>(</w:t>
      </w:r>
      <w:proofErr w:type="gramEnd"/>
      <w:r>
        <w:rPr>
          <w:rStyle w:val="style4"/>
          <w:color w:val="F000F0"/>
          <w:sz w:val="16"/>
          <w:szCs w:val="16"/>
        </w:rPr>
        <w:t>0</w:t>
      </w:r>
      <w:r>
        <w:rPr>
          <w:rStyle w:val="style10"/>
          <w:color w:val="FF0000"/>
          <w:sz w:val="16"/>
          <w:szCs w:val="16"/>
        </w:rPr>
        <w:t>);</w:t>
      </w:r>
    </w:p>
    <w:p w:rsidR="00F1787B" w:rsidRDefault="00F1787B" w:rsidP="004D1CDD">
      <w:pPr>
        <w:pStyle w:val="Pr-formataoHTML"/>
      </w:pPr>
      <w:r>
        <w:rPr>
          <w:rStyle w:val="body"/>
          <w:color w:val="000000"/>
          <w:sz w:val="16"/>
          <w:szCs w:val="16"/>
        </w:rPr>
        <w:t>58</w:t>
      </w:r>
      <w:proofErr w:type="gramStart"/>
      <w:r>
        <w:rPr>
          <w:rStyle w:val="body"/>
          <w:color w:val="000000"/>
          <w:sz w:val="16"/>
          <w:szCs w:val="16"/>
        </w:rPr>
        <w:t xml:space="preserve">  </w:t>
      </w:r>
      <w:proofErr w:type="gramEnd"/>
      <w:r>
        <w:rPr>
          <w:rStyle w:val="style10"/>
          <w:color w:val="FF0000"/>
          <w:sz w:val="16"/>
          <w:szCs w:val="16"/>
        </w:rPr>
        <w:t>}</w:t>
      </w:r>
    </w:p>
    <w:p w:rsidR="00842B16" w:rsidRDefault="00842B16" w:rsidP="00842B16">
      <w:pPr>
        <w:ind w:firstLine="0"/>
      </w:pPr>
    </w:p>
    <w:p w:rsidR="00842B16" w:rsidRDefault="00842B16" w:rsidP="00842B16">
      <w:pPr>
        <w:ind w:firstLine="0"/>
        <w:sectPr w:rsidR="00842B16" w:rsidSect="00842B16">
          <w:type w:val="oddPage"/>
          <w:pgSz w:w="11906" w:h="16838"/>
          <w:pgMar w:top="1440" w:right="1440" w:bottom="1440" w:left="1800" w:header="708" w:footer="708" w:gutter="0"/>
          <w:cols w:space="708"/>
          <w:docGrid w:linePitch="360"/>
        </w:sectPr>
      </w:pPr>
    </w:p>
    <w:p w:rsidR="006A5F32" w:rsidRDefault="00F1787B" w:rsidP="00945B30">
      <w:pPr>
        <w:pStyle w:val="Ttulo1"/>
        <w:numPr>
          <w:ilvl w:val="0"/>
          <w:numId w:val="6"/>
        </w:numPr>
      </w:pPr>
      <w:bookmarkStart w:id="159" w:name="_Ref370750453"/>
      <w:bookmarkStart w:id="160" w:name="_Toc373788004"/>
      <w:r>
        <w:lastRenderedPageBreak/>
        <w:t>Apêndice B</w:t>
      </w:r>
      <w:bookmarkEnd w:id="159"/>
      <w:bookmarkEnd w:id="160"/>
    </w:p>
    <w:p w:rsidR="009A7004" w:rsidRDefault="009029A0" w:rsidP="004D1CDD">
      <w:r>
        <w:t xml:space="preserve">Nesse apêndice são </w:t>
      </w:r>
      <w:r w:rsidR="00F0683C">
        <w:t>apresentadas as funções utilizadas para realizar os mecanismos de evolução</w:t>
      </w:r>
      <w:r>
        <w:t xml:space="preserve">. A versão completa pode ser obtida </w:t>
      </w:r>
      <w:r w:rsidR="00F0683C">
        <w:t>na URL</w:t>
      </w:r>
      <w:r w:rsidR="00F0683C" w:rsidRPr="00F0683C">
        <w:t xml:space="preserve"> </w:t>
      </w:r>
      <w:proofErr w:type="gramStart"/>
      <w:r w:rsidR="00F0683C" w:rsidRPr="00F0683C">
        <w:t>https</w:t>
      </w:r>
      <w:proofErr w:type="gramEnd"/>
      <w:r w:rsidR="00F0683C" w:rsidRPr="00F0683C">
        <w:t>://github.com/andregrana/piRobot</w:t>
      </w:r>
      <w:r w:rsidR="00F0683C">
        <w:t xml:space="preserve">. </w:t>
      </w:r>
    </w:p>
    <w:p w:rsidR="00F0683C" w:rsidRDefault="00F0683C" w:rsidP="00F0683C">
      <w:pPr>
        <w:widowControl w:val="0"/>
        <w:autoSpaceDE w:val="0"/>
        <w:autoSpaceDN w:val="0"/>
        <w:adjustRightInd w:val="0"/>
        <w:spacing w:after="0" w:line="240" w:lineRule="auto"/>
        <w:rPr>
          <w:rFonts w:ascii="Courier New" w:hAnsi="Courier New" w:cs="Courier New"/>
          <w:color w:val="00A000"/>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1  </w:t>
      </w:r>
      <w:r>
        <w:rPr>
          <w:rFonts w:ascii="Courier New" w:hAnsi="Courier New" w:cs="Courier New"/>
          <w:color w:val="00A000"/>
          <w:sz w:val="16"/>
          <w:szCs w:val="16"/>
          <w:lang w:val="en-US"/>
        </w:rPr>
        <w:t>#</w:t>
      </w:r>
      <w:proofErr w:type="gramEnd"/>
      <w:r>
        <w:rPr>
          <w:rFonts w:ascii="Courier New" w:hAnsi="Courier New" w:cs="Courier New"/>
          <w:color w:val="00A000"/>
          <w:sz w:val="16"/>
          <w:szCs w:val="16"/>
          <w:lang w:val="en-US"/>
        </w:rPr>
        <w:t>include "include/</w:t>
      </w:r>
      <w:proofErr w:type="spellStart"/>
      <w:r>
        <w:rPr>
          <w:rFonts w:ascii="Courier New" w:hAnsi="Courier New" w:cs="Courier New"/>
          <w:color w:val="00A000"/>
          <w:sz w:val="16"/>
          <w:szCs w:val="16"/>
          <w:lang w:val="en-US"/>
        </w:rPr>
        <w:t>evolutivo.h</w:t>
      </w:r>
      <w:proofErr w:type="spellEnd"/>
      <w:r>
        <w:rPr>
          <w:rFonts w:ascii="Courier New" w:hAnsi="Courier New" w:cs="Courier New"/>
          <w:color w:val="00A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2  </w:t>
      </w:r>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3  </w:t>
      </w:r>
      <w:r>
        <w:rPr>
          <w:rFonts w:ascii="Courier New" w:hAnsi="Courier New" w:cs="Courier New"/>
          <w:color w:val="BEBEE6"/>
          <w:sz w:val="16"/>
          <w:szCs w:val="16"/>
          <w:lang w:val="en-US"/>
        </w:rPr>
        <w:t>/</w:t>
      </w:r>
      <w:proofErr w:type="gramEnd"/>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NÃ­veis</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pa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ligaÃ§Ã£o</w:t>
      </w:r>
      <w:proofErr w:type="spellEnd"/>
      <w:r>
        <w:rPr>
          <w:rFonts w:ascii="Courier New" w:hAnsi="Courier New" w:cs="Courier New"/>
          <w:color w:val="BEBEE6"/>
          <w:sz w:val="16"/>
          <w:szCs w:val="16"/>
          <w:lang w:val="en-US"/>
        </w:rPr>
        <w:t xml:space="preserve"> dos </w:t>
      </w:r>
      <w:proofErr w:type="spellStart"/>
      <w:r>
        <w:rPr>
          <w:rFonts w:ascii="Courier New" w:hAnsi="Courier New" w:cs="Courier New"/>
          <w:color w:val="BEBEE6"/>
          <w:sz w:val="16"/>
          <w:szCs w:val="16"/>
          <w:lang w:val="en-US"/>
        </w:rPr>
        <w:t>sensores</w:t>
      </w:r>
      <w:proofErr w:type="spellEnd"/>
      <w:r>
        <w:rPr>
          <w:rFonts w:ascii="Courier New" w:hAnsi="Courier New" w:cs="Courier New"/>
          <w:color w:val="BEBEE6"/>
          <w:sz w:val="16"/>
          <w:szCs w:val="16"/>
          <w:lang w:val="en-US"/>
        </w:rPr>
        <w:t xml:space="preserve"> com </w:t>
      </w:r>
      <w:proofErr w:type="spellStart"/>
      <w:r>
        <w:rPr>
          <w:rFonts w:ascii="Courier New" w:hAnsi="Courier New" w:cs="Courier New"/>
          <w:color w:val="BEBEE6"/>
          <w:sz w:val="16"/>
          <w:szCs w:val="16"/>
          <w:lang w:val="en-US"/>
        </w:rPr>
        <w:t>os</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neurÃ´nios</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4  </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5  </w:t>
      </w:r>
      <w:proofErr w:type="spellStart"/>
      <w:r>
        <w:rPr>
          <w:rFonts w:ascii="Courier New" w:hAnsi="Courier New" w:cs="Courier New"/>
          <w:b/>
          <w:bCs/>
          <w:color w:val="0000A0"/>
          <w:sz w:val="16"/>
          <w:szCs w:val="16"/>
          <w:lang w:val="en-US"/>
        </w:rPr>
        <w:t>int</w:t>
      </w:r>
      <w:proofErr w:type="spellEnd"/>
      <w:proofErr w:type="gram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melhor_atual</w:t>
      </w:r>
      <w:proofErr w:type="spellEnd"/>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melhor_anterior</w:t>
      </w:r>
      <w:proofErr w:type="spellEnd"/>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cont_sem_melhora</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6  </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7  </w:t>
      </w:r>
      <w:r>
        <w:rPr>
          <w:rFonts w:ascii="Courier New" w:hAnsi="Courier New" w:cs="Courier New"/>
          <w:b/>
          <w:bCs/>
          <w:color w:val="0000A0"/>
          <w:sz w:val="16"/>
          <w:szCs w:val="16"/>
          <w:lang w:val="en-US"/>
        </w:rPr>
        <w:t>void</w:t>
      </w:r>
      <w:proofErr w:type="gram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init_pop</w:t>
      </w:r>
      <w:proofErr w:type="spellEnd"/>
      <w:r>
        <w:rPr>
          <w:rFonts w:ascii="Courier New" w:hAnsi="Courier New" w:cs="Courier New"/>
          <w:color w:val="FF0000"/>
          <w:sz w:val="16"/>
          <w:szCs w:val="16"/>
          <w:lang w:val="en-US"/>
        </w:rPr>
        <w:t>(</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NUM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8      </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i</w:t>
      </w:r>
      <w:proofErr w:type="gramStart"/>
      <w:r>
        <w:rPr>
          <w:rFonts w:ascii="Courier New" w:hAnsi="Courier New" w:cs="Courier New"/>
          <w:color w:val="FF0000"/>
          <w:sz w:val="16"/>
          <w:szCs w:val="16"/>
          <w:lang w:val="en-US"/>
        </w:rPr>
        <w:t>,</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r>
        <w:rPr>
          <w:rFonts w:ascii="Courier New" w:hAnsi="Courier New" w:cs="Courier New"/>
          <w:color w:val="000000"/>
          <w:sz w:val="16"/>
          <w:szCs w:val="16"/>
          <w:lang w:val="en-US"/>
        </w:rPr>
        <w:t>neu</w:t>
      </w:r>
      <w:proofErr w:type="spellEnd"/>
      <w:proofErr w:type="gram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9      </w:t>
      </w:r>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Zerar</w:t>
      </w:r>
      <w:proofErr w:type="spellEnd"/>
      <w:r>
        <w:rPr>
          <w:rFonts w:ascii="Courier New" w:hAnsi="Courier New" w:cs="Courier New"/>
          <w:color w:val="BEBEE6"/>
          <w:sz w:val="16"/>
          <w:szCs w:val="16"/>
          <w:lang w:val="en-US"/>
        </w:rPr>
        <w:t xml:space="preserve"> POP</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10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i</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lt;</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11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cl</w:t>
      </w:r>
      <w:r>
        <w:rPr>
          <w:rFonts w:ascii="Courier New" w:hAnsi="Courier New" w:cs="Courier New"/>
          <w:color w:val="FF0000"/>
          <w:sz w:val="16"/>
          <w:szCs w:val="16"/>
          <w:lang w:val="en-US"/>
        </w:rPr>
        <w:t>=</w:t>
      </w:r>
      <w:r>
        <w:rPr>
          <w:rFonts w:ascii="Courier New" w:hAnsi="Courier New" w:cs="Courier New"/>
          <w:color w:val="F000F0"/>
          <w:sz w:val="16"/>
          <w:szCs w:val="16"/>
          <w:lang w:val="en-US"/>
        </w:rPr>
        <w:t>0</w:t>
      </w:r>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lt;</w:t>
      </w:r>
      <w:proofErr w:type="spellStart"/>
      <w:r>
        <w:rPr>
          <w:rFonts w:ascii="Courier New" w:hAnsi="Courier New" w:cs="Courier New"/>
          <w:color w:val="000000"/>
          <w:sz w:val="16"/>
          <w:szCs w:val="16"/>
          <w:lang w:val="en-US"/>
        </w:rPr>
        <w:t>NUMCLASS</w:t>
      </w:r>
      <w:r>
        <w:rPr>
          <w:rFonts w:ascii="Courier New" w:hAnsi="Courier New" w:cs="Courier New"/>
          <w:color w:val="FF0000"/>
          <w:sz w:val="16"/>
          <w:szCs w:val="16"/>
          <w:lang w:val="en-US"/>
        </w:rPr>
        <w:t>;</w:t>
      </w:r>
      <w:r>
        <w:rPr>
          <w:rFonts w:ascii="Courier New" w:hAnsi="Courier New" w:cs="Courier New"/>
          <w:color w:val="000000"/>
          <w:sz w:val="16"/>
          <w:szCs w:val="16"/>
          <w:lang w:val="en-US"/>
        </w:rPr>
        <w:t>cl</w:t>
      </w:r>
      <w:proofErr w:type="spellEnd"/>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ze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ad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lasse</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12              </w:t>
      </w:r>
      <w:r>
        <w:rPr>
          <w:rFonts w:ascii="Courier New" w:hAnsi="Courier New" w:cs="Courier New"/>
          <w:b/>
          <w:bCs/>
          <w:color w:val="0000A0"/>
          <w:sz w:val="16"/>
          <w:szCs w:val="16"/>
          <w:lang w:val="en-US"/>
        </w:rPr>
        <w:t xml:space="preserve">for </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r>
        <w:rPr>
          <w:rFonts w:ascii="Courier New" w:hAnsi="Courier New" w:cs="Courier New"/>
          <w:color w:val="F000F0"/>
          <w:sz w:val="16"/>
          <w:szCs w:val="16"/>
          <w:lang w:val="en-US"/>
        </w:rPr>
        <w:t>0</w:t>
      </w:r>
      <w:proofErr w:type="gramStart"/>
      <w:r>
        <w:rPr>
          <w:rFonts w:ascii="Courier New" w:hAnsi="Courier New" w:cs="Courier New"/>
          <w:color w:val="FF0000"/>
          <w:sz w:val="16"/>
          <w:szCs w:val="16"/>
          <w:lang w:val="en-US"/>
        </w:rPr>
        <w:t>;</w:t>
      </w:r>
      <w:r>
        <w:rPr>
          <w:rFonts w:ascii="Courier New" w:hAnsi="Courier New" w:cs="Courier New"/>
          <w:color w:val="000000"/>
          <w:sz w:val="16"/>
          <w:szCs w:val="16"/>
          <w:lang w:val="en-US"/>
        </w:rPr>
        <w:t>neu</w:t>
      </w:r>
      <w:proofErr w:type="gramEnd"/>
      <w:r>
        <w:rPr>
          <w:rFonts w:ascii="Courier New" w:hAnsi="Courier New" w:cs="Courier New"/>
          <w:color w:val="FF0000"/>
          <w:sz w:val="16"/>
          <w:szCs w:val="16"/>
          <w:lang w:val="en-US"/>
        </w:rPr>
        <w:t>&lt;</w:t>
      </w:r>
      <w:proofErr w:type="spellStart"/>
      <w:r>
        <w:rPr>
          <w:rFonts w:ascii="Courier New" w:hAnsi="Courier New" w:cs="Courier New"/>
          <w:color w:val="000000"/>
          <w:sz w:val="16"/>
          <w:szCs w:val="16"/>
          <w:lang w:val="en-US"/>
        </w:rPr>
        <w:t>NUMNEU</w:t>
      </w:r>
      <w:r>
        <w:rPr>
          <w:rFonts w:ascii="Courier New" w:hAnsi="Courier New" w:cs="Courier New"/>
          <w:color w:val="FF0000"/>
          <w:sz w:val="16"/>
          <w:szCs w:val="16"/>
          <w:lang w:val="en-US"/>
        </w:rPr>
        <w:t>;</w:t>
      </w:r>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ze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ad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neuronio</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13                  </w:t>
      </w:r>
      <w:r>
        <w:rPr>
          <w:rFonts w:ascii="Courier New" w:hAnsi="Courier New" w:cs="Courier New"/>
          <w:b/>
          <w:bCs/>
          <w:color w:val="0000A0"/>
          <w:sz w:val="16"/>
          <w:szCs w:val="16"/>
          <w:lang w:val="en-US"/>
        </w:rPr>
        <w:t xml:space="preserve">for </w:t>
      </w:r>
      <w:r>
        <w:rPr>
          <w:rFonts w:ascii="Courier New" w:hAnsi="Courier New" w:cs="Courier New"/>
          <w:color w:val="FF0000"/>
          <w:sz w:val="16"/>
          <w:szCs w:val="16"/>
          <w:lang w:val="en-US"/>
        </w:rPr>
        <w:t>(</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r>
        <w:rPr>
          <w:rFonts w:ascii="Courier New" w:hAnsi="Courier New" w:cs="Courier New"/>
          <w:color w:val="F000F0"/>
          <w:sz w:val="16"/>
          <w:szCs w:val="16"/>
          <w:lang w:val="en-US"/>
        </w:rPr>
        <w:t>0</w:t>
      </w:r>
      <w:proofErr w:type="gramStart"/>
      <w:r>
        <w:rPr>
          <w:rFonts w:ascii="Courier New" w:hAnsi="Courier New" w:cs="Courier New"/>
          <w:color w:val="FF0000"/>
          <w:sz w:val="16"/>
          <w:szCs w:val="16"/>
          <w:lang w:val="en-US"/>
        </w:rPr>
        <w:t>;</w:t>
      </w:r>
      <w:r>
        <w:rPr>
          <w:rFonts w:ascii="Courier New" w:hAnsi="Courier New" w:cs="Courier New"/>
          <w:color w:val="000000"/>
          <w:sz w:val="16"/>
          <w:szCs w:val="16"/>
          <w:lang w:val="en-US"/>
        </w:rPr>
        <w:t>j</w:t>
      </w:r>
      <w:proofErr w:type="gramEnd"/>
      <w:r>
        <w:rPr>
          <w:rFonts w:ascii="Courier New" w:hAnsi="Courier New" w:cs="Courier New"/>
          <w:color w:val="FF0000"/>
          <w:sz w:val="16"/>
          <w:szCs w:val="16"/>
          <w:lang w:val="en-US"/>
        </w:rPr>
        <w:t>&lt;</w:t>
      </w:r>
      <w:proofErr w:type="spellStart"/>
      <w:r>
        <w:rPr>
          <w:rFonts w:ascii="Courier New" w:hAnsi="Courier New" w:cs="Courier New"/>
          <w:color w:val="000000"/>
          <w:sz w:val="16"/>
          <w:szCs w:val="16"/>
          <w:lang w:val="en-US"/>
        </w:rPr>
        <w:t>SIZENEU</w:t>
      </w:r>
      <w:r>
        <w:rPr>
          <w:rFonts w:ascii="Courier New" w:hAnsi="Courier New" w:cs="Courier New"/>
          <w:color w:val="FF0000"/>
          <w:sz w:val="16"/>
          <w:szCs w:val="16"/>
          <w:lang w:val="en-US"/>
        </w:rPr>
        <w:t>;</w:t>
      </w:r>
      <w:r>
        <w:rPr>
          <w:rFonts w:ascii="Courier New" w:hAnsi="Courier New" w:cs="Courier New"/>
          <w:color w:val="000000"/>
          <w:sz w:val="16"/>
          <w:szCs w:val="16"/>
          <w:lang w:val="en-US"/>
        </w:rPr>
        <w:t>j</w:t>
      </w:r>
      <w:proofErr w:type="spellEnd"/>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ze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ad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entrada</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14                          </w:t>
      </w:r>
      <w:proofErr w:type="spellStart"/>
      <w:proofErr w:type="gram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 xml:space="preserve">] = </w:t>
      </w:r>
      <w:r>
        <w:rPr>
          <w:rFonts w:ascii="Courier New" w:hAnsi="Courier New" w:cs="Courier New"/>
          <w:color w:val="000000"/>
          <w:sz w:val="16"/>
          <w:szCs w:val="16"/>
          <w:lang w:val="en-US"/>
        </w:rPr>
        <w:t>rand</w:t>
      </w:r>
      <w:r>
        <w:rPr>
          <w:rFonts w:ascii="Courier New" w:hAnsi="Courier New" w:cs="Courier New"/>
          <w:color w:val="FF0000"/>
          <w:sz w:val="16"/>
          <w:szCs w:val="16"/>
          <w:lang w:val="en-US"/>
        </w:rPr>
        <w:t>()%</w:t>
      </w:r>
      <w:r>
        <w:rPr>
          <w:rFonts w:ascii="Courier New" w:hAnsi="Courier New" w:cs="Courier New"/>
          <w:color w:val="F000F0"/>
          <w:sz w:val="16"/>
          <w:szCs w:val="16"/>
          <w:lang w:val="en-US"/>
        </w:rPr>
        <w:t>2</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15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16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17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18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19  </w:t>
      </w:r>
      <w:r>
        <w:rPr>
          <w:rFonts w:ascii="Courier New" w:hAnsi="Courier New" w:cs="Courier New"/>
          <w:color w:val="FF0000"/>
          <w:sz w:val="16"/>
          <w:szCs w:val="16"/>
          <w:lang w:val="en-US"/>
        </w:rPr>
        <w:t>}</w:t>
      </w:r>
      <w:proofErr w:type="gramEnd"/>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20  </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21  </w:t>
      </w:r>
      <w:r>
        <w:rPr>
          <w:rFonts w:ascii="Courier New" w:hAnsi="Courier New" w:cs="Courier New"/>
          <w:b/>
          <w:bCs/>
          <w:color w:val="0000A0"/>
          <w:sz w:val="16"/>
          <w:szCs w:val="16"/>
          <w:lang w:val="en-US"/>
        </w:rPr>
        <w:t>void</w:t>
      </w:r>
      <w:proofErr w:type="gram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seleca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22      </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23      </w:t>
      </w:r>
      <w:proofErr w:type="spellStart"/>
      <w:r>
        <w:rPr>
          <w:rFonts w:ascii="Courier New" w:hAnsi="Courier New" w:cs="Courier New"/>
          <w:color w:val="000000"/>
          <w:sz w:val="16"/>
          <w:szCs w:val="16"/>
          <w:lang w:val="en-US"/>
        </w:rPr>
        <w:t>melhor_anterior</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melhor_atual</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24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i</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25          </w:t>
      </w:r>
      <w:proofErr w:type="gramStart"/>
      <w:r>
        <w:rPr>
          <w:rFonts w:ascii="Courier New" w:hAnsi="Courier New" w:cs="Courier New"/>
          <w:b/>
          <w:bCs/>
          <w:color w:val="0000A0"/>
          <w:sz w:val="16"/>
          <w:szCs w:val="16"/>
          <w:lang w:val="en-US"/>
        </w:rPr>
        <w:t>if</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fitness</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gt;</w:t>
      </w:r>
      <w:r>
        <w:rPr>
          <w:rFonts w:ascii="Courier New" w:hAnsi="Courier New" w:cs="Courier New"/>
          <w:color w:val="000000"/>
          <w:sz w:val="16"/>
          <w:szCs w:val="16"/>
          <w:lang w:val="en-US"/>
        </w:rPr>
        <w:t>fitness</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melhor_atual</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26              </w:t>
      </w:r>
      <w:proofErr w:type="spellStart"/>
      <w:r>
        <w:rPr>
          <w:rFonts w:ascii="Courier New" w:hAnsi="Courier New" w:cs="Courier New"/>
          <w:color w:val="000000"/>
          <w:sz w:val="16"/>
          <w:szCs w:val="16"/>
          <w:lang w:val="en-US"/>
        </w:rPr>
        <w:t>melhor_atual</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27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28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29  </w:t>
      </w:r>
      <w:r>
        <w:rPr>
          <w:rFonts w:ascii="Courier New" w:hAnsi="Courier New" w:cs="Courier New"/>
          <w:color w:val="FF0000"/>
          <w:sz w:val="16"/>
          <w:szCs w:val="16"/>
          <w:lang w:val="en-US"/>
        </w:rPr>
        <w:t>}</w:t>
      </w:r>
      <w:proofErr w:type="gramEnd"/>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30  </w:t>
      </w:r>
      <w:r>
        <w:rPr>
          <w:rFonts w:ascii="Courier New" w:hAnsi="Courier New" w:cs="Courier New"/>
          <w:b/>
          <w:bCs/>
          <w:color w:val="0000A0"/>
          <w:sz w:val="16"/>
          <w:szCs w:val="16"/>
          <w:lang w:val="en-US"/>
        </w:rPr>
        <w:t>void</w:t>
      </w:r>
      <w:proofErr w:type="gramEnd"/>
      <w:r>
        <w:rPr>
          <w:rFonts w:ascii="Courier New" w:hAnsi="Courier New" w:cs="Courier New"/>
          <w:b/>
          <w:bCs/>
          <w:color w:val="0000A0"/>
          <w:sz w:val="16"/>
          <w:szCs w:val="16"/>
          <w:lang w:val="en-US"/>
        </w:rPr>
        <w:t xml:space="preserve"> </w:t>
      </w:r>
      <w:r>
        <w:rPr>
          <w:rFonts w:ascii="Courier New" w:hAnsi="Courier New" w:cs="Courier New"/>
          <w:color w:val="000000"/>
          <w:sz w:val="16"/>
          <w:szCs w:val="16"/>
          <w:lang w:val="en-US"/>
        </w:rPr>
        <w:t>crossover</w:t>
      </w:r>
      <w:r>
        <w:rPr>
          <w:rFonts w:ascii="Courier New" w:hAnsi="Courier New" w:cs="Courier New"/>
          <w:color w:val="FF0000"/>
          <w:sz w:val="16"/>
          <w:szCs w:val="16"/>
          <w:lang w:val="en-US"/>
        </w:rPr>
        <w:t>(</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NUM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31      </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cl</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32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i</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33          </w:t>
      </w:r>
      <w:r>
        <w:rPr>
          <w:rFonts w:ascii="Courier New" w:hAnsi="Courier New" w:cs="Courier New"/>
          <w:b/>
          <w:bCs/>
          <w:color w:val="0000A0"/>
          <w:sz w:val="16"/>
          <w:szCs w:val="16"/>
          <w:lang w:val="en-US"/>
        </w:rPr>
        <w:t xml:space="preserve">if </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melhor_atual</w:t>
      </w:r>
      <w:proofErr w:type="spellEnd"/>
      <w:r>
        <w:rPr>
          <w:rFonts w:ascii="Courier New" w:hAnsi="Courier New" w:cs="Courier New"/>
          <w:color w:val="FF0000"/>
          <w:sz w:val="16"/>
          <w:szCs w:val="16"/>
          <w:lang w:val="en-US"/>
        </w:rPr>
        <w:t xml:space="preserve">) </w:t>
      </w:r>
      <w:r>
        <w:rPr>
          <w:rFonts w:ascii="Courier New" w:hAnsi="Courier New" w:cs="Courier New"/>
          <w:b/>
          <w:bCs/>
          <w:color w:val="0000A0"/>
          <w:sz w:val="16"/>
          <w:szCs w:val="16"/>
          <w:lang w:val="en-US"/>
        </w:rPr>
        <w:t>continue</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34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cl</w:t>
      </w:r>
      <w:r>
        <w:rPr>
          <w:rFonts w:ascii="Courier New" w:hAnsi="Courier New" w:cs="Courier New"/>
          <w:color w:val="FF0000"/>
          <w:sz w:val="16"/>
          <w:szCs w:val="16"/>
          <w:lang w:val="en-US"/>
        </w:rPr>
        <w:t>=</w:t>
      </w:r>
      <w:r>
        <w:rPr>
          <w:rFonts w:ascii="Courier New" w:hAnsi="Courier New" w:cs="Courier New"/>
          <w:color w:val="F000F0"/>
          <w:sz w:val="16"/>
          <w:szCs w:val="16"/>
          <w:lang w:val="en-US"/>
        </w:rPr>
        <w:t>0</w:t>
      </w:r>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lt;</w:t>
      </w:r>
      <w:proofErr w:type="spellStart"/>
      <w:r>
        <w:rPr>
          <w:rFonts w:ascii="Courier New" w:hAnsi="Courier New" w:cs="Courier New"/>
          <w:color w:val="000000"/>
          <w:sz w:val="16"/>
          <w:szCs w:val="16"/>
          <w:lang w:val="en-US"/>
        </w:rPr>
        <w:t>NUMCLASS</w:t>
      </w:r>
      <w:r>
        <w:rPr>
          <w:rFonts w:ascii="Courier New" w:hAnsi="Courier New" w:cs="Courier New"/>
          <w:color w:val="FF0000"/>
          <w:sz w:val="16"/>
          <w:szCs w:val="16"/>
          <w:lang w:val="en-US"/>
        </w:rPr>
        <w:t>;</w:t>
      </w:r>
      <w:r>
        <w:rPr>
          <w:rFonts w:ascii="Courier New" w:hAnsi="Courier New" w:cs="Courier New"/>
          <w:color w:val="000000"/>
          <w:sz w:val="16"/>
          <w:szCs w:val="16"/>
          <w:lang w:val="en-US"/>
        </w:rPr>
        <w:t>cl</w:t>
      </w:r>
      <w:proofErr w:type="spellEnd"/>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ze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ad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lasse</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35              </w:t>
      </w:r>
      <w:r>
        <w:rPr>
          <w:rFonts w:ascii="Courier New" w:hAnsi="Courier New" w:cs="Courier New"/>
          <w:b/>
          <w:bCs/>
          <w:color w:val="0000A0"/>
          <w:sz w:val="16"/>
          <w:szCs w:val="16"/>
          <w:lang w:val="en-US"/>
        </w:rPr>
        <w:t xml:space="preserve">for </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r>
        <w:rPr>
          <w:rFonts w:ascii="Courier New" w:hAnsi="Courier New" w:cs="Courier New"/>
          <w:color w:val="F000F0"/>
          <w:sz w:val="16"/>
          <w:szCs w:val="16"/>
          <w:lang w:val="en-US"/>
        </w:rPr>
        <w:t>0</w:t>
      </w:r>
      <w:proofErr w:type="gramStart"/>
      <w:r>
        <w:rPr>
          <w:rFonts w:ascii="Courier New" w:hAnsi="Courier New" w:cs="Courier New"/>
          <w:color w:val="FF0000"/>
          <w:sz w:val="16"/>
          <w:szCs w:val="16"/>
          <w:lang w:val="en-US"/>
        </w:rPr>
        <w:t>;</w:t>
      </w:r>
      <w:r>
        <w:rPr>
          <w:rFonts w:ascii="Courier New" w:hAnsi="Courier New" w:cs="Courier New"/>
          <w:color w:val="000000"/>
          <w:sz w:val="16"/>
          <w:szCs w:val="16"/>
          <w:lang w:val="en-US"/>
        </w:rPr>
        <w:t>neu</w:t>
      </w:r>
      <w:proofErr w:type="gramEnd"/>
      <w:r>
        <w:rPr>
          <w:rFonts w:ascii="Courier New" w:hAnsi="Courier New" w:cs="Courier New"/>
          <w:color w:val="FF0000"/>
          <w:sz w:val="16"/>
          <w:szCs w:val="16"/>
          <w:lang w:val="en-US"/>
        </w:rPr>
        <w:t>&lt;</w:t>
      </w:r>
      <w:proofErr w:type="spellStart"/>
      <w:r>
        <w:rPr>
          <w:rFonts w:ascii="Courier New" w:hAnsi="Courier New" w:cs="Courier New"/>
          <w:color w:val="000000"/>
          <w:sz w:val="16"/>
          <w:szCs w:val="16"/>
          <w:lang w:val="en-US"/>
        </w:rPr>
        <w:t>NUMNEU</w:t>
      </w:r>
      <w:r>
        <w:rPr>
          <w:rFonts w:ascii="Courier New" w:hAnsi="Courier New" w:cs="Courier New"/>
          <w:color w:val="FF0000"/>
          <w:sz w:val="16"/>
          <w:szCs w:val="16"/>
          <w:lang w:val="en-US"/>
        </w:rPr>
        <w:t>;</w:t>
      </w:r>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ze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ad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neuronio</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36                  </w:t>
      </w:r>
      <w:r>
        <w:rPr>
          <w:rFonts w:ascii="Courier New" w:hAnsi="Courier New" w:cs="Courier New"/>
          <w:b/>
          <w:bCs/>
          <w:color w:val="0000A0"/>
          <w:sz w:val="16"/>
          <w:szCs w:val="16"/>
          <w:lang w:val="en-US"/>
        </w:rPr>
        <w:t xml:space="preserve">for </w:t>
      </w:r>
      <w:r>
        <w:rPr>
          <w:rFonts w:ascii="Courier New" w:hAnsi="Courier New" w:cs="Courier New"/>
          <w:color w:val="FF0000"/>
          <w:sz w:val="16"/>
          <w:szCs w:val="16"/>
          <w:lang w:val="en-US"/>
        </w:rPr>
        <w:t>(</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r>
        <w:rPr>
          <w:rFonts w:ascii="Courier New" w:hAnsi="Courier New" w:cs="Courier New"/>
          <w:color w:val="F000F0"/>
          <w:sz w:val="16"/>
          <w:szCs w:val="16"/>
          <w:lang w:val="en-US"/>
        </w:rPr>
        <w:t>0</w:t>
      </w:r>
      <w:proofErr w:type="gramStart"/>
      <w:r>
        <w:rPr>
          <w:rFonts w:ascii="Courier New" w:hAnsi="Courier New" w:cs="Courier New"/>
          <w:color w:val="FF0000"/>
          <w:sz w:val="16"/>
          <w:szCs w:val="16"/>
          <w:lang w:val="en-US"/>
        </w:rPr>
        <w:t>;</w:t>
      </w:r>
      <w:r>
        <w:rPr>
          <w:rFonts w:ascii="Courier New" w:hAnsi="Courier New" w:cs="Courier New"/>
          <w:color w:val="000000"/>
          <w:sz w:val="16"/>
          <w:szCs w:val="16"/>
          <w:lang w:val="en-US"/>
        </w:rPr>
        <w:t>j</w:t>
      </w:r>
      <w:proofErr w:type="gramEnd"/>
      <w:r>
        <w:rPr>
          <w:rFonts w:ascii="Courier New" w:hAnsi="Courier New" w:cs="Courier New"/>
          <w:color w:val="FF0000"/>
          <w:sz w:val="16"/>
          <w:szCs w:val="16"/>
          <w:lang w:val="en-US"/>
        </w:rPr>
        <w:t>&lt;</w:t>
      </w:r>
      <w:proofErr w:type="spellStart"/>
      <w:r>
        <w:rPr>
          <w:rFonts w:ascii="Courier New" w:hAnsi="Courier New" w:cs="Courier New"/>
          <w:color w:val="000000"/>
          <w:sz w:val="16"/>
          <w:szCs w:val="16"/>
          <w:lang w:val="en-US"/>
        </w:rPr>
        <w:t>SIZENEU</w:t>
      </w:r>
      <w:r>
        <w:rPr>
          <w:rFonts w:ascii="Courier New" w:hAnsi="Courier New" w:cs="Courier New"/>
          <w:color w:val="FF0000"/>
          <w:sz w:val="16"/>
          <w:szCs w:val="16"/>
          <w:lang w:val="en-US"/>
        </w:rPr>
        <w:t>;</w:t>
      </w:r>
      <w:r>
        <w:rPr>
          <w:rFonts w:ascii="Courier New" w:hAnsi="Courier New" w:cs="Courier New"/>
          <w:color w:val="000000"/>
          <w:sz w:val="16"/>
          <w:szCs w:val="16"/>
          <w:lang w:val="en-US"/>
        </w:rPr>
        <w:t>j</w:t>
      </w:r>
      <w:proofErr w:type="spellEnd"/>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ze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ad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entrada</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37                      </w:t>
      </w:r>
      <w:proofErr w:type="gramStart"/>
      <w:r>
        <w:rPr>
          <w:rFonts w:ascii="Courier New" w:hAnsi="Courier New" w:cs="Courier New"/>
          <w:b/>
          <w:bCs/>
          <w:color w:val="0000A0"/>
          <w:sz w:val="16"/>
          <w:szCs w:val="16"/>
          <w:lang w:val="en-US"/>
        </w:rPr>
        <w:t>if</w:t>
      </w:r>
      <w:r>
        <w:rPr>
          <w:rFonts w:ascii="Courier New" w:hAnsi="Courier New" w:cs="Courier New"/>
          <w:color w:val="FF0000"/>
          <w:sz w:val="16"/>
          <w:szCs w:val="16"/>
          <w:lang w:val="en-US"/>
        </w:rPr>
        <w:t>(</w:t>
      </w:r>
      <w:proofErr w:type="gramEnd"/>
      <w:r>
        <w:rPr>
          <w:rFonts w:ascii="Courier New" w:hAnsi="Courier New" w:cs="Courier New"/>
          <w:color w:val="FF0000"/>
          <w:sz w:val="16"/>
          <w:szCs w:val="16"/>
          <w:lang w:val="en-US"/>
        </w:rPr>
        <w:t>(</w:t>
      </w:r>
      <w:r>
        <w:rPr>
          <w:rFonts w:ascii="Courier New" w:hAnsi="Courier New" w:cs="Courier New"/>
          <w:color w:val="000000"/>
          <w:sz w:val="16"/>
          <w:szCs w:val="16"/>
          <w:lang w:val="en-US"/>
        </w:rPr>
        <w:t>rand</w:t>
      </w:r>
      <w:r>
        <w:rPr>
          <w:rFonts w:ascii="Courier New" w:hAnsi="Courier New" w:cs="Courier New"/>
          <w:color w:val="FF0000"/>
          <w:sz w:val="16"/>
          <w:szCs w:val="16"/>
          <w:lang w:val="en-US"/>
        </w:rPr>
        <w:t>()%</w:t>
      </w:r>
      <w:r>
        <w:rPr>
          <w:rFonts w:ascii="Courier New" w:hAnsi="Courier New" w:cs="Courier New"/>
          <w:color w:val="F000F0"/>
          <w:sz w:val="16"/>
          <w:szCs w:val="16"/>
          <w:lang w:val="en-US"/>
        </w:rPr>
        <w:t>2</w:t>
      </w:r>
      <w:r>
        <w:rPr>
          <w:rFonts w:ascii="Courier New" w:hAnsi="Courier New" w:cs="Courier New"/>
          <w:color w:val="FF0000"/>
          <w:sz w:val="16"/>
          <w:szCs w:val="16"/>
          <w:lang w:val="en-US"/>
        </w:rPr>
        <w:t>) &amp;&amp; (</w:t>
      </w:r>
      <w:r>
        <w:rPr>
          <w:rFonts w:ascii="Courier New" w:hAnsi="Courier New" w:cs="Courier New"/>
          <w:color w:val="000000"/>
          <w:sz w:val="16"/>
          <w:szCs w:val="16"/>
          <w:lang w:val="en-US"/>
        </w:rPr>
        <w:t>rand</w:t>
      </w:r>
      <w:r>
        <w:rPr>
          <w:rFonts w:ascii="Courier New" w:hAnsi="Courier New" w:cs="Courier New"/>
          <w:color w:val="FF0000"/>
          <w:sz w:val="16"/>
          <w:szCs w:val="16"/>
          <w:lang w:val="en-US"/>
        </w:rPr>
        <w:t>()%</w:t>
      </w:r>
      <w:r>
        <w:rPr>
          <w:rFonts w:ascii="Courier New" w:hAnsi="Courier New" w:cs="Courier New"/>
          <w:color w:val="F000F0"/>
          <w:sz w:val="16"/>
          <w:szCs w:val="16"/>
          <w:lang w:val="en-US"/>
        </w:rPr>
        <w:t>100</w:t>
      </w:r>
      <w:r>
        <w:rPr>
          <w:rFonts w:ascii="Courier New" w:hAnsi="Courier New" w:cs="Courier New"/>
          <w:color w:val="FF0000"/>
          <w:sz w:val="16"/>
          <w:szCs w:val="16"/>
          <w:lang w:val="en-US"/>
        </w:rPr>
        <w:t>&lt;</w:t>
      </w:r>
      <w:r>
        <w:rPr>
          <w:rFonts w:ascii="Courier New" w:hAnsi="Courier New" w:cs="Courier New"/>
          <w:color w:val="000000"/>
          <w:sz w:val="16"/>
          <w:szCs w:val="16"/>
          <w:lang w:val="en-US"/>
        </w:rPr>
        <w:t>TAXA_CROSSOVER</w:t>
      </w:r>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 xml:space="preserve">//50% de chance de </w:t>
      </w:r>
      <w:proofErr w:type="spellStart"/>
      <w:r>
        <w:rPr>
          <w:rFonts w:ascii="Courier New" w:hAnsi="Courier New" w:cs="Courier New"/>
          <w:color w:val="BEBEE6"/>
          <w:sz w:val="16"/>
          <w:szCs w:val="16"/>
          <w:lang w:val="en-US"/>
        </w:rPr>
        <w:t>herdar</w:t>
      </w:r>
      <w:proofErr w:type="spellEnd"/>
      <w:r>
        <w:rPr>
          <w:rFonts w:ascii="Courier New" w:hAnsi="Courier New" w:cs="Courier New"/>
          <w:color w:val="BEBEE6"/>
          <w:sz w:val="16"/>
          <w:szCs w:val="16"/>
          <w:lang w:val="en-US"/>
        </w:rPr>
        <w:t xml:space="preserve"> do </w:t>
      </w:r>
      <w:proofErr w:type="spellStart"/>
      <w:r>
        <w:rPr>
          <w:rFonts w:ascii="Courier New" w:hAnsi="Courier New" w:cs="Courier New"/>
          <w:color w:val="BEBEE6"/>
          <w:sz w:val="16"/>
          <w:szCs w:val="16"/>
          <w:lang w:val="en-US"/>
        </w:rPr>
        <w:t>melhor</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38                          </w:t>
      </w:r>
      <w:proofErr w:type="spellStart"/>
      <w:proofErr w:type="gram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 xml:space="preserve">] =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melhor_atual</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39                      </w:t>
      </w:r>
      <w:r>
        <w:rPr>
          <w:rFonts w:ascii="Courier New" w:hAnsi="Courier New" w:cs="Courier New"/>
          <w:color w:val="FF0000"/>
          <w:sz w:val="16"/>
          <w:szCs w:val="16"/>
          <w:lang w:val="en-US"/>
        </w:rPr>
        <w:t>}</w:t>
      </w:r>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senÃ£o</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nÃ£o</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altera</w:t>
      </w:r>
      <w:proofErr w:type="spellEnd"/>
      <w:r>
        <w:rPr>
          <w:rFonts w:ascii="Courier New" w:hAnsi="Courier New" w:cs="Courier New"/>
          <w:color w:val="BEBEE6"/>
          <w:sz w:val="16"/>
          <w:szCs w:val="16"/>
          <w:lang w:val="en-US"/>
        </w:rPr>
        <w:t xml:space="preserve"> </w:t>
      </w:r>
      <w:proofErr w:type="spellStart"/>
      <w:proofErr w:type="gramStart"/>
      <w:r>
        <w:rPr>
          <w:rFonts w:ascii="Courier New" w:hAnsi="Courier New" w:cs="Courier New"/>
          <w:color w:val="BEBEE6"/>
          <w:sz w:val="16"/>
          <w:szCs w:val="16"/>
          <w:lang w:val="en-US"/>
        </w:rPr>
        <w:t>rede</w:t>
      </w:r>
      <w:proofErr w:type="spellEnd"/>
      <w:r>
        <w:rPr>
          <w:rFonts w:ascii="Courier New" w:hAnsi="Courier New" w:cs="Courier New"/>
          <w:color w:val="BEBEE6"/>
          <w:sz w:val="16"/>
          <w:szCs w:val="16"/>
          <w:lang w:val="en-US"/>
        </w:rPr>
        <w:t>[</w:t>
      </w:r>
      <w:proofErr w:type="gramEnd"/>
      <w:r>
        <w:rPr>
          <w:rFonts w:ascii="Courier New" w:hAnsi="Courier New" w:cs="Courier New"/>
          <w:color w:val="BEBEE6"/>
          <w:sz w:val="16"/>
          <w:szCs w:val="16"/>
          <w:lang w:val="en-US"/>
        </w:rPr>
        <w:t>cl][</w:t>
      </w:r>
      <w:proofErr w:type="spellStart"/>
      <w:r>
        <w:rPr>
          <w:rFonts w:ascii="Courier New" w:hAnsi="Courier New" w:cs="Courier New"/>
          <w:color w:val="BEBEE6"/>
          <w:sz w:val="16"/>
          <w:szCs w:val="16"/>
          <w:lang w:val="en-US"/>
        </w:rPr>
        <w:t>neu</w:t>
      </w:r>
      <w:proofErr w:type="spellEnd"/>
      <w:r>
        <w:rPr>
          <w:rFonts w:ascii="Courier New" w:hAnsi="Courier New" w:cs="Courier New"/>
          <w:color w:val="BEBEE6"/>
          <w:sz w:val="16"/>
          <w:szCs w:val="16"/>
          <w:lang w:val="en-US"/>
        </w:rPr>
        <w:t>][j][</w:t>
      </w:r>
      <w:proofErr w:type="spellStart"/>
      <w:r>
        <w:rPr>
          <w:rFonts w:ascii="Courier New" w:hAnsi="Courier New" w:cs="Courier New"/>
          <w:color w:val="BEBEE6"/>
          <w:sz w:val="16"/>
          <w:szCs w:val="16"/>
          <w:lang w:val="en-US"/>
        </w:rPr>
        <w:t>i</w:t>
      </w:r>
      <w:proofErr w:type="spellEnd"/>
      <w:r>
        <w:rPr>
          <w:rFonts w:ascii="Courier New" w:hAnsi="Courier New" w:cs="Courier New"/>
          <w:color w:val="BEBEE6"/>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40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41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42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43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44  </w:t>
      </w:r>
      <w:r>
        <w:rPr>
          <w:rFonts w:ascii="Courier New" w:hAnsi="Courier New" w:cs="Courier New"/>
          <w:color w:val="FF0000"/>
          <w:sz w:val="16"/>
          <w:szCs w:val="16"/>
          <w:lang w:val="en-US"/>
        </w:rPr>
        <w:t>}</w:t>
      </w:r>
      <w:proofErr w:type="gramEnd"/>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45  </w:t>
      </w:r>
      <w:r>
        <w:rPr>
          <w:rFonts w:ascii="Courier New" w:hAnsi="Courier New" w:cs="Courier New"/>
          <w:b/>
          <w:bCs/>
          <w:color w:val="0000A0"/>
          <w:sz w:val="16"/>
          <w:szCs w:val="16"/>
          <w:lang w:val="en-US"/>
        </w:rPr>
        <w:t>void</w:t>
      </w:r>
      <w:proofErr w:type="gram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mutacao</w:t>
      </w:r>
      <w:proofErr w:type="spellEnd"/>
      <w:r>
        <w:rPr>
          <w:rFonts w:ascii="Courier New" w:hAnsi="Courier New" w:cs="Courier New"/>
          <w:color w:val="FF0000"/>
          <w:sz w:val="16"/>
          <w:szCs w:val="16"/>
          <w:lang w:val="en-US"/>
        </w:rPr>
        <w:t>(</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NUM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46      </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cl</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47      </w:t>
      </w:r>
      <w:r>
        <w:rPr>
          <w:rFonts w:ascii="Courier New" w:hAnsi="Courier New" w:cs="Courier New"/>
          <w:color w:val="BEBEE6"/>
          <w:sz w:val="16"/>
          <w:szCs w:val="16"/>
          <w:lang w:val="en-US"/>
        </w:rPr>
        <w:t>//</w:t>
      </w:r>
      <w:proofErr w:type="spellStart"/>
      <w:proofErr w:type="gramStart"/>
      <w:r>
        <w:rPr>
          <w:rFonts w:ascii="Courier New" w:hAnsi="Courier New" w:cs="Courier New"/>
          <w:color w:val="BEBEE6"/>
          <w:sz w:val="16"/>
          <w:szCs w:val="16"/>
          <w:lang w:val="en-US"/>
        </w:rPr>
        <w:t>printf</w:t>
      </w:r>
      <w:proofErr w:type="spellEnd"/>
      <w:r>
        <w:rPr>
          <w:rFonts w:ascii="Courier New" w:hAnsi="Courier New" w:cs="Courier New"/>
          <w:color w:val="BEBEE6"/>
          <w:sz w:val="16"/>
          <w:szCs w:val="16"/>
          <w:lang w:val="en-US"/>
        </w:rPr>
        <w:t>(</w:t>
      </w:r>
      <w:proofErr w:type="gramEnd"/>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melhor</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atual</w:t>
      </w:r>
      <w:proofErr w:type="spellEnd"/>
      <w:r>
        <w:rPr>
          <w:rFonts w:ascii="Courier New" w:hAnsi="Courier New" w:cs="Courier New"/>
          <w:color w:val="BEBEE6"/>
          <w:sz w:val="16"/>
          <w:szCs w:val="16"/>
          <w:lang w:val="en-US"/>
        </w:rPr>
        <w:t xml:space="preserve"> = %d \n", </w:t>
      </w:r>
      <w:proofErr w:type="spellStart"/>
      <w:r>
        <w:rPr>
          <w:rFonts w:ascii="Courier New" w:hAnsi="Courier New" w:cs="Courier New"/>
          <w:color w:val="BEBEE6"/>
          <w:sz w:val="16"/>
          <w:szCs w:val="16"/>
          <w:lang w:val="en-US"/>
        </w:rPr>
        <w:t>melhor_atual</w:t>
      </w:r>
      <w:proofErr w:type="spellEnd"/>
      <w:r>
        <w:rPr>
          <w:rFonts w:ascii="Courier New" w:hAnsi="Courier New" w:cs="Courier New"/>
          <w:color w:val="BEBEE6"/>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48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i</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49          </w:t>
      </w:r>
      <w:r>
        <w:rPr>
          <w:rFonts w:ascii="Courier New" w:hAnsi="Courier New" w:cs="Courier New"/>
          <w:b/>
          <w:bCs/>
          <w:color w:val="0000A0"/>
          <w:sz w:val="16"/>
          <w:szCs w:val="16"/>
          <w:lang w:val="en-US"/>
        </w:rPr>
        <w:t xml:space="preserve">if </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melhor_atual</w:t>
      </w:r>
      <w:proofErr w:type="spellEnd"/>
      <w:r>
        <w:rPr>
          <w:rFonts w:ascii="Courier New" w:hAnsi="Courier New" w:cs="Courier New"/>
          <w:color w:val="FF0000"/>
          <w:sz w:val="16"/>
          <w:szCs w:val="16"/>
          <w:lang w:val="en-US"/>
        </w:rPr>
        <w:t xml:space="preserve">) </w:t>
      </w:r>
      <w:r>
        <w:rPr>
          <w:rFonts w:ascii="Courier New" w:hAnsi="Courier New" w:cs="Courier New"/>
          <w:b/>
          <w:bCs/>
          <w:color w:val="0000A0"/>
          <w:sz w:val="16"/>
          <w:szCs w:val="16"/>
          <w:lang w:val="en-US"/>
        </w:rPr>
        <w:t>continue</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50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cl</w:t>
      </w:r>
      <w:r>
        <w:rPr>
          <w:rFonts w:ascii="Courier New" w:hAnsi="Courier New" w:cs="Courier New"/>
          <w:color w:val="FF0000"/>
          <w:sz w:val="16"/>
          <w:szCs w:val="16"/>
          <w:lang w:val="en-US"/>
        </w:rPr>
        <w:t>=</w:t>
      </w:r>
      <w:r>
        <w:rPr>
          <w:rFonts w:ascii="Courier New" w:hAnsi="Courier New" w:cs="Courier New"/>
          <w:color w:val="F000F0"/>
          <w:sz w:val="16"/>
          <w:szCs w:val="16"/>
          <w:lang w:val="en-US"/>
        </w:rPr>
        <w:t>0</w:t>
      </w:r>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lt;</w:t>
      </w:r>
      <w:proofErr w:type="spellStart"/>
      <w:r>
        <w:rPr>
          <w:rFonts w:ascii="Courier New" w:hAnsi="Courier New" w:cs="Courier New"/>
          <w:color w:val="000000"/>
          <w:sz w:val="16"/>
          <w:szCs w:val="16"/>
          <w:lang w:val="en-US"/>
        </w:rPr>
        <w:t>NUMCLASS</w:t>
      </w:r>
      <w:r>
        <w:rPr>
          <w:rFonts w:ascii="Courier New" w:hAnsi="Courier New" w:cs="Courier New"/>
          <w:color w:val="FF0000"/>
          <w:sz w:val="16"/>
          <w:szCs w:val="16"/>
          <w:lang w:val="en-US"/>
        </w:rPr>
        <w:t>;</w:t>
      </w:r>
      <w:r>
        <w:rPr>
          <w:rFonts w:ascii="Courier New" w:hAnsi="Courier New" w:cs="Courier New"/>
          <w:color w:val="000000"/>
          <w:sz w:val="16"/>
          <w:szCs w:val="16"/>
          <w:lang w:val="en-US"/>
        </w:rPr>
        <w:t>cl</w:t>
      </w:r>
      <w:proofErr w:type="spellEnd"/>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ze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ad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lasse</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51              </w:t>
      </w:r>
      <w:r>
        <w:rPr>
          <w:rFonts w:ascii="Courier New" w:hAnsi="Courier New" w:cs="Courier New"/>
          <w:b/>
          <w:bCs/>
          <w:color w:val="0000A0"/>
          <w:sz w:val="16"/>
          <w:szCs w:val="16"/>
          <w:lang w:val="en-US"/>
        </w:rPr>
        <w:t xml:space="preserve">for </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r>
        <w:rPr>
          <w:rFonts w:ascii="Courier New" w:hAnsi="Courier New" w:cs="Courier New"/>
          <w:color w:val="F000F0"/>
          <w:sz w:val="16"/>
          <w:szCs w:val="16"/>
          <w:lang w:val="en-US"/>
        </w:rPr>
        <w:t>0</w:t>
      </w:r>
      <w:proofErr w:type="gramStart"/>
      <w:r>
        <w:rPr>
          <w:rFonts w:ascii="Courier New" w:hAnsi="Courier New" w:cs="Courier New"/>
          <w:color w:val="FF0000"/>
          <w:sz w:val="16"/>
          <w:szCs w:val="16"/>
          <w:lang w:val="en-US"/>
        </w:rPr>
        <w:t>;</w:t>
      </w:r>
      <w:r>
        <w:rPr>
          <w:rFonts w:ascii="Courier New" w:hAnsi="Courier New" w:cs="Courier New"/>
          <w:color w:val="000000"/>
          <w:sz w:val="16"/>
          <w:szCs w:val="16"/>
          <w:lang w:val="en-US"/>
        </w:rPr>
        <w:t>neu</w:t>
      </w:r>
      <w:proofErr w:type="gramEnd"/>
      <w:r>
        <w:rPr>
          <w:rFonts w:ascii="Courier New" w:hAnsi="Courier New" w:cs="Courier New"/>
          <w:color w:val="FF0000"/>
          <w:sz w:val="16"/>
          <w:szCs w:val="16"/>
          <w:lang w:val="en-US"/>
        </w:rPr>
        <w:t>&lt;</w:t>
      </w:r>
      <w:proofErr w:type="spellStart"/>
      <w:r>
        <w:rPr>
          <w:rFonts w:ascii="Courier New" w:hAnsi="Courier New" w:cs="Courier New"/>
          <w:color w:val="000000"/>
          <w:sz w:val="16"/>
          <w:szCs w:val="16"/>
          <w:lang w:val="en-US"/>
        </w:rPr>
        <w:t>NUMNEU</w:t>
      </w:r>
      <w:r>
        <w:rPr>
          <w:rFonts w:ascii="Courier New" w:hAnsi="Courier New" w:cs="Courier New"/>
          <w:color w:val="FF0000"/>
          <w:sz w:val="16"/>
          <w:szCs w:val="16"/>
          <w:lang w:val="en-US"/>
        </w:rPr>
        <w:t>;</w:t>
      </w:r>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ze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ad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neuronio</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52                  </w:t>
      </w:r>
      <w:r>
        <w:rPr>
          <w:rFonts w:ascii="Courier New" w:hAnsi="Courier New" w:cs="Courier New"/>
          <w:b/>
          <w:bCs/>
          <w:color w:val="0000A0"/>
          <w:sz w:val="16"/>
          <w:szCs w:val="16"/>
          <w:lang w:val="en-US"/>
        </w:rPr>
        <w:t xml:space="preserve">for </w:t>
      </w:r>
      <w:r>
        <w:rPr>
          <w:rFonts w:ascii="Courier New" w:hAnsi="Courier New" w:cs="Courier New"/>
          <w:color w:val="FF0000"/>
          <w:sz w:val="16"/>
          <w:szCs w:val="16"/>
          <w:lang w:val="en-US"/>
        </w:rPr>
        <w:t>(</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r>
        <w:rPr>
          <w:rFonts w:ascii="Courier New" w:hAnsi="Courier New" w:cs="Courier New"/>
          <w:color w:val="F000F0"/>
          <w:sz w:val="16"/>
          <w:szCs w:val="16"/>
          <w:lang w:val="en-US"/>
        </w:rPr>
        <w:t>0</w:t>
      </w:r>
      <w:proofErr w:type="gramStart"/>
      <w:r>
        <w:rPr>
          <w:rFonts w:ascii="Courier New" w:hAnsi="Courier New" w:cs="Courier New"/>
          <w:color w:val="FF0000"/>
          <w:sz w:val="16"/>
          <w:szCs w:val="16"/>
          <w:lang w:val="en-US"/>
        </w:rPr>
        <w:t>;</w:t>
      </w:r>
      <w:r>
        <w:rPr>
          <w:rFonts w:ascii="Courier New" w:hAnsi="Courier New" w:cs="Courier New"/>
          <w:color w:val="000000"/>
          <w:sz w:val="16"/>
          <w:szCs w:val="16"/>
          <w:lang w:val="en-US"/>
        </w:rPr>
        <w:t>j</w:t>
      </w:r>
      <w:proofErr w:type="gramEnd"/>
      <w:r>
        <w:rPr>
          <w:rFonts w:ascii="Courier New" w:hAnsi="Courier New" w:cs="Courier New"/>
          <w:color w:val="FF0000"/>
          <w:sz w:val="16"/>
          <w:szCs w:val="16"/>
          <w:lang w:val="en-US"/>
        </w:rPr>
        <w:t>&lt;</w:t>
      </w:r>
      <w:proofErr w:type="spellStart"/>
      <w:r>
        <w:rPr>
          <w:rFonts w:ascii="Courier New" w:hAnsi="Courier New" w:cs="Courier New"/>
          <w:color w:val="000000"/>
          <w:sz w:val="16"/>
          <w:szCs w:val="16"/>
          <w:lang w:val="en-US"/>
        </w:rPr>
        <w:t>SIZENEU</w:t>
      </w:r>
      <w:r>
        <w:rPr>
          <w:rFonts w:ascii="Courier New" w:hAnsi="Courier New" w:cs="Courier New"/>
          <w:color w:val="FF0000"/>
          <w:sz w:val="16"/>
          <w:szCs w:val="16"/>
          <w:lang w:val="en-US"/>
        </w:rPr>
        <w:t>;</w:t>
      </w:r>
      <w:r>
        <w:rPr>
          <w:rFonts w:ascii="Courier New" w:hAnsi="Courier New" w:cs="Courier New"/>
          <w:color w:val="000000"/>
          <w:sz w:val="16"/>
          <w:szCs w:val="16"/>
          <w:lang w:val="en-US"/>
        </w:rPr>
        <w:t>j</w:t>
      </w:r>
      <w:proofErr w:type="spellEnd"/>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zer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cada</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entrada</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53                      </w:t>
      </w:r>
      <w:proofErr w:type="gramStart"/>
      <w:r>
        <w:rPr>
          <w:rFonts w:ascii="Courier New" w:hAnsi="Courier New" w:cs="Courier New"/>
          <w:b/>
          <w:bCs/>
          <w:color w:val="0000A0"/>
          <w:sz w:val="16"/>
          <w:szCs w:val="16"/>
          <w:lang w:val="en-US"/>
        </w:rPr>
        <w:t>if</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rand</w:t>
      </w:r>
      <w:r>
        <w:rPr>
          <w:rFonts w:ascii="Courier New" w:hAnsi="Courier New" w:cs="Courier New"/>
          <w:color w:val="FF0000"/>
          <w:sz w:val="16"/>
          <w:szCs w:val="16"/>
          <w:lang w:val="en-US"/>
        </w:rPr>
        <w:t>()%</w:t>
      </w:r>
      <w:r>
        <w:rPr>
          <w:rFonts w:ascii="Courier New" w:hAnsi="Courier New" w:cs="Courier New"/>
          <w:color w:val="F000F0"/>
          <w:sz w:val="16"/>
          <w:szCs w:val="16"/>
          <w:lang w:val="en-US"/>
        </w:rPr>
        <w:t>100</w:t>
      </w:r>
      <w:r>
        <w:rPr>
          <w:rFonts w:ascii="Courier New" w:hAnsi="Courier New" w:cs="Courier New"/>
          <w:color w:val="FF0000"/>
          <w:sz w:val="16"/>
          <w:szCs w:val="16"/>
          <w:lang w:val="en-US"/>
        </w:rPr>
        <w:t>&lt;</w:t>
      </w:r>
      <w:r>
        <w:rPr>
          <w:rFonts w:ascii="Courier New" w:hAnsi="Courier New" w:cs="Courier New"/>
          <w:color w:val="000000"/>
          <w:sz w:val="16"/>
          <w:szCs w:val="16"/>
          <w:lang w:val="en-US"/>
        </w:rPr>
        <w:t>TAXA_MUTACAO</w:t>
      </w:r>
      <w:r>
        <w:rPr>
          <w:rFonts w:ascii="Courier New" w:hAnsi="Courier New" w:cs="Courier New"/>
          <w:color w:val="FF0000"/>
          <w:sz w:val="16"/>
          <w:szCs w:val="16"/>
          <w:lang w:val="en-US"/>
        </w:rPr>
        <w:t xml:space="preserve">){ </w:t>
      </w:r>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Probabilidade</w:t>
      </w:r>
      <w:proofErr w:type="spellEnd"/>
      <w:r>
        <w:rPr>
          <w:rFonts w:ascii="Courier New" w:hAnsi="Courier New" w:cs="Courier New"/>
          <w:color w:val="BEBEE6"/>
          <w:sz w:val="16"/>
          <w:szCs w:val="16"/>
          <w:lang w:val="en-US"/>
        </w:rPr>
        <w:t xml:space="preserve"> de </w:t>
      </w:r>
      <w:proofErr w:type="spellStart"/>
      <w:r>
        <w:rPr>
          <w:rFonts w:ascii="Courier New" w:hAnsi="Courier New" w:cs="Courier New"/>
          <w:color w:val="BEBEE6"/>
          <w:sz w:val="16"/>
          <w:szCs w:val="16"/>
          <w:lang w:val="en-US"/>
        </w:rPr>
        <w:t>mutar</w:t>
      </w:r>
      <w:proofErr w:type="spellEnd"/>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54                          </w:t>
      </w:r>
      <w:proofErr w:type="spellStart"/>
      <w:proofErr w:type="gram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 =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j</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55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56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57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58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59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60  </w:t>
      </w:r>
      <w:r>
        <w:rPr>
          <w:rFonts w:ascii="Courier New" w:hAnsi="Courier New" w:cs="Courier New"/>
          <w:color w:val="FF0000"/>
          <w:sz w:val="16"/>
          <w:szCs w:val="16"/>
          <w:lang w:val="en-US"/>
        </w:rPr>
        <w:t>}</w:t>
      </w:r>
      <w:proofErr w:type="gramEnd"/>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61  </w:t>
      </w:r>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62  </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63  </w:t>
      </w:r>
      <w:r>
        <w:rPr>
          <w:rFonts w:ascii="Courier New" w:hAnsi="Courier New" w:cs="Courier New"/>
          <w:b/>
          <w:bCs/>
          <w:color w:val="0000A0"/>
          <w:sz w:val="16"/>
          <w:szCs w:val="16"/>
          <w:lang w:val="en-US"/>
        </w:rPr>
        <w:t>void</w:t>
      </w:r>
      <w:proofErr w:type="gram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ajustar_mutaca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BEBEE6"/>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64  </w:t>
      </w:r>
      <w:r>
        <w:rPr>
          <w:rFonts w:ascii="Courier New" w:hAnsi="Courier New" w:cs="Courier New"/>
          <w:color w:val="BEBEE6"/>
          <w:sz w:val="16"/>
          <w:szCs w:val="16"/>
          <w:lang w:val="en-US"/>
        </w:rPr>
        <w:t>/</w:t>
      </w:r>
      <w:proofErr w:type="gram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printf</w:t>
      </w:r>
      <w:proofErr w:type="spellEnd"/>
      <w:r>
        <w:rPr>
          <w:rFonts w:ascii="Courier New" w:hAnsi="Courier New" w:cs="Courier New"/>
          <w:color w:val="BEBEE6"/>
          <w:sz w:val="16"/>
          <w:szCs w:val="16"/>
          <w:lang w:val="en-US"/>
        </w:rPr>
        <w:t>("</w:t>
      </w:r>
      <w:proofErr w:type="spellStart"/>
      <w:r>
        <w:rPr>
          <w:rFonts w:ascii="Courier New" w:hAnsi="Courier New" w:cs="Courier New"/>
          <w:color w:val="BEBEE6"/>
          <w:sz w:val="16"/>
          <w:szCs w:val="16"/>
          <w:lang w:val="en-US"/>
        </w:rPr>
        <w:t>Sem</w:t>
      </w:r>
      <w:proofErr w:type="spellEnd"/>
      <w:r>
        <w:rPr>
          <w:rFonts w:ascii="Courier New" w:hAnsi="Courier New" w:cs="Courier New"/>
          <w:color w:val="BEBEE6"/>
          <w:sz w:val="16"/>
          <w:szCs w:val="16"/>
          <w:lang w:val="en-US"/>
        </w:rPr>
        <w:t xml:space="preserve"> </w:t>
      </w:r>
      <w:proofErr w:type="spellStart"/>
      <w:r>
        <w:rPr>
          <w:rFonts w:ascii="Courier New" w:hAnsi="Courier New" w:cs="Courier New"/>
          <w:color w:val="BEBEE6"/>
          <w:sz w:val="16"/>
          <w:szCs w:val="16"/>
          <w:lang w:val="en-US"/>
        </w:rPr>
        <w:t>melhora</w:t>
      </w:r>
      <w:proofErr w:type="spellEnd"/>
      <w:r>
        <w:rPr>
          <w:rFonts w:ascii="Courier New" w:hAnsi="Courier New" w:cs="Courier New"/>
          <w:color w:val="BEBEE6"/>
          <w:sz w:val="16"/>
          <w:szCs w:val="16"/>
          <w:lang w:val="en-US"/>
        </w:rPr>
        <w:t xml:space="preserve"> %d \n", </w:t>
      </w:r>
      <w:proofErr w:type="spellStart"/>
      <w:r>
        <w:rPr>
          <w:rFonts w:ascii="Courier New" w:hAnsi="Courier New" w:cs="Courier New"/>
          <w:color w:val="BEBEE6"/>
          <w:sz w:val="16"/>
          <w:szCs w:val="16"/>
          <w:lang w:val="en-US"/>
        </w:rPr>
        <w:t>cont_sem_melhora</w:t>
      </w:r>
      <w:proofErr w:type="spellEnd"/>
      <w:r>
        <w:rPr>
          <w:rFonts w:ascii="Courier New" w:hAnsi="Courier New" w:cs="Courier New"/>
          <w:color w:val="BEBEE6"/>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65      </w:t>
      </w:r>
      <w:proofErr w:type="gramStart"/>
      <w:r>
        <w:rPr>
          <w:rFonts w:ascii="Courier New" w:hAnsi="Courier New" w:cs="Courier New"/>
          <w:b/>
          <w:bCs/>
          <w:color w:val="0000A0"/>
          <w:sz w:val="16"/>
          <w:szCs w:val="16"/>
          <w:lang w:val="en-US"/>
        </w:rPr>
        <w:t>if</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melhor_atual</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melhor_anterior</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66          </w:t>
      </w:r>
      <w:proofErr w:type="spellStart"/>
      <w:r>
        <w:rPr>
          <w:rFonts w:ascii="Courier New" w:hAnsi="Courier New" w:cs="Courier New"/>
          <w:color w:val="000000"/>
          <w:sz w:val="16"/>
          <w:szCs w:val="16"/>
          <w:lang w:val="en-US"/>
        </w:rPr>
        <w:t>cont_sem_melhora</w:t>
      </w:r>
      <w:proofErr w:type="spellEnd"/>
      <w:r>
        <w:rPr>
          <w:rFonts w:ascii="Courier New" w:hAnsi="Courier New" w:cs="Courier New"/>
          <w:color w:val="FF0000"/>
          <w:sz w:val="16"/>
          <w:szCs w:val="16"/>
          <w:lang w:val="en-US"/>
        </w:rPr>
        <w:t>++;</w:t>
      </w:r>
      <w:proofErr w:type="gramEnd"/>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lastRenderedPageBreak/>
        <w:t xml:space="preserve"> 67          </w:t>
      </w:r>
      <w:proofErr w:type="gramStart"/>
      <w:r>
        <w:rPr>
          <w:rFonts w:ascii="Courier New" w:hAnsi="Courier New" w:cs="Courier New"/>
          <w:b/>
          <w:bCs/>
          <w:color w:val="0000A0"/>
          <w:sz w:val="16"/>
          <w:szCs w:val="16"/>
          <w:lang w:val="en-US"/>
        </w:rPr>
        <w:t>if</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cont_sem_melhora</w:t>
      </w:r>
      <w:r>
        <w:rPr>
          <w:rFonts w:ascii="Courier New" w:hAnsi="Courier New" w:cs="Courier New"/>
          <w:color w:val="FF0000"/>
          <w:sz w:val="16"/>
          <w:szCs w:val="16"/>
          <w:lang w:val="en-US"/>
        </w:rPr>
        <w:t>%</w:t>
      </w:r>
      <w:r>
        <w:rPr>
          <w:rFonts w:ascii="Courier New" w:hAnsi="Courier New" w:cs="Courier New"/>
          <w:color w:val="F000F0"/>
          <w:sz w:val="16"/>
          <w:szCs w:val="16"/>
          <w:lang w:val="en-US"/>
        </w:rPr>
        <w:t xml:space="preserve">5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68              </w:t>
      </w:r>
      <w:proofErr w:type="gramStart"/>
      <w:r>
        <w:rPr>
          <w:rFonts w:ascii="Courier New" w:hAnsi="Courier New" w:cs="Courier New"/>
          <w:b/>
          <w:bCs/>
          <w:color w:val="0000A0"/>
          <w:sz w:val="16"/>
          <w:szCs w:val="16"/>
          <w:lang w:val="en-US"/>
        </w:rPr>
        <w:t>if</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 xml:space="preserve">TAXA_MUTACAO </w:t>
      </w:r>
      <w:r>
        <w:rPr>
          <w:rFonts w:ascii="Courier New" w:hAnsi="Courier New" w:cs="Courier New"/>
          <w:color w:val="FF0000"/>
          <w:sz w:val="16"/>
          <w:szCs w:val="16"/>
          <w:lang w:val="en-US"/>
        </w:rPr>
        <w:t xml:space="preserve">&gt; </w:t>
      </w:r>
      <w:r>
        <w:rPr>
          <w:rFonts w:ascii="Courier New" w:hAnsi="Courier New" w:cs="Courier New"/>
          <w:color w:val="F000F0"/>
          <w:sz w:val="16"/>
          <w:szCs w:val="16"/>
          <w:lang w:val="en-US"/>
        </w:rPr>
        <w:t>2</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69                  TAXA_MUTACAO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9</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70              </w:t>
      </w:r>
      <w:proofErr w:type="spellStart"/>
      <w:proofErr w:type="gramStart"/>
      <w:r>
        <w:rPr>
          <w:rFonts w:ascii="Courier New" w:hAnsi="Courier New" w:cs="Courier New"/>
          <w:color w:val="000000"/>
          <w:sz w:val="16"/>
          <w:szCs w:val="16"/>
          <w:lang w:val="en-US"/>
        </w:rPr>
        <w:t>printf</w:t>
      </w:r>
      <w:proofErr w:type="spellEnd"/>
      <w:r>
        <w:rPr>
          <w:rFonts w:ascii="Courier New" w:hAnsi="Courier New" w:cs="Courier New"/>
          <w:color w:val="FF0000"/>
          <w:sz w:val="16"/>
          <w:szCs w:val="16"/>
          <w:lang w:val="en-US"/>
        </w:rPr>
        <w:t>(</w:t>
      </w:r>
      <w:proofErr w:type="gramEnd"/>
      <w:r>
        <w:rPr>
          <w:rFonts w:ascii="Courier New" w:hAnsi="Courier New" w:cs="Courier New"/>
          <w:color w:val="0000FF"/>
          <w:sz w:val="16"/>
          <w:szCs w:val="16"/>
          <w:lang w:val="en-US"/>
        </w:rPr>
        <w:t>"------%d\</w:t>
      </w:r>
      <w:proofErr w:type="spellStart"/>
      <w:r>
        <w:rPr>
          <w:rFonts w:ascii="Courier New" w:hAnsi="Courier New" w:cs="Courier New"/>
          <w:color w:val="0000FF"/>
          <w:sz w:val="16"/>
          <w:szCs w:val="16"/>
          <w:lang w:val="en-US"/>
        </w:rPr>
        <w:t>n"</w:t>
      </w:r>
      <w:r>
        <w:rPr>
          <w:rFonts w:ascii="Courier New" w:hAnsi="Courier New" w:cs="Courier New"/>
          <w:color w:val="FF0000"/>
          <w:sz w:val="16"/>
          <w:szCs w:val="16"/>
          <w:lang w:val="en-US"/>
        </w:rPr>
        <w:t>,</w:t>
      </w:r>
      <w:r>
        <w:rPr>
          <w:rFonts w:ascii="Courier New" w:hAnsi="Courier New" w:cs="Courier New"/>
          <w:color w:val="000000"/>
          <w:sz w:val="16"/>
          <w:szCs w:val="16"/>
          <w:lang w:val="en-US"/>
        </w:rPr>
        <w:t>TAXA_MUTACA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71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72          </w:t>
      </w:r>
      <w:proofErr w:type="gramStart"/>
      <w:r>
        <w:rPr>
          <w:rFonts w:ascii="Courier New" w:hAnsi="Courier New" w:cs="Courier New"/>
          <w:b/>
          <w:bCs/>
          <w:color w:val="0000A0"/>
          <w:sz w:val="16"/>
          <w:szCs w:val="16"/>
          <w:lang w:val="en-US"/>
        </w:rPr>
        <w:t>if</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cont_sem_melhora</w:t>
      </w:r>
      <w:r>
        <w:rPr>
          <w:rFonts w:ascii="Courier New" w:hAnsi="Courier New" w:cs="Courier New"/>
          <w:color w:val="FF0000"/>
          <w:sz w:val="16"/>
          <w:szCs w:val="16"/>
          <w:lang w:val="en-US"/>
        </w:rPr>
        <w:t>%</w:t>
      </w:r>
      <w:r>
        <w:rPr>
          <w:rFonts w:ascii="Courier New" w:hAnsi="Courier New" w:cs="Courier New"/>
          <w:color w:val="F000F0"/>
          <w:sz w:val="16"/>
          <w:szCs w:val="16"/>
          <w:lang w:val="en-US"/>
        </w:rPr>
        <w:t xml:space="preserve">140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73              TAXA_MUTACAO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40</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74              </w:t>
      </w:r>
      <w:proofErr w:type="spellStart"/>
      <w:proofErr w:type="gramStart"/>
      <w:r>
        <w:rPr>
          <w:rFonts w:ascii="Courier New" w:hAnsi="Courier New" w:cs="Courier New"/>
          <w:color w:val="000000"/>
          <w:sz w:val="16"/>
          <w:szCs w:val="16"/>
          <w:lang w:val="en-US"/>
        </w:rPr>
        <w:t>printf</w:t>
      </w:r>
      <w:proofErr w:type="spellEnd"/>
      <w:r>
        <w:rPr>
          <w:rFonts w:ascii="Courier New" w:hAnsi="Courier New" w:cs="Courier New"/>
          <w:color w:val="FF0000"/>
          <w:sz w:val="16"/>
          <w:szCs w:val="16"/>
          <w:lang w:val="en-US"/>
        </w:rPr>
        <w:t>(</w:t>
      </w:r>
      <w:proofErr w:type="gramEnd"/>
      <w:r>
        <w:rPr>
          <w:rFonts w:ascii="Courier New" w:hAnsi="Courier New" w:cs="Courier New"/>
          <w:color w:val="0000FF"/>
          <w:sz w:val="16"/>
          <w:szCs w:val="16"/>
          <w:lang w:val="en-US"/>
        </w:rPr>
        <w:t>"~~~~~~%d\</w:t>
      </w:r>
      <w:proofErr w:type="spellStart"/>
      <w:r>
        <w:rPr>
          <w:rFonts w:ascii="Courier New" w:hAnsi="Courier New" w:cs="Courier New"/>
          <w:color w:val="0000FF"/>
          <w:sz w:val="16"/>
          <w:szCs w:val="16"/>
          <w:lang w:val="en-US"/>
        </w:rPr>
        <w:t>n"</w:t>
      </w:r>
      <w:r>
        <w:rPr>
          <w:rFonts w:ascii="Courier New" w:hAnsi="Courier New" w:cs="Courier New"/>
          <w:color w:val="FF0000"/>
          <w:sz w:val="16"/>
          <w:szCs w:val="16"/>
          <w:lang w:val="en-US"/>
        </w:rPr>
        <w:t>,</w:t>
      </w:r>
      <w:r>
        <w:rPr>
          <w:rFonts w:ascii="Courier New" w:hAnsi="Courier New" w:cs="Courier New"/>
          <w:color w:val="000000"/>
          <w:sz w:val="16"/>
          <w:szCs w:val="16"/>
          <w:lang w:val="en-US"/>
        </w:rPr>
        <w:t>TAXA_MUTACA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75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76      </w:t>
      </w:r>
      <w:proofErr w:type="gramStart"/>
      <w:r>
        <w:rPr>
          <w:rFonts w:ascii="Courier New" w:hAnsi="Courier New" w:cs="Courier New"/>
          <w:color w:val="FF0000"/>
          <w:sz w:val="16"/>
          <w:szCs w:val="16"/>
          <w:lang w:val="en-US"/>
        </w:rPr>
        <w:t>}</w:t>
      </w:r>
      <w:r>
        <w:rPr>
          <w:rFonts w:ascii="Courier New" w:hAnsi="Courier New" w:cs="Courier New"/>
          <w:b/>
          <w:bCs/>
          <w:color w:val="0000A0"/>
          <w:sz w:val="16"/>
          <w:szCs w:val="16"/>
          <w:lang w:val="en-US"/>
        </w:rPr>
        <w:t>else</w:t>
      </w:r>
      <w:proofErr w:type="gram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77          </w:t>
      </w:r>
      <w:proofErr w:type="spellStart"/>
      <w:r>
        <w:rPr>
          <w:rFonts w:ascii="Courier New" w:hAnsi="Courier New" w:cs="Courier New"/>
          <w:color w:val="000000"/>
          <w:sz w:val="16"/>
          <w:szCs w:val="16"/>
          <w:lang w:val="en-US"/>
        </w:rPr>
        <w:t>cont_sem_melhora</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78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79  </w:t>
      </w:r>
      <w:r>
        <w:rPr>
          <w:rFonts w:ascii="Courier New" w:hAnsi="Courier New" w:cs="Courier New"/>
          <w:color w:val="FF0000"/>
          <w:sz w:val="16"/>
          <w:szCs w:val="16"/>
          <w:lang w:val="en-US"/>
        </w:rPr>
        <w:t>}</w:t>
      </w:r>
      <w:proofErr w:type="gramEnd"/>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80  </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81  </w:t>
      </w:r>
      <w:r>
        <w:rPr>
          <w:rFonts w:ascii="Courier New" w:hAnsi="Courier New" w:cs="Courier New"/>
          <w:b/>
          <w:bCs/>
          <w:color w:val="0000A0"/>
          <w:sz w:val="16"/>
          <w:szCs w:val="16"/>
          <w:lang w:val="en-US"/>
        </w:rPr>
        <w:t>void</w:t>
      </w:r>
      <w:proofErr w:type="gram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print_inline</w:t>
      </w:r>
      <w:proofErr w:type="spellEnd"/>
      <w:r>
        <w:rPr>
          <w:rFonts w:ascii="Courier New" w:hAnsi="Courier New" w:cs="Courier New"/>
          <w:color w:val="FF0000"/>
          <w:sz w:val="16"/>
          <w:szCs w:val="16"/>
          <w:lang w:val="en-US"/>
        </w:rPr>
        <w:t>(</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NUM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 xml:space="preserve">], </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82      </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cl</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 xml:space="preserve">, </w:t>
      </w:r>
      <w:proofErr w:type="spellStart"/>
      <w:proofErr w:type="gramStart"/>
      <w:r>
        <w:rPr>
          <w:rFonts w:ascii="Courier New" w:hAnsi="Courier New" w:cs="Courier New"/>
          <w:color w:val="000000"/>
          <w:sz w:val="16"/>
          <w:szCs w:val="16"/>
          <w:lang w:val="en-US"/>
        </w:rPr>
        <w:t>ind</w:t>
      </w:r>
      <w:proofErr w:type="spellEnd"/>
      <w:proofErr w:type="gram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83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 xml:space="preserve">cl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 xml:space="preserve">cl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NUMCLASS</w:t>
      </w:r>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84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neu</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NUMNEU</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85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pos</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pos</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SIZENEU</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86                  </w:t>
      </w:r>
      <w:proofErr w:type="spellStart"/>
      <w:proofErr w:type="gramStart"/>
      <w:r>
        <w:rPr>
          <w:rFonts w:ascii="Courier New" w:hAnsi="Courier New" w:cs="Courier New"/>
          <w:color w:val="000000"/>
          <w:sz w:val="16"/>
          <w:szCs w:val="16"/>
          <w:lang w:val="en-US"/>
        </w:rPr>
        <w:t>printf</w:t>
      </w:r>
      <w:proofErr w:type="spellEnd"/>
      <w:r>
        <w:rPr>
          <w:rFonts w:ascii="Courier New" w:hAnsi="Courier New" w:cs="Courier New"/>
          <w:color w:val="FF0000"/>
          <w:sz w:val="16"/>
          <w:szCs w:val="16"/>
          <w:lang w:val="en-US"/>
        </w:rPr>
        <w:t>(</w:t>
      </w:r>
      <w:proofErr w:type="gramEnd"/>
      <w:r>
        <w:rPr>
          <w:rFonts w:ascii="Courier New" w:hAnsi="Courier New" w:cs="Courier New"/>
          <w:color w:val="0000FF"/>
          <w:sz w:val="16"/>
          <w:szCs w:val="16"/>
          <w:lang w:val="en-US"/>
        </w:rPr>
        <w:t>"%d"</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87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88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89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90      </w:t>
      </w:r>
      <w:proofErr w:type="spellStart"/>
      <w:proofErr w:type="gramStart"/>
      <w:r>
        <w:rPr>
          <w:rFonts w:ascii="Courier New" w:hAnsi="Courier New" w:cs="Courier New"/>
          <w:color w:val="000000"/>
          <w:sz w:val="16"/>
          <w:szCs w:val="16"/>
          <w:lang w:val="en-US"/>
        </w:rPr>
        <w:t>printf</w:t>
      </w:r>
      <w:proofErr w:type="spellEnd"/>
      <w:r>
        <w:rPr>
          <w:rFonts w:ascii="Courier New" w:hAnsi="Courier New" w:cs="Courier New"/>
          <w:color w:val="FF0000"/>
          <w:sz w:val="16"/>
          <w:szCs w:val="16"/>
          <w:lang w:val="en-US"/>
        </w:rPr>
        <w:t>(</w:t>
      </w:r>
      <w:proofErr w:type="gramEnd"/>
      <w:r>
        <w:rPr>
          <w:rFonts w:ascii="Courier New" w:hAnsi="Courier New" w:cs="Courier New"/>
          <w:color w:val="0000FF"/>
          <w:sz w:val="16"/>
          <w:szCs w:val="16"/>
          <w:lang w:val="en-US"/>
        </w:rPr>
        <w:t>"\n"</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91  </w:t>
      </w:r>
      <w:r>
        <w:rPr>
          <w:rFonts w:ascii="Courier New" w:hAnsi="Courier New" w:cs="Courier New"/>
          <w:color w:val="FF0000"/>
          <w:sz w:val="16"/>
          <w:szCs w:val="16"/>
          <w:lang w:val="en-US"/>
        </w:rPr>
        <w:t>}</w:t>
      </w:r>
      <w:proofErr w:type="gramEnd"/>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92  </w:t>
      </w:r>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93  </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w:t>
      </w:r>
      <w:proofErr w:type="gramStart"/>
      <w:r>
        <w:rPr>
          <w:rFonts w:ascii="Courier New" w:hAnsi="Courier New" w:cs="Courier New"/>
          <w:color w:val="000000"/>
          <w:sz w:val="16"/>
          <w:szCs w:val="16"/>
          <w:lang w:val="en-US"/>
        </w:rPr>
        <w:t xml:space="preserve">94  </w:t>
      </w:r>
      <w:r>
        <w:rPr>
          <w:rFonts w:ascii="Courier New" w:hAnsi="Courier New" w:cs="Courier New"/>
          <w:b/>
          <w:bCs/>
          <w:color w:val="0000A0"/>
          <w:sz w:val="16"/>
          <w:szCs w:val="16"/>
          <w:lang w:val="en-US"/>
        </w:rPr>
        <w:t>void</w:t>
      </w:r>
      <w:proofErr w:type="gram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salvar_rede</w:t>
      </w:r>
      <w:proofErr w:type="spellEnd"/>
      <w:r>
        <w:rPr>
          <w:rFonts w:ascii="Courier New" w:hAnsi="Courier New" w:cs="Courier New"/>
          <w:color w:val="FF0000"/>
          <w:sz w:val="16"/>
          <w:szCs w:val="16"/>
          <w:lang w:val="en-US"/>
        </w:rPr>
        <w:t>(</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NUM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 xml:space="preserve">FILE </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arq</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95      </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cl</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96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 xml:space="preserve">cl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 xml:space="preserve">cl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NUMCLASS</w:t>
      </w:r>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97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neu</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NUMNEU</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98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pos</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pos</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SIZENEU</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 99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individuo</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w:t>
      </w:r>
      <w:r>
        <w:rPr>
          <w:rFonts w:ascii="Courier New" w:hAnsi="Courier New" w:cs="Courier New"/>
          <w:color w:val="000000"/>
          <w:sz w:val="16"/>
          <w:szCs w:val="16"/>
          <w:lang w:val="en-US"/>
        </w:rPr>
        <w:t xml:space="preserve">individuo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00                      </w:t>
      </w:r>
      <w:proofErr w:type="spellStart"/>
      <w:proofErr w:type="gramStart"/>
      <w:r>
        <w:rPr>
          <w:rFonts w:ascii="Courier New" w:hAnsi="Courier New" w:cs="Courier New"/>
          <w:color w:val="000000"/>
          <w:sz w:val="16"/>
          <w:szCs w:val="16"/>
          <w:lang w:val="en-US"/>
        </w:rPr>
        <w:t>fprintf</w:t>
      </w:r>
      <w:proofErr w:type="spellEnd"/>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arq</w:t>
      </w:r>
      <w:proofErr w:type="spellEnd"/>
      <w:r>
        <w:rPr>
          <w:rFonts w:ascii="Courier New" w:hAnsi="Courier New" w:cs="Courier New"/>
          <w:color w:val="FF0000"/>
          <w:sz w:val="16"/>
          <w:szCs w:val="16"/>
          <w:lang w:val="en-US"/>
        </w:rPr>
        <w:t>,</w:t>
      </w:r>
      <w:r>
        <w:rPr>
          <w:rFonts w:ascii="Courier New" w:hAnsi="Courier New" w:cs="Courier New"/>
          <w:color w:val="0000FF"/>
          <w:sz w:val="16"/>
          <w:szCs w:val="16"/>
          <w:lang w:val="en-US"/>
        </w:rPr>
        <w:t>"%d "</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01                      </w:t>
      </w:r>
      <w:proofErr w:type="spellStart"/>
      <w:proofErr w:type="gramStart"/>
      <w:r>
        <w:rPr>
          <w:rFonts w:ascii="Courier New" w:hAnsi="Courier New" w:cs="Courier New"/>
          <w:color w:val="000000"/>
          <w:sz w:val="16"/>
          <w:szCs w:val="16"/>
          <w:lang w:val="en-US"/>
        </w:rPr>
        <w:t>printf</w:t>
      </w:r>
      <w:proofErr w:type="spellEnd"/>
      <w:r>
        <w:rPr>
          <w:rFonts w:ascii="Courier New" w:hAnsi="Courier New" w:cs="Courier New"/>
          <w:color w:val="FF0000"/>
          <w:sz w:val="16"/>
          <w:szCs w:val="16"/>
          <w:lang w:val="en-US"/>
        </w:rPr>
        <w:t>(</w:t>
      </w:r>
      <w:proofErr w:type="gramEnd"/>
      <w:r>
        <w:rPr>
          <w:rFonts w:ascii="Courier New" w:hAnsi="Courier New" w:cs="Courier New"/>
          <w:color w:val="0000FF"/>
          <w:sz w:val="16"/>
          <w:szCs w:val="16"/>
          <w:lang w:val="en-US"/>
        </w:rPr>
        <w:t>"%d "</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02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03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04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05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06      </w:t>
      </w:r>
      <w:proofErr w:type="spellStart"/>
      <w:proofErr w:type="gramStart"/>
      <w:r>
        <w:rPr>
          <w:rFonts w:ascii="Courier New" w:hAnsi="Courier New" w:cs="Courier New"/>
          <w:color w:val="000000"/>
          <w:sz w:val="16"/>
          <w:szCs w:val="16"/>
          <w:lang w:val="en-US"/>
        </w:rPr>
        <w:t>printf</w:t>
      </w:r>
      <w:proofErr w:type="spellEnd"/>
      <w:r>
        <w:rPr>
          <w:rFonts w:ascii="Courier New" w:hAnsi="Courier New" w:cs="Courier New"/>
          <w:color w:val="FF0000"/>
          <w:sz w:val="16"/>
          <w:szCs w:val="16"/>
          <w:lang w:val="en-US"/>
        </w:rPr>
        <w:t>(</w:t>
      </w:r>
      <w:proofErr w:type="gramEnd"/>
      <w:r>
        <w:rPr>
          <w:rFonts w:ascii="Courier New" w:hAnsi="Courier New" w:cs="Courier New"/>
          <w:color w:val="0000FF"/>
          <w:sz w:val="16"/>
          <w:szCs w:val="16"/>
          <w:lang w:val="en-US"/>
        </w:rPr>
        <w:t>"\n"</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proofErr w:type="gramStart"/>
      <w:r>
        <w:rPr>
          <w:rFonts w:ascii="Courier New" w:hAnsi="Courier New" w:cs="Courier New"/>
          <w:color w:val="000000"/>
          <w:sz w:val="16"/>
          <w:szCs w:val="16"/>
          <w:lang w:val="en-US"/>
        </w:rPr>
        <w:t xml:space="preserve">107  </w:t>
      </w:r>
      <w:r>
        <w:rPr>
          <w:rFonts w:ascii="Courier New" w:hAnsi="Courier New" w:cs="Courier New"/>
          <w:color w:val="FF0000"/>
          <w:sz w:val="16"/>
          <w:szCs w:val="16"/>
          <w:lang w:val="en-US"/>
        </w:rPr>
        <w:t>}</w:t>
      </w:r>
      <w:proofErr w:type="gramEnd"/>
    </w:p>
    <w:p w:rsidR="00F0683C" w:rsidRDefault="00F0683C" w:rsidP="00F0683C">
      <w:pPr>
        <w:widowControl w:val="0"/>
        <w:autoSpaceDE w:val="0"/>
        <w:autoSpaceDN w:val="0"/>
        <w:adjustRightInd w:val="0"/>
        <w:spacing w:after="0" w:line="240" w:lineRule="auto"/>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108  </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proofErr w:type="gramStart"/>
      <w:r>
        <w:rPr>
          <w:rFonts w:ascii="Courier New" w:hAnsi="Courier New" w:cs="Courier New"/>
          <w:color w:val="000000"/>
          <w:sz w:val="16"/>
          <w:szCs w:val="16"/>
          <w:lang w:val="en-US"/>
        </w:rPr>
        <w:t xml:space="preserve">109  </w:t>
      </w:r>
      <w:r>
        <w:rPr>
          <w:rFonts w:ascii="Courier New" w:hAnsi="Courier New" w:cs="Courier New"/>
          <w:b/>
          <w:bCs/>
          <w:color w:val="0000A0"/>
          <w:sz w:val="16"/>
          <w:szCs w:val="16"/>
          <w:lang w:val="en-US"/>
        </w:rPr>
        <w:t>void</w:t>
      </w:r>
      <w:proofErr w:type="gram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carregar_rede</w:t>
      </w:r>
      <w:proofErr w:type="spellEnd"/>
      <w:r>
        <w:rPr>
          <w:rFonts w:ascii="Courier New" w:hAnsi="Courier New" w:cs="Courier New"/>
          <w:color w:val="FF0000"/>
          <w:sz w:val="16"/>
          <w:szCs w:val="16"/>
          <w:lang w:val="en-US"/>
        </w:rPr>
        <w:t>(</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NUM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NEU</w:t>
      </w:r>
      <w:r>
        <w:rPr>
          <w:rFonts w:ascii="Courier New" w:hAnsi="Courier New" w:cs="Courier New"/>
          <w:color w:val="FF0000"/>
          <w:sz w:val="16"/>
          <w:szCs w:val="16"/>
          <w:lang w:val="en-US"/>
        </w:rPr>
        <w:t>][</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 xml:space="preserve">FILE </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arq</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0      </w:t>
      </w:r>
      <w:proofErr w:type="spellStart"/>
      <w:r>
        <w:rPr>
          <w:rFonts w:ascii="Courier New" w:hAnsi="Courier New" w:cs="Courier New"/>
          <w:b/>
          <w:bCs/>
          <w:color w:val="0000A0"/>
          <w:sz w:val="16"/>
          <w:szCs w:val="16"/>
          <w:lang w:val="en-US"/>
        </w:rPr>
        <w:t>int</w:t>
      </w:r>
      <w:proofErr w:type="spellEnd"/>
      <w:r>
        <w:rPr>
          <w:rFonts w:ascii="Courier New" w:hAnsi="Courier New" w:cs="Courier New"/>
          <w:b/>
          <w:bCs/>
          <w:color w:val="0000A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cl</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1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gramEnd"/>
      <w:r>
        <w:rPr>
          <w:rFonts w:ascii="Courier New" w:hAnsi="Courier New" w:cs="Courier New"/>
          <w:color w:val="000000"/>
          <w:sz w:val="16"/>
          <w:szCs w:val="16"/>
          <w:lang w:val="en-US"/>
        </w:rPr>
        <w:t xml:space="preserve">cl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 xml:space="preserve">cl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NUMCLASS</w:t>
      </w:r>
      <w:r>
        <w:rPr>
          <w:rFonts w:ascii="Courier New" w:hAnsi="Courier New" w:cs="Courier New"/>
          <w:color w:val="FF0000"/>
          <w:sz w:val="16"/>
          <w:szCs w:val="16"/>
          <w:lang w:val="en-US"/>
        </w:rPr>
        <w:t xml:space="preserve">; </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2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neu</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NUMNEU</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3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pos</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pos</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SIZENEU</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4                  </w:t>
      </w:r>
      <w:proofErr w:type="gramStart"/>
      <w:r>
        <w:rPr>
          <w:rFonts w:ascii="Courier New" w:hAnsi="Courier New" w:cs="Courier New"/>
          <w:b/>
          <w:bCs/>
          <w:color w:val="0000A0"/>
          <w:sz w:val="16"/>
          <w:szCs w:val="16"/>
          <w:lang w:val="en-US"/>
        </w:rPr>
        <w:t>for</w:t>
      </w:r>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individuo</w:t>
      </w:r>
      <w:proofErr w:type="spellEnd"/>
      <w:r>
        <w:rPr>
          <w:rFonts w:ascii="Courier New" w:hAnsi="Courier New" w:cs="Courier New"/>
          <w:color w:val="000000"/>
          <w:sz w:val="16"/>
          <w:szCs w:val="16"/>
          <w:lang w:val="en-US"/>
        </w:rPr>
        <w:t xml:space="preserve"> </w:t>
      </w:r>
      <w:r>
        <w:rPr>
          <w:rFonts w:ascii="Courier New" w:hAnsi="Courier New" w:cs="Courier New"/>
          <w:color w:val="FF0000"/>
          <w:sz w:val="16"/>
          <w:szCs w:val="16"/>
          <w:lang w:val="en-US"/>
        </w:rPr>
        <w:t xml:space="preserve">= </w:t>
      </w:r>
      <w:r>
        <w:rPr>
          <w:rFonts w:ascii="Courier New" w:hAnsi="Courier New" w:cs="Courier New"/>
          <w:color w:val="F000F0"/>
          <w:sz w:val="16"/>
          <w:szCs w:val="16"/>
          <w:lang w:val="en-US"/>
        </w:rPr>
        <w:t>0</w:t>
      </w:r>
      <w:r>
        <w:rPr>
          <w:rFonts w:ascii="Courier New" w:hAnsi="Courier New" w:cs="Courier New"/>
          <w:color w:val="FF0000"/>
          <w:sz w:val="16"/>
          <w:szCs w:val="16"/>
          <w:lang w:val="en-US"/>
        </w:rPr>
        <w:t>;</w:t>
      </w:r>
      <w:r>
        <w:rPr>
          <w:rFonts w:ascii="Courier New" w:hAnsi="Courier New" w:cs="Courier New"/>
          <w:color w:val="000000"/>
          <w:sz w:val="16"/>
          <w:szCs w:val="16"/>
          <w:lang w:val="en-US"/>
        </w:rPr>
        <w:t xml:space="preserve">individuo </w:t>
      </w:r>
      <w:r>
        <w:rPr>
          <w:rFonts w:ascii="Courier New" w:hAnsi="Courier New" w:cs="Courier New"/>
          <w:color w:val="FF0000"/>
          <w:sz w:val="16"/>
          <w:szCs w:val="16"/>
          <w:lang w:val="en-US"/>
        </w:rPr>
        <w:t xml:space="preserve">&lt; </w:t>
      </w:r>
      <w:r>
        <w:rPr>
          <w:rFonts w:ascii="Courier New" w:hAnsi="Courier New" w:cs="Courier New"/>
          <w:color w:val="000000"/>
          <w:sz w:val="16"/>
          <w:szCs w:val="16"/>
          <w:lang w:val="en-US"/>
        </w:rPr>
        <w:t>SIZEPOP</w:t>
      </w:r>
      <w:r>
        <w:rPr>
          <w:rFonts w:ascii="Courier New" w:hAnsi="Courier New" w:cs="Courier New"/>
          <w:color w:val="FF0000"/>
          <w:sz w:val="16"/>
          <w:szCs w:val="16"/>
          <w:lang w:val="en-US"/>
        </w:rPr>
        <w:t xml:space="preserve">; </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5                      </w:t>
      </w:r>
      <w:proofErr w:type="spellStart"/>
      <w:proofErr w:type="gramStart"/>
      <w:r>
        <w:rPr>
          <w:rFonts w:ascii="Courier New" w:hAnsi="Courier New" w:cs="Courier New"/>
          <w:color w:val="000000"/>
          <w:sz w:val="16"/>
          <w:szCs w:val="16"/>
          <w:lang w:val="en-US"/>
        </w:rPr>
        <w:t>fscanf</w:t>
      </w:r>
      <w:proofErr w:type="spellEnd"/>
      <w:r>
        <w:rPr>
          <w:rFonts w:ascii="Courier New" w:hAnsi="Courier New" w:cs="Courier New"/>
          <w:color w:val="FF0000"/>
          <w:sz w:val="16"/>
          <w:szCs w:val="16"/>
          <w:lang w:val="en-US"/>
        </w:rPr>
        <w:t>(</w:t>
      </w:r>
      <w:proofErr w:type="spellStart"/>
      <w:proofErr w:type="gramEnd"/>
      <w:r>
        <w:rPr>
          <w:rFonts w:ascii="Courier New" w:hAnsi="Courier New" w:cs="Courier New"/>
          <w:color w:val="000000"/>
          <w:sz w:val="16"/>
          <w:szCs w:val="16"/>
          <w:lang w:val="en-US"/>
        </w:rPr>
        <w:t>arq</w:t>
      </w:r>
      <w:proofErr w:type="spellEnd"/>
      <w:r>
        <w:rPr>
          <w:rFonts w:ascii="Courier New" w:hAnsi="Courier New" w:cs="Courier New"/>
          <w:color w:val="FF0000"/>
          <w:sz w:val="16"/>
          <w:szCs w:val="16"/>
          <w:lang w:val="en-US"/>
        </w:rPr>
        <w:t>,</w:t>
      </w:r>
      <w:r>
        <w:rPr>
          <w:rFonts w:ascii="Courier New" w:hAnsi="Courier New" w:cs="Courier New"/>
          <w:color w:val="0000FF"/>
          <w:sz w:val="16"/>
          <w:szCs w:val="16"/>
          <w:lang w:val="en-US"/>
        </w:rPr>
        <w:t>"%d"</w:t>
      </w:r>
      <w:r>
        <w:rPr>
          <w:rFonts w:ascii="Courier New" w:hAnsi="Courier New" w:cs="Courier New"/>
          <w:color w:val="FF0000"/>
          <w:sz w:val="16"/>
          <w:szCs w:val="16"/>
          <w:lang w:val="en-US"/>
        </w:rPr>
        <w:t>, &amp;</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6                      </w:t>
      </w:r>
      <w:proofErr w:type="spellStart"/>
      <w:proofErr w:type="gramStart"/>
      <w:r>
        <w:rPr>
          <w:rFonts w:ascii="Courier New" w:hAnsi="Courier New" w:cs="Courier New"/>
          <w:color w:val="000000"/>
          <w:sz w:val="16"/>
          <w:szCs w:val="16"/>
          <w:lang w:val="en-US"/>
        </w:rPr>
        <w:t>printf</w:t>
      </w:r>
      <w:proofErr w:type="spellEnd"/>
      <w:r>
        <w:rPr>
          <w:rFonts w:ascii="Courier New" w:hAnsi="Courier New" w:cs="Courier New"/>
          <w:color w:val="FF0000"/>
          <w:sz w:val="16"/>
          <w:szCs w:val="16"/>
          <w:lang w:val="en-US"/>
        </w:rPr>
        <w:t>(</w:t>
      </w:r>
      <w:proofErr w:type="gramEnd"/>
      <w:r>
        <w:rPr>
          <w:rFonts w:ascii="Courier New" w:hAnsi="Courier New" w:cs="Courier New"/>
          <w:color w:val="0000FF"/>
          <w:sz w:val="16"/>
          <w:szCs w:val="16"/>
          <w:lang w:val="en-US"/>
        </w:rPr>
        <w:t>"%d "</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rede</w:t>
      </w:r>
      <w:proofErr w:type="spellEnd"/>
      <w:r>
        <w:rPr>
          <w:rFonts w:ascii="Courier New" w:hAnsi="Courier New" w:cs="Courier New"/>
          <w:color w:val="FF0000"/>
          <w:sz w:val="16"/>
          <w:szCs w:val="16"/>
          <w:lang w:val="en-US"/>
        </w:rPr>
        <w:t>[</w:t>
      </w:r>
      <w:r>
        <w:rPr>
          <w:rFonts w:ascii="Courier New" w:hAnsi="Courier New" w:cs="Courier New"/>
          <w:color w:val="000000"/>
          <w:sz w:val="16"/>
          <w:szCs w:val="16"/>
          <w:lang w:val="en-US"/>
        </w:rPr>
        <w:t>cl</w:t>
      </w:r>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neu</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pos</w:t>
      </w:r>
      <w:proofErr w:type="spellEnd"/>
      <w:r>
        <w:rPr>
          <w:rFonts w:ascii="Courier New" w:hAnsi="Courier New" w:cs="Courier New"/>
          <w:color w:val="FF0000"/>
          <w:sz w:val="16"/>
          <w:szCs w:val="16"/>
          <w:lang w:val="en-US"/>
        </w:rPr>
        <w:t>][</w:t>
      </w:r>
      <w:proofErr w:type="spellStart"/>
      <w:r>
        <w:rPr>
          <w:rFonts w:ascii="Courier New" w:hAnsi="Courier New" w:cs="Courier New"/>
          <w:color w:val="000000"/>
          <w:sz w:val="16"/>
          <w:szCs w:val="16"/>
          <w:lang w:val="en-US"/>
        </w:rPr>
        <w:t>individuo</w:t>
      </w:r>
      <w:proofErr w:type="spellEnd"/>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7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8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19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r>
        <w:rPr>
          <w:rFonts w:ascii="Courier New" w:hAnsi="Courier New" w:cs="Courier New"/>
          <w:color w:val="000000"/>
          <w:sz w:val="16"/>
          <w:szCs w:val="16"/>
          <w:lang w:val="en-US"/>
        </w:rPr>
        <w:t xml:space="preserve">120      </w:t>
      </w:r>
      <w:r>
        <w:rPr>
          <w:rFonts w:ascii="Courier New" w:hAnsi="Courier New" w:cs="Courier New"/>
          <w:color w:val="FF0000"/>
          <w:sz w:val="16"/>
          <w:szCs w:val="16"/>
          <w:lang w:val="en-US"/>
        </w:rPr>
        <w:t>}</w:t>
      </w:r>
    </w:p>
    <w:p w:rsidR="00F0683C" w:rsidRDefault="00F0683C" w:rsidP="00F0683C">
      <w:pPr>
        <w:widowControl w:val="0"/>
        <w:autoSpaceDE w:val="0"/>
        <w:autoSpaceDN w:val="0"/>
        <w:adjustRightInd w:val="0"/>
        <w:spacing w:after="0" w:line="240" w:lineRule="auto"/>
        <w:rPr>
          <w:rFonts w:ascii="Courier New" w:hAnsi="Courier New" w:cs="Courier New"/>
          <w:color w:val="FF0000"/>
          <w:sz w:val="16"/>
          <w:szCs w:val="16"/>
          <w:lang w:val="en-US"/>
        </w:rPr>
      </w:pPr>
      <w:proofErr w:type="gramStart"/>
      <w:r>
        <w:rPr>
          <w:rFonts w:ascii="Courier New" w:hAnsi="Courier New" w:cs="Courier New"/>
          <w:color w:val="000000"/>
          <w:sz w:val="16"/>
          <w:szCs w:val="16"/>
          <w:lang w:val="en-US"/>
        </w:rPr>
        <w:t xml:space="preserve">121  </w:t>
      </w:r>
      <w:r>
        <w:rPr>
          <w:rFonts w:ascii="Courier New" w:hAnsi="Courier New" w:cs="Courier New"/>
          <w:color w:val="FF0000"/>
          <w:sz w:val="16"/>
          <w:szCs w:val="16"/>
          <w:lang w:val="en-US"/>
        </w:rPr>
        <w:t>}</w:t>
      </w:r>
      <w:proofErr w:type="gramEnd"/>
    </w:p>
    <w:p w:rsidR="009029A0" w:rsidRPr="00554D5F" w:rsidRDefault="009029A0" w:rsidP="00F0683C">
      <w:pPr>
        <w:rPr>
          <w:lang w:val="en-US"/>
        </w:rPr>
      </w:pPr>
    </w:p>
    <w:sectPr w:rsidR="009029A0" w:rsidRPr="00554D5F" w:rsidSect="00842B16">
      <w:type w:val="oddPage"/>
      <w:pgSz w:w="11906" w:h="16838"/>
      <w:pgMar w:top="1440" w:right="144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0757" w:rsidRDefault="00960757" w:rsidP="004D1CDD">
      <w:r>
        <w:separator/>
      </w:r>
    </w:p>
  </w:endnote>
  <w:endnote w:type="continuationSeparator" w:id="0">
    <w:p w:rsidR="00960757" w:rsidRDefault="00960757" w:rsidP="004D1C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6687102"/>
      <w:docPartObj>
        <w:docPartGallery w:val="Page Numbers (Bottom of Page)"/>
        <w:docPartUnique/>
      </w:docPartObj>
    </w:sdtPr>
    <w:sdtContent>
      <w:p w:rsidR="004F204B" w:rsidRDefault="004F204B" w:rsidP="00261125">
        <w:pPr>
          <w:pStyle w:val="Rodap"/>
          <w:ind w:firstLine="0"/>
        </w:pPr>
        <w:r>
          <w:fldChar w:fldCharType="begin"/>
        </w:r>
        <w:r>
          <w:instrText>PAGE   \* MERGEFORMAT</w:instrText>
        </w:r>
        <w:r>
          <w:fldChar w:fldCharType="separate"/>
        </w:r>
        <w:r w:rsidR="007523AA">
          <w:rPr>
            <w:noProof/>
          </w:rPr>
          <w:t>10</w:t>
        </w:r>
        <w:r>
          <w:fldChar w:fldCharType="end"/>
        </w:r>
      </w:p>
    </w:sdtContent>
  </w:sdt>
  <w:p w:rsidR="004F204B" w:rsidRDefault="004F204B">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6074499"/>
      <w:docPartObj>
        <w:docPartGallery w:val="Page Numbers (Bottom of Page)"/>
        <w:docPartUnique/>
      </w:docPartObj>
    </w:sdtPr>
    <w:sdtContent>
      <w:p w:rsidR="004F204B" w:rsidRDefault="004F204B">
        <w:pPr>
          <w:pStyle w:val="Rodap"/>
          <w:jc w:val="right"/>
        </w:pPr>
        <w:r>
          <w:fldChar w:fldCharType="begin"/>
        </w:r>
        <w:r>
          <w:instrText>PAGE   \* MERGEFORMAT</w:instrText>
        </w:r>
        <w:r>
          <w:fldChar w:fldCharType="separate"/>
        </w:r>
        <w:r w:rsidR="007523AA">
          <w:rPr>
            <w:noProof/>
          </w:rPr>
          <w:t>9</w:t>
        </w:r>
        <w:r>
          <w:fldChar w:fldCharType="end"/>
        </w:r>
      </w:p>
    </w:sdtContent>
  </w:sdt>
  <w:p w:rsidR="004F204B" w:rsidRDefault="004F204B">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0757" w:rsidRDefault="00960757" w:rsidP="004D1CDD">
      <w:r>
        <w:separator/>
      </w:r>
    </w:p>
  </w:footnote>
  <w:footnote w:type="continuationSeparator" w:id="0">
    <w:p w:rsidR="00960757" w:rsidRDefault="00960757" w:rsidP="004D1C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A43376"/>
    <w:multiLevelType w:val="hybridMultilevel"/>
    <w:tmpl w:val="F2960254"/>
    <w:lvl w:ilvl="0" w:tplc="04160013">
      <w:start w:val="1"/>
      <w:numFmt w:val="upperRoman"/>
      <w:lvlText w:val="%1."/>
      <w:lvlJc w:val="right"/>
      <w:pPr>
        <w:ind w:left="1080" w:hanging="360"/>
      </w:p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
    <w:nsid w:val="1AB840CE"/>
    <w:multiLevelType w:val="hybridMultilevel"/>
    <w:tmpl w:val="7F602936"/>
    <w:lvl w:ilvl="0" w:tplc="876E23EA">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1DCC59C1"/>
    <w:multiLevelType w:val="hybridMultilevel"/>
    <w:tmpl w:val="FD4C1246"/>
    <w:lvl w:ilvl="0" w:tplc="8C900BAE">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1E210791"/>
    <w:multiLevelType w:val="hybridMultilevel"/>
    <w:tmpl w:val="CE0AE01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36837A52"/>
    <w:multiLevelType w:val="hybridMultilevel"/>
    <w:tmpl w:val="609244EE"/>
    <w:lvl w:ilvl="0" w:tplc="9E1E70CA">
      <w:numFmt w:val="bullet"/>
      <w:lvlText w:val=""/>
      <w:lvlJc w:val="left"/>
      <w:pPr>
        <w:ind w:left="1069" w:hanging="360"/>
      </w:pPr>
      <w:rPr>
        <w:rFonts w:ascii="Wingdings" w:eastAsiaTheme="majorEastAsia" w:hAnsi="Wingdings" w:cstheme="majorBidi" w:hint="default"/>
      </w:rPr>
    </w:lvl>
    <w:lvl w:ilvl="1" w:tplc="04160003" w:tentative="1">
      <w:start w:val="1"/>
      <w:numFmt w:val="bullet"/>
      <w:lvlText w:val="o"/>
      <w:lvlJc w:val="left"/>
      <w:pPr>
        <w:ind w:left="1789" w:hanging="360"/>
      </w:pPr>
      <w:rPr>
        <w:rFonts w:ascii="Courier New" w:hAnsi="Courier New" w:cs="Courier New" w:hint="default"/>
      </w:rPr>
    </w:lvl>
    <w:lvl w:ilvl="2" w:tplc="04160005" w:tentative="1">
      <w:start w:val="1"/>
      <w:numFmt w:val="bullet"/>
      <w:lvlText w:val=""/>
      <w:lvlJc w:val="left"/>
      <w:pPr>
        <w:ind w:left="2509" w:hanging="360"/>
      </w:pPr>
      <w:rPr>
        <w:rFonts w:ascii="Wingdings" w:hAnsi="Wingdings" w:hint="default"/>
      </w:rPr>
    </w:lvl>
    <w:lvl w:ilvl="3" w:tplc="04160001" w:tentative="1">
      <w:start w:val="1"/>
      <w:numFmt w:val="bullet"/>
      <w:lvlText w:val=""/>
      <w:lvlJc w:val="left"/>
      <w:pPr>
        <w:ind w:left="3229" w:hanging="360"/>
      </w:pPr>
      <w:rPr>
        <w:rFonts w:ascii="Symbol" w:hAnsi="Symbol" w:hint="default"/>
      </w:rPr>
    </w:lvl>
    <w:lvl w:ilvl="4" w:tplc="04160003" w:tentative="1">
      <w:start w:val="1"/>
      <w:numFmt w:val="bullet"/>
      <w:lvlText w:val="o"/>
      <w:lvlJc w:val="left"/>
      <w:pPr>
        <w:ind w:left="3949" w:hanging="360"/>
      </w:pPr>
      <w:rPr>
        <w:rFonts w:ascii="Courier New" w:hAnsi="Courier New" w:cs="Courier New" w:hint="default"/>
      </w:rPr>
    </w:lvl>
    <w:lvl w:ilvl="5" w:tplc="04160005" w:tentative="1">
      <w:start w:val="1"/>
      <w:numFmt w:val="bullet"/>
      <w:lvlText w:val=""/>
      <w:lvlJc w:val="left"/>
      <w:pPr>
        <w:ind w:left="4669" w:hanging="360"/>
      </w:pPr>
      <w:rPr>
        <w:rFonts w:ascii="Wingdings" w:hAnsi="Wingdings" w:hint="default"/>
      </w:rPr>
    </w:lvl>
    <w:lvl w:ilvl="6" w:tplc="04160001" w:tentative="1">
      <w:start w:val="1"/>
      <w:numFmt w:val="bullet"/>
      <w:lvlText w:val=""/>
      <w:lvlJc w:val="left"/>
      <w:pPr>
        <w:ind w:left="5389" w:hanging="360"/>
      </w:pPr>
      <w:rPr>
        <w:rFonts w:ascii="Symbol" w:hAnsi="Symbol" w:hint="default"/>
      </w:rPr>
    </w:lvl>
    <w:lvl w:ilvl="7" w:tplc="04160003" w:tentative="1">
      <w:start w:val="1"/>
      <w:numFmt w:val="bullet"/>
      <w:lvlText w:val="o"/>
      <w:lvlJc w:val="left"/>
      <w:pPr>
        <w:ind w:left="6109" w:hanging="360"/>
      </w:pPr>
      <w:rPr>
        <w:rFonts w:ascii="Courier New" w:hAnsi="Courier New" w:cs="Courier New" w:hint="default"/>
      </w:rPr>
    </w:lvl>
    <w:lvl w:ilvl="8" w:tplc="04160005" w:tentative="1">
      <w:start w:val="1"/>
      <w:numFmt w:val="bullet"/>
      <w:lvlText w:val=""/>
      <w:lvlJc w:val="left"/>
      <w:pPr>
        <w:ind w:left="6829" w:hanging="360"/>
      </w:pPr>
      <w:rPr>
        <w:rFonts w:ascii="Wingdings" w:hAnsi="Wingdings" w:hint="default"/>
      </w:rPr>
    </w:lvl>
  </w:abstractNum>
  <w:abstractNum w:abstractNumId="5">
    <w:nsid w:val="4E985AF2"/>
    <w:multiLevelType w:val="multilevel"/>
    <w:tmpl w:val="0416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nsid w:val="4EEA2A0F"/>
    <w:multiLevelType w:val="multilevel"/>
    <w:tmpl w:val="488C7446"/>
    <w:lvl w:ilvl="0">
      <w:start w:val="1"/>
      <w:numFmt w:val="decimal"/>
      <w:pStyle w:val="Ttulo1"/>
      <w:lvlText w:val="%1."/>
      <w:lvlJc w:val="left"/>
      <w:pPr>
        <w:ind w:left="360" w:hanging="360"/>
      </w:pPr>
    </w:lvl>
    <w:lvl w:ilvl="1">
      <w:start w:val="1"/>
      <w:numFmt w:val="decimal"/>
      <w:pStyle w:val="Ttulo2"/>
      <w:lvlText w:val="%1.%2."/>
      <w:lvlJc w:val="left"/>
      <w:pPr>
        <w:ind w:left="792" w:hanging="432"/>
      </w:pPr>
    </w:lvl>
    <w:lvl w:ilvl="2">
      <w:start w:val="1"/>
      <w:numFmt w:val="decimal"/>
      <w:pStyle w:val="Ttulo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97F6FE4"/>
    <w:multiLevelType w:val="hybridMultilevel"/>
    <w:tmpl w:val="11BC9BE0"/>
    <w:lvl w:ilvl="0" w:tplc="0750FAFA">
      <w:start w:val="1"/>
      <w:numFmt w:val="decimal"/>
      <w:lvlText w:val="%1)"/>
      <w:lvlJc w:val="left"/>
      <w:pPr>
        <w:ind w:left="1414" w:hanging="705"/>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8">
    <w:nsid w:val="7C4A7241"/>
    <w:multiLevelType w:val="hybridMultilevel"/>
    <w:tmpl w:val="FC4EFED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num w:numId="1">
    <w:abstractNumId w:val="2"/>
  </w:num>
  <w:num w:numId="2">
    <w:abstractNumId w:val="1"/>
  </w:num>
  <w:num w:numId="3">
    <w:abstractNumId w:val="5"/>
  </w:num>
  <w:num w:numId="4">
    <w:abstractNumId w:val="6"/>
  </w:num>
  <w:num w:numId="5">
    <w:abstractNumId w:val="4"/>
  </w:num>
  <w:num w:numId="6">
    <w:abstractNumId w:val="0"/>
  </w:num>
  <w:num w:numId="7">
    <w:abstractNumId w:val="3"/>
  </w:num>
  <w:num w:numId="8">
    <w:abstractNumId w:val="8"/>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proofState w:spelling="clean" w:grammar="clean"/>
  <w:defaultTabStop w:val="708"/>
  <w:hyphenationZone w:val="425"/>
  <w:evenAndOddHeaders/>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9EA"/>
    <w:rsid w:val="000020DB"/>
    <w:rsid w:val="00006C0B"/>
    <w:rsid w:val="00014DF8"/>
    <w:rsid w:val="00020E4F"/>
    <w:rsid w:val="00022D1A"/>
    <w:rsid w:val="00037FAD"/>
    <w:rsid w:val="00041181"/>
    <w:rsid w:val="0005316F"/>
    <w:rsid w:val="00055268"/>
    <w:rsid w:val="00061BF9"/>
    <w:rsid w:val="00072C0D"/>
    <w:rsid w:val="00074744"/>
    <w:rsid w:val="00077C16"/>
    <w:rsid w:val="000866AA"/>
    <w:rsid w:val="00090245"/>
    <w:rsid w:val="000A0176"/>
    <w:rsid w:val="000A3C91"/>
    <w:rsid w:val="000A6AA7"/>
    <w:rsid w:val="000A6AE2"/>
    <w:rsid w:val="000A7168"/>
    <w:rsid w:val="000A7F85"/>
    <w:rsid w:val="000B11DC"/>
    <w:rsid w:val="000B6EA6"/>
    <w:rsid w:val="000C42F7"/>
    <w:rsid w:val="000D1A48"/>
    <w:rsid w:val="000E0AE0"/>
    <w:rsid w:val="000E38F3"/>
    <w:rsid w:val="000E5403"/>
    <w:rsid w:val="000F5C1F"/>
    <w:rsid w:val="000F6C45"/>
    <w:rsid w:val="001004F9"/>
    <w:rsid w:val="00113294"/>
    <w:rsid w:val="00113E9C"/>
    <w:rsid w:val="00116E22"/>
    <w:rsid w:val="00120AAA"/>
    <w:rsid w:val="00126563"/>
    <w:rsid w:val="00132C6F"/>
    <w:rsid w:val="00137AB6"/>
    <w:rsid w:val="0014483B"/>
    <w:rsid w:val="00144E55"/>
    <w:rsid w:val="00152B17"/>
    <w:rsid w:val="001616B1"/>
    <w:rsid w:val="00161770"/>
    <w:rsid w:val="0016193B"/>
    <w:rsid w:val="00163F96"/>
    <w:rsid w:val="00165F7C"/>
    <w:rsid w:val="00180E51"/>
    <w:rsid w:val="001866BF"/>
    <w:rsid w:val="00192258"/>
    <w:rsid w:val="00193536"/>
    <w:rsid w:val="00194BD9"/>
    <w:rsid w:val="0019503B"/>
    <w:rsid w:val="0019782B"/>
    <w:rsid w:val="001A7AEB"/>
    <w:rsid w:val="001B563C"/>
    <w:rsid w:val="001B7021"/>
    <w:rsid w:val="001B720B"/>
    <w:rsid w:val="001B726A"/>
    <w:rsid w:val="001C4238"/>
    <w:rsid w:val="001C7E5E"/>
    <w:rsid w:val="001E1A6C"/>
    <w:rsid w:val="001E4607"/>
    <w:rsid w:val="001E648D"/>
    <w:rsid w:val="001E66C3"/>
    <w:rsid w:val="001F3875"/>
    <w:rsid w:val="00205C40"/>
    <w:rsid w:val="00210D32"/>
    <w:rsid w:val="002155EF"/>
    <w:rsid w:val="00221757"/>
    <w:rsid w:val="002336AA"/>
    <w:rsid w:val="002349E9"/>
    <w:rsid w:val="00236D8E"/>
    <w:rsid w:val="00242656"/>
    <w:rsid w:val="00247288"/>
    <w:rsid w:val="00261125"/>
    <w:rsid w:val="00262FEA"/>
    <w:rsid w:val="00267A75"/>
    <w:rsid w:val="0027286D"/>
    <w:rsid w:val="002733CC"/>
    <w:rsid w:val="00275789"/>
    <w:rsid w:val="00293AA3"/>
    <w:rsid w:val="00296E1C"/>
    <w:rsid w:val="002D03B8"/>
    <w:rsid w:val="002D3E08"/>
    <w:rsid w:val="002F6013"/>
    <w:rsid w:val="00302BCC"/>
    <w:rsid w:val="003138C5"/>
    <w:rsid w:val="00322B4B"/>
    <w:rsid w:val="00326AEF"/>
    <w:rsid w:val="00334C4E"/>
    <w:rsid w:val="00344BF2"/>
    <w:rsid w:val="00351F16"/>
    <w:rsid w:val="00362E8E"/>
    <w:rsid w:val="003634E5"/>
    <w:rsid w:val="00370F33"/>
    <w:rsid w:val="00373337"/>
    <w:rsid w:val="00383D31"/>
    <w:rsid w:val="00385739"/>
    <w:rsid w:val="00392BC2"/>
    <w:rsid w:val="003A1FFA"/>
    <w:rsid w:val="003A2AFD"/>
    <w:rsid w:val="003A3AAE"/>
    <w:rsid w:val="003C0346"/>
    <w:rsid w:val="003D0F69"/>
    <w:rsid w:val="003D19AF"/>
    <w:rsid w:val="003D3DE5"/>
    <w:rsid w:val="003D7B41"/>
    <w:rsid w:val="003E33BF"/>
    <w:rsid w:val="003F041A"/>
    <w:rsid w:val="003F25EA"/>
    <w:rsid w:val="003F66B9"/>
    <w:rsid w:val="00403FE1"/>
    <w:rsid w:val="004214E4"/>
    <w:rsid w:val="00422F0E"/>
    <w:rsid w:val="00437D14"/>
    <w:rsid w:val="00437F4C"/>
    <w:rsid w:val="004450B0"/>
    <w:rsid w:val="00451231"/>
    <w:rsid w:val="004517EC"/>
    <w:rsid w:val="00466656"/>
    <w:rsid w:val="00471609"/>
    <w:rsid w:val="00473668"/>
    <w:rsid w:val="00475793"/>
    <w:rsid w:val="00481EA0"/>
    <w:rsid w:val="00482416"/>
    <w:rsid w:val="00483595"/>
    <w:rsid w:val="0048529C"/>
    <w:rsid w:val="00496705"/>
    <w:rsid w:val="00497433"/>
    <w:rsid w:val="004A1083"/>
    <w:rsid w:val="004B14D8"/>
    <w:rsid w:val="004B19EC"/>
    <w:rsid w:val="004C2191"/>
    <w:rsid w:val="004C79E7"/>
    <w:rsid w:val="004D1CDD"/>
    <w:rsid w:val="004D2C56"/>
    <w:rsid w:val="004D48E0"/>
    <w:rsid w:val="004F1202"/>
    <w:rsid w:val="004F204B"/>
    <w:rsid w:val="005045BC"/>
    <w:rsid w:val="00505607"/>
    <w:rsid w:val="0050712B"/>
    <w:rsid w:val="005156C0"/>
    <w:rsid w:val="00531864"/>
    <w:rsid w:val="00533A8A"/>
    <w:rsid w:val="00534384"/>
    <w:rsid w:val="0054386E"/>
    <w:rsid w:val="005448F0"/>
    <w:rsid w:val="00552A31"/>
    <w:rsid w:val="00552BA7"/>
    <w:rsid w:val="00554D5F"/>
    <w:rsid w:val="00556856"/>
    <w:rsid w:val="005623D5"/>
    <w:rsid w:val="0057759B"/>
    <w:rsid w:val="005803A8"/>
    <w:rsid w:val="00580F07"/>
    <w:rsid w:val="005814E3"/>
    <w:rsid w:val="0059151A"/>
    <w:rsid w:val="005923EA"/>
    <w:rsid w:val="00597118"/>
    <w:rsid w:val="005B1044"/>
    <w:rsid w:val="005D52BB"/>
    <w:rsid w:val="005F7B16"/>
    <w:rsid w:val="00611623"/>
    <w:rsid w:val="006140D1"/>
    <w:rsid w:val="00615CE2"/>
    <w:rsid w:val="00624FF4"/>
    <w:rsid w:val="006267AD"/>
    <w:rsid w:val="00634D00"/>
    <w:rsid w:val="006419F5"/>
    <w:rsid w:val="00663C4A"/>
    <w:rsid w:val="00666190"/>
    <w:rsid w:val="00666E43"/>
    <w:rsid w:val="00680979"/>
    <w:rsid w:val="00690FB2"/>
    <w:rsid w:val="006A5F32"/>
    <w:rsid w:val="006B15B6"/>
    <w:rsid w:val="006B471C"/>
    <w:rsid w:val="006B7B67"/>
    <w:rsid w:val="006D320C"/>
    <w:rsid w:val="006E0193"/>
    <w:rsid w:val="006E12FC"/>
    <w:rsid w:val="007151EE"/>
    <w:rsid w:val="00724179"/>
    <w:rsid w:val="00737616"/>
    <w:rsid w:val="007523AA"/>
    <w:rsid w:val="00754305"/>
    <w:rsid w:val="0075534B"/>
    <w:rsid w:val="00763371"/>
    <w:rsid w:val="007757FF"/>
    <w:rsid w:val="007818D1"/>
    <w:rsid w:val="007925FB"/>
    <w:rsid w:val="00797D3E"/>
    <w:rsid w:val="007A1B65"/>
    <w:rsid w:val="007A22CF"/>
    <w:rsid w:val="007B4270"/>
    <w:rsid w:val="007E20E8"/>
    <w:rsid w:val="007E288A"/>
    <w:rsid w:val="007F40F4"/>
    <w:rsid w:val="007F53C2"/>
    <w:rsid w:val="007F713A"/>
    <w:rsid w:val="00817ADD"/>
    <w:rsid w:val="00820573"/>
    <w:rsid w:val="00822FDF"/>
    <w:rsid w:val="00823EC1"/>
    <w:rsid w:val="008308A2"/>
    <w:rsid w:val="00840750"/>
    <w:rsid w:val="00842B16"/>
    <w:rsid w:val="00850D05"/>
    <w:rsid w:val="00860F43"/>
    <w:rsid w:val="00865530"/>
    <w:rsid w:val="008740FC"/>
    <w:rsid w:val="008764E4"/>
    <w:rsid w:val="00883B32"/>
    <w:rsid w:val="008856FC"/>
    <w:rsid w:val="008A26FF"/>
    <w:rsid w:val="008B5085"/>
    <w:rsid w:val="008E16B7"/>
    <w:rsid w:val="008E5B2A"/>
    <w:rsid w:val="008F6A41"/>
    <w:rsid w:val="009029A0"/>
    <w:rsid w:val="00917CB5"/>
    <w:rsid w:val="00926336"/>
    <w:rsid w:val="00945B30"/>
    <w:rsid w:val="00954AB8"/>
    <w:rsid w:val="00955EE4"/>
    <w:rsid w:val="00957AC8"/>
    <w:rsid w:val="00960757"/>
    <w:rsid w:val="00966D0D"/>
    <w:rsid w:val="00970DA9"/>
    <w:rsid w:val="009A55D1"/>
    <w:rsid w:val="009A660F"/>
    <w:rsid w:val="009A7004"/>
    <w:rsid w:val="009B6D35"/>
    <w:rsid w:val="009C09BF"/>
    <w:rsid w:val="009C1331"/>
    <w:rsid w:val="009D4C6F"/>
    <w:rsid w:val="009D7AF1"/>
    <w:rsid w:val="009E07B3"/>
    <w:rsid w:val="009E32B3"/>
    <w:rsid w:val="009E3758"/>
    <w:rsid w:val="00A05801"/>
    <w:rsid w:val="00A1296D"/>
    <w:rsid w:val="00A12D92"/>
    <w:rsid w:val="00A14BDB"/>
    <w:rsid w:val="00A32A7C"/>
    <w:rsid w:val="00A350F2"/>
    <w:rsid w:val="00A4277E"/>
    <w:rsid w:val="00A45856"/>
    <w:rsid w:val="00A47F17"/>
    <w:rsid w:val="00A526A3"/>
    <w:rsid w:val="00A55CC9"/>
    <w:rsid w:val="00A6281F"/>
    <w:rsid w:val="00A7469E"/>
    <w:rsid w:val="00A7598A"/>
    <w:rsid w:val="00A925F5"/>
    <w:rsid w:val="00A945FA"/>
    <w:rsid w:val="00AA4898"/>
    <w:rsid w:val="00AB06A1"/>
    <w:rsid w:val="00AB3437"/>
    <w:rsid w:val="00AB4F71"/>
    <w:rsid w:val="00AC0794"/>
    <w:rsid w:val="00AC365A"/>
    <w:rsid w:val="00AC7D1C"/>
    <w:rsid w:val="00AD00AD"/>
    <w:rsid w:val="00AD7930"/>
    <w:rsid w:val="00AE2018"/>
    <w:rsid w:val="00AF126C"/>
    <w:rsid w:val="00AF596A"/>
    <w:rsid w:val="00AF6A6B"/>
    <w:rsid w:val="00B22AE3"/>
    <w:rsid w:val="00B33A44"/>
    <w:rsid w:val="00B46802"/>
    <w:rsid w:val="00B56AAA"/>
    <w:rsid w:val="00B604DA"/>
    <w:rsid w:val="00B60FE1"/>
    <w:rsid w:val="00B77870"/>
    <w:rsid w:val="00B8440C"/>
    <w:rsid w:val="00B9151B"/>
    <w:rsid w:val="00BA1B43"/>
    <w:rsid w:val="00BC3B1C"/>
    <w:rsid w:val="00BD36D6"/>
    <w:rsid w:val="00BD4F63"/>
    <w:rsid w:val="00BD51F3"/>
    <w:rsid w:val="00BD5B2B"/>
    <w:rsid w:val="00BE1131"/>
    <w:rsid w:val="00BE3DD5"/>
    <w:rsid w:val="00BE57F4"/>
    <w:rsid w:val="00BE7F07"/>
    <w:rsid w:val="00C01DDC"/>
    <w:rsid w:val="00C07E2C"/>
    <w:rsid w:val="00C20392"/>
    <w:rsid w:val="00C220C4"/>
    <w:rsid w:val="00C231A9"/>
    <w:rsid w:val="00C231C7"/>
    <w:rsid w:val="00C411A1"/>
    <w:rsid w:val="00C452AA"/>
    <w:rsid w:val="00C46CB6"/>
    <w:rsid w:val="00C545E0"/>
    <w:rsid w:val="00C55575"/>
    <w:rsid w:val="00C7592B"/>
    <w:rsid w:val="00C75BAA"/>
    <w:rsid w:val="00C77F4F"/>
    <w:rsid w:val="00C92B7B"/>
    <w:rsid w:val="00CA2E61"/>
    <w:rsid w:val="00CC7BAD"/>
    <w:rsid w:val="00CC7C12"/>
    <w:rsid w:val="00CD10E8"/>
    <w:rsid w:val="00CD629F"/>
    <w:rsid w:val="00CD6893"/>
    <w:rsid w:val="00CE600B"/>
    <w:rsid w:val="00D1150C"/>
    <w:rsid w:val="00D1567A"/>
    <w:rsid w:val="00D259DE"/>
    <w:rsid w:val="00D32201"/>
    <w:rsid w:val="00D33143"/>
    <w:rsid w:val="00D54CDD"/>
    <w:rsid w:val="00D70FB0"/>
    <w:rsid w:val="00D720A7"/>
    <w:rsid w:val="00D7224E"/>
    <w:rsid w:val="00D755E2"/>
    <w:rsid w:val="00D77D69"/>
    <w:rsid w:val="00D85E65"/>
    <w:rsid w:val="00D97562"/>
    <w:rsid w:val="00DA626E"/>
    <w:rsid w:val="00DB3624"/>
    <w:rsid w:val="00DD5488"/>
    <w:rsid w:val="00DD69D9"/>
    <w:rsid w:val="00DE2D75"/>
    <w:rsid w:val="00DF5F4C"/>
    <w:rsid w:val="00E0014C"/>
    <w:rsid w:val="00E129F6"/>
    <w:rsid w:val="00E15774"/>
    <w:rsid w:val="00E42734"/>
    <w:rsid w:val="00E453CD"/>
    <w:rsid w:val="00E463ED"/>
    <w:rsid w:val="00E46E59"/>
    <w:rsid w:val="00E56AE8"/>
    <w:rsid w:val="00E5798F"/>
    <w:rsid w:val="00E639EA"/>
    <w:rsid w:val="00E67358"/>
    <w:rsid w:val="00E72E4D"/>
    <w:rsid w:val="00E87AAD"/>
    <w:rsid w:val="00E94D07"/>
    <w:rsid w:val="00EA0A7A"/>
    <w:rsid w:val="00EA3F78"/>
    <w:rsid w:val="00EB636B"/>
    <w:rsid w:val="00EE5FB2"/>
    <w:rsid w:val="00EE6AEE"/>
    <w:rsid w:val="00EF0268"/>
    <w:rsid w:val="00EF16E9"/>
    <w:rsid w:val="00EF4B12"/>
    <w:rsid w:val="00F020FE"/>
    <w:rsid w:val="00F066DE"/>
    <w:rsid w:val="00F0683C"/>
    <w:rsid w:val="00F1787B"/>
    <w:rsid w:val="00F27759"/>
    <w:rsid w:val="00F40333"/>
    <w:rsid w:val="00F40441"/>
    <w:rsid w:val="00F41DA3"/>
    <w:rsid w:val="00F4631D"/>
    <w:rsid w:val="00F46CF2"/>
    <w:rsid w:val="00F46F87"/>
    <w:rsid w:val="00F61D11"/>
    <w:rsid w:val="00F63EBA"/>
    <w:rsid w:val="00F71C66"/>
    <w:rsid w:val="00F7243E"/>
    <w:rsid w:val="00F73755"/>
    <w:rsid w:val="00F754A5"/>
    <w:rsid w:val="00F77F2D"/>
    <w:rsid w:val="00F8431A"/>
    <w:rsid w:val="00F8590C"/>
    <w:rsid w:val="00F90518"/>
    <w:rsid w:val="00F9335C"/>
    <w:rsid w:val="00F9791C"/>
    <w:rsid w:val="00FA0841"/>
    <w:rsid w:val="00FA619C"/>
    <w:rsid w:val="00FB3B8C"/>
    <w:rsid w:val="00FC3851"/>
    <w:rsid w:val="00FD27BA"/>
    <w:rsid w:val="00FD4C61"/>
    <w:rsid w:val="00FD5F0E"/>
    <w:rsid w:val="00FD79D8"/>
    <w:rsid w:val="00FE009C"/>
    <w:rsid w:val="00FE0D5A"/>
    <w:rsid w:val="00FE10FC"/>
    <w:rsid w:val="00FE3DD4"/>
    <w:rsid w:val="00FF57AB"/>
    <w:rsid w:val="00FF58A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1CDD"/>
    <w:pPr>
      <w:spacing w:line="360" w:lineRule="auto"/>
      <w:ind w:firstLine="709"/>
      <w:jc w:val="both"/>
    </w:pPr>
    <w:rPr>
      <w:rFonts w:ascii="Times New Roman" w:hAnsi="Times New Roman" w:cs="Times New Roman"/>
    </w:rPr>
  </w:style>
  <w:style w:type="paragraph" w:styleId="Ttulo1">
    <w:name w:val="heading 1"/>
    <w:basedOn w:val="Normal"/>
    <w:next w:val="Normal"/>
    <w:link w:val="Ttulo1Char"/>
    <w:uiPriority w:val="9"/>
    <w:qFormat/>
    <w:rsid w:val="004D1CDD"/>
    <w:pPr>
      <w:numPr>
        <w:numId w:val="4"/>
      </w:numPr>
      <w:spacing w:before="480" w:after="0"/>
      <w:contextualSpacing/>
      <w:outlineLvl w:val="0"/>
    </w:pPr>
    <w:rPr>
      <w:b/>
      <w:spacing w:val="5"/>
      <w:sz w:val="28"/>
      <w:szCs w:val="28"/>
    </w:rPr>
  </w:style>
  <w:style w:type="paragraph" w:styleId="Ttulo2">
    <w:name w:val="heading 2"/>
    <w:basedOn w:val="Normal"/>
    <w:next w:val="Normal"/>
    <w:link w:val="Ttulo2Char"/>
    <w:uiPriority w:val="9"/>
    <w:unhideWhenUsed/>
    <w:qFormat/>
    <w:rsid w:val="004D1CDD"/>
    <w:pPr>
      <w:numPr>
        <w:ilvl w:val="1"/>
        <w:numId w:val="4"/>
      </w:numPr>
      <w:spacing w:before="200" w:after="0" w:line="271" w:lineRule="auto"/>
      <w:outlineLvl w:val="1"/>
    </w:pPr>
    <w:rPr>
      <w:b/>
      <w:sz w:val="24"/>
      <w:szCs w:val="24"/>
    </w:rPr>
  </w:style>
  <w:style w:type="paragraph" w:styleId="Ttulo3">
    <w:name w:val="heading 3"/>
    <w:basedOn w:val="Normal"/>
    <w:next w:val="Normal"/>
    <w:link w:val="Ttulo3Char"/>
    <w:uiPriority w:val="9"/>
    <w:unhideWhenUsed/>
    <w:qFormat/>
    <w:rsid w:val="004D1CDD"/>
    <w:pPr>
      <w:numPr>
        <w:ilvl w:val="2"/>
        <w:numId w:val="4"/>
      </w:numPr>
      <w:spacing w:before="200" w:after="0" w:line="271" w:lineRule="auto"/>
      <w:outlineLvl w:val="2"/>
    </w:pPr>
    <w:rPr>
      <w:b/>
      <w:iCs/>
      <w:spacing w:val="5"/>
      <w:sz w:val="24"/>
      <w:szCs w:val="24"/>
    </w:rPr>
  </w:style>
  <w:style w:type="paragraph" w:styleId="Ttulo4">
    <w:name w:val="heading 4"/>
    <w:basedOn w:val="Normal"/>
    <w:next w:val="Normal"/>
    <w:link w:val="Ttulo4Char"/>
    <w:uiPriority w:val="9"/>
    <w:unhideWhenUsed/>
    <w:qFormat/>
    <w:rsid w:val="00865530"/>
    <w:pPr>
      <w:spacing w:after="0" w:line="271" w:lineRule="auto"/>
      <w:outlineLvl w:val="3"/>
    </w:pPr>
    <w:rPr>
      <w:b/>
      <w:bCs/>
      <w:spacing w:val="5"/>
      <w:sz w:val="24"/>
      <w:szCs w:val="24"/>
    </w:rPr>
  </w:style>
  <w:style w:type="paragraph" w:styleId="Ttulo5">
    <w:name w:val="heading 5"/>
    <w:basedOn w:val="Normal"/>
    <w:next w:val="Normal"/>
    <w:link w:val="Ttulo5Char"/>
    <w:uiPriority w:val="9"/>
    <w:semiHidden/>
    <w:unhideWhenUsed/>
    <w:qFormat/>
    <w:rsid w:val="00865530"/>
    <w:pPr>
      <w:spacing w:after="0" w:line="271" w:lineRule="auto"/>
      <w:outlineLvl w:val="4"/>
    </w:pPr>
    <w:rPr>
      <w:i/>
      <w:iCs/>
      <w:sz w:val="24"/>
      <w:szCs w:val="24"/>
    </w:rPr>
  </w:style>
  <w:style w:type="paragraph" w:styleId="Ttulo6">
    <w:name w:val="heading 6"/>
    <w:basedOn w:val="Normal"/>
    <w:next w:val="Normal"/>
    <w:link w:val="Ttulo6Char"/>
    <w:uiPriority w:val="9"/>
    <w:semiHidden/>
    <w:unhideWhenUsed/>
    <w:qFormat/>
    <w:rsid w:val="00865530"/>
    <w:p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har"/>
    <w:uiPriority w:val="9"/>
    <w:semiHidden/>
    <w:unhideWhenUsed/>
    <w:qFormat/>
    <w:rsid w:val="00865530"/>
    <w:pPr>
      <w:spacing w:after="0"/>
      <w:outlineLvl w:val="6"/>
    </w:pPr>
    <w:rPr>
      <w:b/>
      <w:bCs/>
      <w:i/>
      <w:iCs/>
      <w:color w:val="5A5A5A" w:themeColor="text1" w:themeTint="A5"/>
      <w:sz w:val="20"/>
      <w:szCs w:val="20"/>
    </w:rPr>
  </w:style>
  <w:style w:type="paragraph" w:styleId="Ttulo8">
    <w:name w:val="heading 8"/>
    <w:basedOn w:val="Normal"/>
    <w:next w:val="Normal"/>
    <w:link w:val="Ttulo8Char"/>
    <w:uiPriority w:val="9"/>
    <w:semiHidden/>
    <w:unhideWhenUsed/>
    <w:qFormat/>
    <w:rsid w:val="00865530"/>
    <w:pPr>
      <w:spacing w:after="0"/>
      <w:outlineLvl w:val="7"/>
    </w:pPr>
    <w:rPr>
      <w:b/>
      <w:bCs/>
      <w:color w:val="7F7F7F" w:themeColor="text1" w:themeTint="80"/>
      <w:sz w:val="20"/>
      <w:szCs w:val="20"/>
    </w:rPr>
  </w:style>
  <w:style w:type="paragraph" w:styleId="Ttulo9">
    <w:name w:val="heading 9"/>
    <w:basedOn w:val="Normal"/>
    <w:next w:val="Normal"/>
    <w:link w:val="Ttulo9Char"/>
    <w:uiPriority w:val="9"/>
    <w:semiHidden/>
    <w:unhideWhenUsed/>
    <w:qFormat/>
    <w:rsid w:val="00865530"/>
    <w:pPr>
      <w:spacing w:after="0" w:line="271" w:lineRule="auto"/>
      <w:outlineLvl w:val="8"/>
    </w:pPr>
    <w:rPr>
      <w:b/>
      <w:bCs/>
      <w:i/>
      <w:iCs/>
      <w:color w:val="7F7F7F" w:themeColor="text1" w:themeTint="80"/>
      <w:sz w:val="18"/>
      <w:szCs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4D1CDD"/>
    <w:rPr>
      <w:rFonts w:ascii="Times New Roman" w:hAnsi="Times New Roman" w:cs="Times New Roman"/>
      <w:b/>
      <w:spacing w:val="5"/>
      <w:sz w:val="28"/>
      <w:szCs w:val="28"/>
    </w:rPr>
  </w:style>
  <w:style w:type="character" w:customStyle="1" w:styleId="Ttulo2Char">
    <w:name w:val="Título 2 Char"/>
    <w:basedOn w:val="Fontepargpadro"/>
    <w:link w:val="Ttulo2"/>
    <w:uiPriority w:val="9"/>
    <w:rsid w:val="004D1CDD"/>
    <w:rPr>
      <w:rFonts w:ascii="Times New Roman" w:hAnsi="Times New Roman" w:cs="Times New Roman"/>
      <w:b/>
      <w:sz w:val="24"/>
      <w:szCs w:val="24"/>
    </w:rPr>
  </w:style>
  <w:style w:type="paragraph" w:styleId="SemEspaamento">
    <w:name w:val="No Spacing"/>
    <w:basedOn w:val="Normal"/>
    <w:link w:val="SemEspaamentoChar"/>
    <w:uiPriority w:val="1"/>
    <w:qFormat/>
    <w:rsid w:val="00865530"/>
    <w:pPr>
      <w:spacing w:after="0" w:line="240" w:lineRule="auto"/>
    </w:pPr>
  </w:style>
  <w:style w:type="character" w:customStyle="1" w:styleId="SemEspaamentoChar">
    <w:name w:val="Sem Espaçamento Char"/>
    <w:basedOn w:val="Fontepargpadro"/>
    <w:link w:val="SemEspaamento"/>
    <w:uiPriority w:val="1"/>
    <w:rsid w:val="00C220C4"/>
  </w:style>
  <w:style w:type="paragraph" w:styleId="Textodebalo">
    <w:name w:val="Balloon Text"/>
    <w:basedOn w:val="Normal"/>
    <w:link w:val="TextodebaloChar"/>
    <w:uiPriority w:val="99"/>
    <w:semiHidden/>
    <w:unhideWhenUsed/>
    <w:rsid w:val="00C220C4"/>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C220C4"/>
    <w:rPr>
      <w:rFonts w:ascii="Tahoma" w:hAnsi="Tahoma" w:cs="Tahoma"/>
      <w:sz w:val="16"/>
      <w:szCs w:val="16"/>
    </w:rPr>
  </w:style>
  <w:style w:type="paragraph" w:styleId="Ttulo">
    <w:name w:val="Title"/>
    <w:basedOn w:val="Normal"/>
    <w:next w:val="Normal"/>
    <w:link w:val="TtuloChar"/>
    <w:uiPriority w:val="10"/>
    <w:qFormat/>
    <w:rsid w:val="00EA3F78"/>
    <w:pPr>
      <w:spacing w:after="300" w:line="240" w:lineRule="auto"/>
      <w:ind w:firstLine="0"/>
      <w:contextualSpacing/>
      <w:jc w:val="center"/>
    </w:pPr>
    <w:rPr>
      <w:smallCaps/>
      <w:sz w:val="52"/>
      <w:szCs w:val="52"/>
    </w:rPr>
  </w:style>
  <w:style w:type="character" w:customStyle="1" w:styleId="TtuloChar">
    <w:name w:val="Título Char"/>
    <w:basedOn w:val="Fontepargpadro"/>
    <w:link w:val="Ttulo"/>
    <w:uiPriority w:val="10"/>
    <w:rsid w:val="00EA3F78"/>
    <w:rPr>
      <w:rFonts w:ascii="Calibri" w:hAnsi="Calibri"/>
      <w:smallCaps/>
      <w:sz w:val="52"/>
      <w:szCs w:val="52"/>
    </w:rPr>
  </w:style>
  <w:style w:type="character" w:customStyle="1" w:styleId="Ttulo3Char">
    <w:name w:val="Título 3 Char"/>
    <w:basedOn w:val="Fontepargpadro"/>
    <w:link w:val="Ttulo3"/>
    <w:uiPriority w:val="9"/>
    <w:rsid w:val="004D1CDD"/>
    <w:rPr>
      <w:rFonts w:ascii="Times New Roman" w:hAnsi="Times New Roman" w:cs="Times New Roman"/>
      <w:b/>
      <w:iCs/>
      <w:spacing w:val="5"/>
      <w:sz w:val="24"/>
      <w:szCs w:val="24"/>
    </w:rPr>
  </w:style>
  <w:style w:type="character" w:customStyle="1" w:styleId="Ttulo4Char">
    <w:name w:val="Título 4 Char"/>
    <w:basedOn w:val="Fontepargpadro"/>
    <w:link w:val="Ttulo4"/>
    <w:uiPriority w:val="9"/>
    <w:rsid w:val="00865530"/>
    <w:rPr>
      <w:b/>
      <w:bCs/>
      <w:spacing w:val="5"/>
      <w:sz w:val="24"/>
      <w:szCs w:val="24"/>
    </w:rPr>
  </w:style>
  <w:style w:type="character" w:customStyle="1" w:styleId="Ttulo5Char">
    <w:name w:val="Título 5 Char"/>
    <w:basedOn w:val="Fontepargpadro"/>
    <w:link w:val="Ttulo5"/>
    <w:uiPriority w:val="9"/>
    <w:semiHidden/>
    <w:rsid w:val="00865530"/>
    <w:rPr>
      <w:i/>
      <w:iCs/>
      <w:sz w:val="24"/>
      <w:szCs w:val="24"/>
    </w:rPr>
  </w:style>
  <w:style w:type="character" w:customStyle="1" w:styleId="Ttulo6Char">
    <w:name w:val="Título 6 Char"/>
    <w:basedOn w:val="Fontepargpadro"/>
    <w:link w:val="Ttulo6"/>
    <w:uiPriority w:val="9"/>
    <w:semiHidden/>
    <w:rsid w:val="00865530"/>
    <w:rPr>
      <w:b/>
      <w:bCs/>
      <w:color w:val="595959" w:themeColor="text1" w:themeTint="A6"/>
      <w:spacing w:val="5"/>
      <w:shd w:val="clear" w:color="auto" w:fill="FFFFFF" w:themeFill="background1"/>
    </w:rPr>
  </w:style>
  <w:style w:type="character" w:customStyle="1" w:styleId="Ttulo7Char">
    <w:name w:val="Título 7 Char"/>
    <w:basedOn w:val="Fontepargpadro"/>
    <w:link w:val="Ttulo7"/>
    <w:uiPriority w:val="9"/>
    <w:semiHidden/>
    <w:rsid w:val="00865530"/>
    <w:rPr>
      <w:b/>
      <w:bCs/>
      <w:i/>
      <w:iCs/>
      <w:color w:val="5A5A5A" w:themeColor="text1" w:themeTint="A5"/>
      <w:sz w:val="20"/>
      <w:szCs w:val="20"/>
    </w:rPr>
  </w:style>
  <w:style w:type="character" w:customStyle="1" w:styleId="Ttulo8Char">
    <w:name w:val="Título 8 Char"/>
    <w:basedOn w:val="Fontepargpadro"/>
    <w:link w:val="Ttulo8"/>
    <w:uiPriority w:val="9"/>
    <w:semiHidden/>
    <w:rsid w:val="00865530"/>
    <w:rPr>
      <w:b/>
      <w:bCs/>
      <w:color w:val="7F7F7F" w:themeColor="text1" w:themeTint="80"/>
      <w:sz w:val="20"/>
      <w:szCs w:val="20"/>
    </w:rPr>
  </w:style>
  <w:style w:type="character" w:customStyle="1" w:styleId="Ttulo9Char">
    <w:name w:val="Título 9 Char"/>
    <w:basedOn w:val="Fontepargpadro"/>
    <w:link w:val="Ttulo9"/>
    <w:uiPriority w:val="9"/>
    <w:semiHidden/>
    <w:rsid w:val="00865530"/>
    <w:rPr>
      <w:b/>
      <w:bCs/>
      <w:i/>
      <w:iCs/>
      <w:color w:val="7F7F7F" w:themeColor="text1" w:themeTint="80"/>
      <w:sz w:val="18"/>
      <w:szCs w:val="18"/>
    </w:rPr>
  </w:style>
  <w:style w:type="paragraph" w:styleId="Subttulo">
    <w:name w:val="Subtitle"/>
    <w:basedOn w:val="Normal"/>
    <w:next w:val="Normal"/>
    <w:link w:val="SubttuloChar"/>
    <w:uiPriority w:val="11"/>
    <w:qFormat/>
    <w:rsid w:val="00865530"/>
    <w:rPr>
      <w:i/>
      <w:iCs/>
      <w:smallCaps/>
      <w:spacing w:val="10"/>
      <w:sz w:val="28"/>
      <w:szCs w:val="28"/>
    </w:rPr>
  </w:style>
  <w:style w:type="character" w:customStyle="1" w:styleId="SubttuloChar">
    <w:name w:val="Subtítulo Char"/>
    <w:basedOn w:val="Fontepargpadro"/>
    <w:link w:val="Subttulo"/>
    <w:uiPriority w:val="11"/>
    <w:rsid w:val="00865530"/>
    <w:rPr>
      <w:i/>
      <w:iCs/>
      <w:smallCaps/>
      <w:spacing w:val="10"/>
      <w:sz w:val="28"/>
      <w:szCs w:val="28"/>
    </w:rPr>
  </w:style>
  <w:style w:type="character" w:styleId="Forte">
    <w:name w:val="Strong"/>
    <w:uiPriority w:val="22"/>
    <w:qFormat/>
    <w:rsid w:val="00865530"/>
    <w:rPr>
      <w:b/>
      <w:bCs/>
    </w:rPr>
  </w:style>
  <w:style w:type="character" w:styleId="nfase">
    <w:name w:val="Emphasis"/>
    <w:uiPriority w:val="20"/>
    <w:qFormat/>
    <w:rsid w:val="00865530"/>
    <w:rPr>
      <w:b/>
      <w:bCs/>
      <w:i/>
      <w:iCs/>
      <w:spacing w:val="10"/>
    </w:rPr>
  </w:style>
  <w:style w:type="paragraph" w:styleId="PargrafodaLista">
    <w:name w:val="List Paragraph"/>
    <w:basedOn w:val="Normal"/>
    <w:uiPriority w:val="34"/>
    <w:qFormat/>
    <w:rsid w:val="00865530"/>
    <w:pPr>
      <w:ind w:left="720"/>
      <w:contextualSpacing/>
    </w:pPr>
  </w:style>
  <w:style w:type="paragraph" w:styleId="Citao">
    <w:name w:val="Quote"/>
    <w:basedOn w:val="Normal"/>
    <w:next w:val="Normal"/>
    <w:link w:val="CitaoChar"/>
    <w:uiPriority w:val="29"/>
    <w:qFormat/>
    <w:rsid w:val="00865530"/>
    <w:rPr>
      <w:i/>
      <w:iCs/>
    </w:rPr>
  </w:style>
  <w:style w:type="character" w:customStyle="1" w:styleId="CitaoChar">
    <w:name w:val="Citação Char"/>
    <w:basedOn w:val="Fontepargpadro"/>
    <w:link w:val="Citao"/>
    <w:uiPriority w:val="29"/>
    <w:rsid w:val="00865530"/>
    <w:rPr>
      <w:i/>
      <w:iCs/>
    </w:rPr>
  </w:style>
  <w:style w:type="paragraph" w:styleId="CitaoIntensa">
    <w:name w:val="Intense Quote"/>
    <w:basedOn w:val="Normal"/>
    <w:next w:val="Normal"/>
    <w:link w:val="CitaoIntensaChar"/>
    <w:uiPriority w:val="30"/>
    <w:qFormat/>
    <w:rsid w:val="00865530"/>
    <w:pPr>
      <w:pBdr>
        <w:top w:val="single" w:sz="4" w:space="10" w:color="auto"/>
        <w:bottom w:val="single" w:sz="4" w:space="10" w:color="auto"/>
      </w:pBdr>
      <w:spacing w:before="240" w:after="240" w:line="300" w:lineRule="auto"/>
      <w:ind w:left="1152" w:right="1152"/>
    </w:pPr>
    <w:rPr>
      <w:i/>
      <w:iCs/>
    </w:rPr>
  </w:style>
  <w:style w:type="character" w:customStyle="1" w:styleId="CitaoIntensaChar">
    <w:name w:val="Citação Intensa Char"/>
    <w:basedOn w:val="Fontepargpadro"/>
    <w:link w:val="CitaoIntensa"/>
    <w:uiPriority w:val="30"/>
    <w:rsid w:val="00865530"/>
    <w:rPr>
      <w:i/>
      <w:iCs/>
    </w:rPr>
  </w:style>
  <w:style w:type="character" w:styleId="nfaseSutil">
    <w:name w:val="Subtle Emphasis"/>
    <w:uiPriority w:val="19"/>
    <w:qFormat/>
    <w:rsid w:val="00865530"/>
    <w:rPr>
      <w:i/>
      <w:iCs/>
    </w:rPr>
  </w:style>
  <w:style w:type="character" w:styleId="nfaseIntensa">
    <w:name w:val="Intense Emphasis"/>
    <w:uiPriority w:val="21"/>
    <w:qFormat/>
    <w:rsid w:val="00865530"/>
    <w:rPr>
      <w:b/>
      <w:bCs/>
      <w:i/>
      <w:iCs/>
    </w:rPr>
  </w:style>
  <w:style w:type="character" w:styleId="RefernciaSutil">
    <w:name w:val="Subtle Reference"/>
    <w:basedOn w:val="Fontepargpadro"/>
    <w:uiPriority w:val="31"/>
    <w:qFormat/>
    <w:rsid w:val="00865530"/>
    <w:rPr>
      <w:smallCaps/>
    </w:rPr>
  </w:style>
  <w:style w:type="character" w:styleId="RefernciaIntensa">
    <w:name w:val="Intense Reference"/>
    <w:uiPriority w:val="32"/>
    <w:qFormat/>
    <w:rsid w:val="00865530"/>
    <w:rPr>
      <w:b/>
      <w:bCs/>
      <w:smallCaps/>
    </w:rPr>
  </w:style>
  <w:style w:type="character" w:styleId="TtulodoLivro">
    <w:name w:val="Book Title"/>
    <w:basedOn w:val="Fontepargpadro"/>
    <w:uiPriority w:val="33"/>
    <w:qFormat/>
    <w:rsid w:val="00865530"/>
    <w:rPr>
      <w:i/>
      <w:iCs/>
      <w:smallCaps/>
      <w:spacing w:val="5"/>
    </w:rPr>
  </w:style>
  <w:style w:type="paragraph" w:styleId="CabealhodoSumrio">
    <w:name w:val="TOC Heading"/>
    <w:basedOn w:val="Ttulo1"/>
    <w:next w:val="Normal"/>
    <w:uiPriority w:val="39"/>
    <w:semiHidden/>
    <w:unhideWhenUsed/>
    <w:qFormat/>
    <w:rsid w:val="00865530"/>
    <w:pPr>
      <w:outlineLvl w:val="9"/>
    </w:pPr>
    <w:rPr>
      <w:lang w:bidi="en-US"/>
    </w:rPr>
  </w:style>
  <w:style w:type="paragraph" w:customStyle="1" w:styleId="Figuras">
    <w:name w:val="Figuras"/>
    <w:basedOn w:val="Normal"/>
    <w:link w:val="FigurasChar"/>
    <w:qFormat/>
    <w:rsid w:val="00AF596A"/>
    <w:pPr>
      <w:spacing w:after="0" w:line="240" w:lineRule="auto"/>
      <w:ind w:firstLine="0"/>
      <w:jc w:val="center"/>
    </w:pPr>
    <w:rPr>
      <w:noProof/>
      <w:lang w:eastAsia="pt-BR"/>
    </w:rPr>
  </w:style>
  <w:style w:type="paragraph" w:styleId="Legenda">
    <w:name w:val="caption"/>
    <w:basedOn w:val="Normal"/>
    <w:next w:val="Normal"/>
    <w:link w:val="LegendaChar"/>
    <w:uiPriority w:val="35"/>
    <w:unhideWhenUsed/>
    <w:rsid w:val="00AF596A"/>
    <w:pPr>
      <w:spacing w:line="240" w:lineRule="auto"/>
    </w:pPr>
    <w:rPr>
      <w:b/>
      <w:bCs/>
      <w:color w:val="4F81BD" w:themeColor="accent1"/>
      <w:sz w:val="18"/>
      <w:szCs w:val="18"/>
    </w:rPr>
  </w:style>
  <w:style w:type="character" w:customStyle="1" w:styleId="FigurasChar">
    <w:name w:val="Figuras Char"/>
    <w:basedOn w:val="Fontepargpadro"/>
    <w:link w:val="Figuras"/>
    <w:rsid w:val="00AF596A"/>
    <w:rPr>
      <w:rFonts w:ascii="Calibri" w:hAnsi="Calibri"/>
      <w:noProof/>
      <w:lang w:eastAsia="pt-BR"/>
    </w:rPr>
  </w:style>
  <w:style w:type="paragraph" w:customStyle="1" w:styleId="Legendas">
    <w:name w:val="Legendas"/>
    <w:basedOn w:val="Legenda"/>
    <w:link w:val="LegendasChar"/>
    <w:qFormat/>
    <w:rsid w:val="004D1CDD"/>
    <w:pPr>
      <w:ind w:firstLine="0"/>
      <w:jc w:val="center"/>
    </w:pPr>
    <w:rPr>
      <w:color w:val="auto"/>
    </w:rPr>
  </w:style>
  <w:style w:type="character" w:customStyle="1" w:styleId="LegendaChar">
    <w:name w:val="Legenda Char"/>
    <w:basedOn w:val="Fontepargpadro"/>
    <w:link w:val="Legenda"/>
    <w:uiPriority w:val="35"/>
    <w:rsid w:val="00926336"/>
    <w:rPr>
      <w:rFonts w:ascii="Calibri" w:hAnsi="Calibri"/>
      <w:b/>
      <w:bCs/>
      <w:color w:val="4F81BD" w:themeColor="accent1"/>
      <w:sz w:val="18"/>
      <w:szCs w:val="18"/>
    </w:rPr>
  </w:style>
  <w:style w:type="character" w:customStyle="1" w:styleId="LegendasChar">
    <w:name w:val="Legendas Char"/>
    <w:basedOn w:val="LegendaChar"/>
    <w:link w:val="Legendas"/>
    <w:rsid w:val="004D1CDD"/>
    <w:rPr>
      <w:rFonts w:ascii="Times New Roman" w:hAnsi="Times New Roman" w:cs="Times New Roman"/>
      <w:b/>
      <w:bCs/>
      <w:color w:val="4F81BD" w:themeColor="accent1"/>
      <w:sz w:val="18"/>
      <w:szCs w:val="18"/>
    </w:rPr>
  </w:style>
  <w:style w:type="character" w:styleId="TextodoEspaoReservado">
    <w:name w:val="Placeholder Text"/>
    <w:basedOn w:val="Fontepargpadro"/>
    <w:uiPriority w:val="99"/>
    <w:semiHidden/>
    <w:rsid w:val="00AB4F71"/>
    <w:rPr>
      <w:color w:val="808080"/>
    </w:rPr>
  </w:style>
  <w:style w:type="paragraph" w:styleId="Bibliografia">
    <w:name w:val="Bibliography"/>
    <w:basedOn w:val="Normal"/>
    <w:next w:val="Normal"/>
    <w:link w:val="BibliografiaChar"/>
    <w:uiPriority w:val="37"/>
    <w:unhideWhenUsed/>
    <w:rsid w:val="00BD5B2B"/>
  </w:style>
  <w:style w:type="paragraph" w:styleId="Cabealho">
    <w:name w:val="header"/>
    <w:basedOn w:val="Normal"/>
    <w:link w:val="CabealhoChar"/>
    <w:uiPriority w:val="99"/>
    <w:unhideWhenUsed/>
    <w:rsid w:val="002D03B8"/>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2D03B8"/>
    <w:rPr>
      <w:rFonts w:ascii="Calibri" w:hAnsi="Calibri"/>
    </w:rPr>
  </w:style>
  <w:style w:type="paragraph" w:styleId="Rodap">
    <w:name w:val="footer"/>
    <w:basedOn w:val="Normal"/>
    <w:link w:val="RodapChar"/>
    <w:uiPriority w:val="99"/>
    <w:unhideWhenUsed/>
    <w:rsid w:val="002D03B8"/>
    <w:pPr>
      <w:tabs>
        <w:tab w:val="center" w:pos="4252"/>
        <w:tab w:val="right" w:pos="8504"/>
      </w:tabs>
      <w:spacing w:after="0" w:line="240" w:lineRule="auto"/>
    </w:pPr>
  </w:style>
  <w:style w:type="character" w:customStyle="1" w:styleId="RodapChar">
    <w:name w:val="Rodapé Char"/>
    <w:basedOn w:val="Fontepargpadro"/>
    <w:link w:val="Rodap"/>
    <w:uiPriority w:val="99"/>
    <w:rsid w:val="002D03B8"/>
    <w:rPr>
      <w:rFonts w:ascii="Calibri" w:hAnsi="Calibri"/>
    </w:rPr>
  </w:style>
  <w:style w:type="paragraph" w:styleId="Sumrio1">
    <w:name w:val="toc 1"/>
    <w:basedOn w:val="Normal"/>
    <w:next w:val="Normal"/>
    <w:autoRedefine/>
    <w:uiPriority w:val="39"/>
    <w:unhideWhenUsed/>
    <w:rsid w:val="00FE3DD4"/>
    <w:pPr>
      <w:spacing w:after="100"/>
    </w:pPr>
  </w:style>
  <w:style w:type="paragraph" w:styleId="Sumrio2">
    <w:name w:val="toc 2"/>
    <w:basedOn w:val="Normal"/>
    <w:next w:val="Normal"/>
    <w:autoRedefine/>
    <w:uiPriority w:val="39"/>
    <w:unhideWhenUsed/>
    <w:rsid w:val="00FE3DD4"/>
    <w:pPr>
      <w:spacing w:after="100"/>
      <w:ind w:left="220"/>
    </w:pPr>
  </w:style>
  <w:style w:type="paragraph" w:styleId="Sumrio3">
    <w:name w:val="toc 3"/>
    <w:basedOn w:val="Normal"/>
    <w:next w:val="Normal"/>
    <w:autoRedefine/>
    <w:uiPriority w:val="39"/>
    <w:unhideWhenUsed/>
    <w:rsid w:val="00FE3DD4"/>
    <w:pPr>
      <w:spacing w:after="100"/>
      <w:ind w:left="440"/>
    </w:pPr>
  </w:style>
  <w:style w:type="character" w:styleId="Hyperlink">
    <w:name w:val="Hyperlink"/>
    <w:basedOn w:val="Fontepargpadro"/>
    <w:uiPriority w:val="99"/>
    <w:unhideWhenUsed/>
    <w:rsid w:val="00FE3DD4"/>
    <w:rPr>
      <w:color w:val="0000FF" w:themeColor="hyperlink"/>
      <w:u w:val="single"/>
    </w:rPr>
  </w:style>
  <w:style w:type="paragraph" w:styleId="ndicedeilustraes">
    <w:name w:val="table of figures"/>
    <w:basedOn w:val="Normal"/>
    <w:next w:val="Normal"/>
    <w:uiPriority w:val="99"/>
    <w:unhideWhenUsed/>
    <w:rsid w:val="00FE3DD4"/>
    <w:pPr>
      <w:spacing w:after="0"/>
    </w:pPr>
  </w:style>
  <w:style w:type="paragraph" w:styleId="Pr-formataoHTML">
    <w:name w:val="HTML Preformatted"/>
    <w:basedOn w:val="Normal"/>
    <w:link w:val="Pr-formataoHTMLChar"/>
    <w:uiPriority w:val="99"/>
    <w:unhideWhenUsed/>
    <w:rsid w:val="00F178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rsid w:val="00F1787B"/>
    <w:rPr>
      <w:rFonts w:ascii="Courier New" w:eastAsia="Times New Roman" w:hAnsi="Courier New" w:cs="Courier New"/>
      <w:sz w:val="20"/>
      <w:szCs w:val="20"/>
      <w:lang w:eastAsia="pt-BR"/>
    </w:rPr>
  </w:style>
  <w:style w:type="character" w:styleId="CdigoHTML">
    <w:name w:val="HTML Code"/>
    <w:basedOn w:val="Fontepargpadro"/>
    <w:uiPriority w:val="99"/>
    <w:semiHidden/>
    <w:unhideWhenUsed/>
    <w:rsid w:val="00F1787B"/>
    <w:rPr>
      <w:rFonts w:ascii="Courier New" w:eastAsia="Times New Roman" w:hAnsi="Courier New" w:cs="Courier New"/>
      <w:sz w:val="20"/>
      <w:szCs w:val="20"/>
    </w:rPr>
  </w:style>
  <w:style w:type="character" w:customStyle="1" w:styleId="body">
    <w:name w:val="body"/>
    <w:basedOn w:val="Fontepargpadro"/>
    <w:rsid w:val="00F1787B"/>
  </w:style>
  <w:style w:type="character" w:customStyle="1" w:styleId="style9">
    <w:name w:val="style9"/>
    <w:basedOn w:val="Fontepargpadro"/>
    <w:rsid w:val="00F1787B"/>
  </w:style>
  <w:style w:type="character" w:customStyle="1" w:styleId="style1">
    <w:name w:val="style1"/>
    <w:basedOn w:val="Fontepargpadro"/>
    <w:rsid w:val="00F1787B"/>
  </w:style>
  <w:style w:type="character" w:customStyle="1" w:styleId="style5">
    <w:name w:val="style5"/>
    <w:basedOn w:val="Fontepargpadro"/>
    <w:rsid w:val="00F1787B"/>
  </w:style>
  <w:style w:type="character" w:customStyle="1" w:styleId="style11">
    <w:name w:val="style11"/>
    <w:basedOn w:val="Fontepargpadro"/>
    <w:rsid w:val="00F1787B"/>
  </w:style>
  <w:style w:type="character" w:customStyle="1" w:styleId="style10">
    <w:name w:val="style10"/>
    <w:basedOn w:val="Fontepargpadro"/>
    <w:rsid w:val="00F1787B"/>
  </w:style>
  <w:style w:type="character" w:customStyle="1" w:styleId="style2">
    <w:name w:val="style2"/>
    <w:basedOn w:val="Fontepargpadro"/>
    <w:rsid w:val="00F1787B"/>
  </w:style>
  <w:style w:type="character" w:customStyle="1" w:styleId="style4">
    <w:name w:val="style4"/>
    <w:basedOn w:val="Fontepargpadro"/>
    <w:rsid w:val="00F1787B"/>
  </w:style>
  <w:style w:type="character" w:customStyle="1" w:styleId="style6">
    <w:name w:val="style6"/>
    <w:basedOn w:val="Fontepargpadro"/>
    <w:rsid w:val="00F1787B"/>
  </w:style>
  <w:style w:type="paragraph" w:customStyle="1" w:styleId="Referncias">
    <w:name w:val="Referências"/>
    <w:basedOn w:val="Bibliografia"/>
    <w:link w:val="RefernciasChar"/>
    <w:qFormat/>
    <w:rsid w:val="004D1CDD"/>
    <w:rPr>
      <w:noProof/>
    </w:rPr>
  </w:style>
  <w:style w:type="character" w:customStyle="1" w:styleId="BibliografiaChar">
    <w:name w:val="Bibliografia Char"/>
    <w:basedOn w:val="Fontepargpadro"/>
    <w:link w:val="Bibliografia"/>
    <w:uiPriority w:val="37"/>
    <w:rsid w:val="00C411A1"/>
    <w:rPr>
      <w:rFonts w:ascii="Calibri" w:hAnsi="Calibri"/>
    </w:rPr>
  </w:style>
  <w:style w:type="character" w:customStyle="1" w:styleId="RefernciasChar">
    <w:name w:val="Referências Char"/>
    <w:basedOn w:val="BibliografiaChar"/>
    <w:link w:val="Referncias"/>
    <w:rsid w:val="004D1CDD"/>
    <w:rPr>
      <w:rFonts w:ascii="Times New Roman" w:hAnsi="Times New Roman" w:cs="Times New Roman"/>
      <w:noProof/>
    </w:rPr>
  </w:style>
  <w:style w:type="table" w:styleId="Tabelacomgrade">
    <w:name w:val="Table Grid"/>
    <w:basedOn w:val="Tabelanormal"/>
    <w:uiPriority w:val="59"/>
    <w:rsid w:val="007376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1CDD"/>
    <w:pPr>
      <w:spacing w:line="360" w:lineRule="auto"/>
      <w:ind w:firstLine="709"/>
      <w:jc w:val="both"/>
    </w:pPr>
    <w:rPr>
      <w:rFonts w:ascii="Times New Roman" w:hAnsi="Times New Roman" w:cs="Times New Roman"/>
    </w:rPr>
  </w:style>
  <w:style w:type="paragraph" w:styleId="Ttulo1">
    <w:name w:val="heading 1"/>
    <w:basedOn w:val="Normal"/>
    <w:next w:val="Normal"/>
    <w:link w:val="Ttulo1Char"/>
    <w:uiPriority w:val="9"/>
    <w:qFormat/>
    <w:rsid w:val="004D1CDD"/>
    <w:pPr>
      <w:numPr>
        <w:numId w:val="4"/>
      </w:numPr>
      <w:spacing w:before="480" w:after="0"/>
      <w:contextualSpacing/>
      <w:outlineLvl w:val="0"/>
    </w:pPr>
    <w:rPr>
      <w:b/>
      <w:spacing w:val="5"/>
      <w:sz w:val="28"/>
      <w:szCs w:val="28"/>
    </w:rPr>
  </w:style>
  <w:style w:type="paragraph" w:styleId="Ttulo2">
    <w:name w:val="heading 2"/>
    <w:basedOn w:val="Normal"/>
    <w:next w:val="Normal"/>
    <w:link w:val="Ttulo2Char"/>
    <w:uiPriority w:val="9"/>
    <w:unhideWhenUsed/>
    <w:qFormat/>
    <w:rsid w:val="004D1CDD"/>
    <w:pPr>
      <w:numPr>
        <w:ilvl w:val="1"/>
        <w:numId w:val="4"/>
      </w:numPr>
      <w:spacing w:before="200" w:after="0" w:line="271" w:lineRule="auto"/>
      <w:outlineLvl w:val="1"/>
    </w:pPr>
    <w:rPr>
      <w:b/>
      <w:sz w:val="24"/>
      <w:szCs w:val="24"/>
    </w:rPr>
  </w:style>
  <w:style w:type="paragraph" w:styleId="Ttulo3">
    <w:name w:val="heading 3"/>
    <w:basedOn w:val="Normal"/>
    <w:next w:val="Normal"/>
    <w:link w:val="Ttulo3Char"/>
    <w:uiPriority w:val="9"/>
    <w:unhideWhenUsed/>
    <w:qFormat/>
    <w:rsid w:val="004D1CDD"/>
    <w:pPr>
      <w:numPr>
        <w:ilvl w:val="2"/>
        <w:numId w:val="4"/>
      </w:numPr>
      <w:spacing w:before="200" w:after="0" w:line="271" w:lineRule="auto"/>
      <w:outlineLvl w:val="2"/>
    </w:pPr>
    <w:rPr>
      <w:b/>
      <w:iCs/>
      <w:spacing w:val="5"/>
      <w:sz w:val="24"/>
      <w:szCs w:val="24"/>
    </w:rPr>
  </w:style>
  <w:style w:type="paragraph" w:styleId="Ttulo4">
    <w:name w:val="heading 4"/>
    <w:basedOn w:val="Normal"/>
    <w:next w:val="Normal"/>
    <w:link w:val="Ttulo4Char"/>
    <w:uiPriority w:val="9"/>
    <w:unhideWhenUsed/>
    <w:qFormat/>
    <w:rsid w:val="00865530"/>
    <w:pPr>
      <w:spacing w:after="0" w:line="271" w:lineRule="auto"/>
      <w:outlineLvl w:val="3"/>
    </w:pPr>
    <w:rPr>
      <w:b/>
      <w:bCs/>
      <w:spacing w:val="5"/>
      <w:sz w:val="24"/>
      <w:szCs w:val="24"/>
    </w:rPr>
  </w:style>
  <w:style w:type="paragraph" w:styleId="Ttulo5">
    <w:name w:val="heading 5"/>
    <w:basedOn w:val="Normal"/>
    <w:next w:val="Normal"/>
    <w:link w:val="Ttulo5Char"/>
    <w:uiPriority w:val="9"/>
    <w:semiHidden/>
    <w:unhideWhenUsed/>
    <w:qFormat/>
    <w:rsid w:val="00865530"/>
    <w:pPr>
      <w:spacing w:after="0" w:line="271" w:lineRule="auto"/>
      <w:outlineLvl w:val="4"/>
    </w:pPr>
    <w:rPr>
      <w:i/>
      <w:iCs/>
      <w:sz w:val="24"/>
      <w:szCs w:val="24"/>
    </w:rPr>
  </w:style>
  <w:style w:type="paragraph" w:styleId="Ttulo6">
    <w:name w:val="heading 6"/>
    <w:basedOn w:val="Normal"/>
    <w:next w:val="Normal"/>
    <w:link w:val="Ttulo6Char"/>
    <w:uiPriority w:val="9"/>
    <w:semiHidden/>
    <w:unhideWhenUsed/>
    <w:qFormat/>
    <w:rsid w:val="00865530"/>
    <w:p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har"/>
    <w:uiPriority w:val="9"/>
    <w:semiHidden/>
    <w:unhideWhenUsed/>
    <w:qFormat/>
    <w:rsid w:val="00865530"/>
    <w:pPr>
      <w:spacing w:after="0"/>
      <w:outlineLvl w:val="6"/>
    </w:pPr>
    <w:rPr>
      <w:b/>
      <w:bCs/>
      <w:i/>
      <w:iCs/>
      <w:color w:val="5A5A5A" w:themeColor="text1" w:themeTint="A5"/>
      <w:sz w:val="20"/>
      <w:szCs w:val="20"/>
    </w:rPr>
  </w:style>
  <w:style w:type="paragraph" w:styleId="Ttulo8">
    <w:name w:val="heading 8"/>
    <w:basedOn w:val="Normal"/>
    <w:next w:val="Normal"/>
    <w:link w:val="Ttulo8Char"/>
    <w:uiPriority w:val="9"/>
    <w:semiHidden/>
    <w:unhideWhenUsed/>
    <w:qFormat/>
    <w:rsid w:val="00865530"/>
    <w:pPr>
      <w:spacing w:after="0"/>
      <w:outlineLvl w:val="7"/>
    </w:pPr>
    <w:rPr>
      <w:b/>
      <w:bCs/>
      <w:color w:val="7F7F7F" w:themeColor="text1" w:themeTint="80"/>
      <w:sz w:val="20"/>
      <w:szCs w:val="20"/>
    </w:rPr>
  </w:style>
  <w:style w:type="paragraph" w:styleId="Ttulo9">
    <w:name w:val="heading 9"/>
    <w:basedOn w:val="Normal"/>
    <w:next w:val="Normal"/>
    <w:link w:val="Ttulo9Char"/>
    <w:uiPriority w:val="9"/>
    <w:semiHidden/>
    <w:unhideWhenUsed/>
    <w:qFormat/>
    <w:rsid w:val="00865530"/>
    <w:pPr>
      <w:spacing w:after="0" w:line="271" w:lineRule="auto"/>
      <w:outlineLvl w:val="8"/>
    </w:pPr>
    <w:rPr>
      <w:b/>
      <w:bCs/>
      <w:i/>
      <w:iCs/>
      <w:color w:val="7F7F7F" w:themeColor="text1" w:themeTint="80"/>
      <w:sz w:val="18"/>
      <w:szCs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4D1CDD"/>
    <w:rPr>
      <w:rFonts w:ascii="Times New Roman" w:hAnsi="Times New Roman" w:cs="Times New Roman"/>
      <w:b/>
      <w:spacing w:val="5"/>
      <w:sz w:val="28"/>
      <w:szCs w:val="28"/>
    </w:rPr>
  </w:style>
  <w:style w:type="character" w:customStyle="1" w:styleId="Ttulo2Char">
    <w:name w:val="Título 2 Char"/>
    <w:basedOn w:val="Fontepargpadro"/>
    <w:link w:val="Ttulo2"/>
    <w:uiPriority w:val="9"/>
    <w:rsid w:val="004D1CDD"/>
    <w:rPr>
      <w:rFonts w:ascii="Times New Roman" w:hAnsi="Times New Roman" w:cs="Times New Roman"/>
      <w:b/>
      <w:sz w:val="24"/>
      <w:szCs w:val="24"/>
    </w:rPr>
  </w:style>
  <w:style w:type="paragraph" w:styleId="SemEspaamento">
    <w:name w:val="No Spacing"/>
    <w:basedOn w:val="Normal"/>
    <w:link w:val="SemEspaamentoChar"/>
    <w:uiPriority w:val="1"/>
    <w:qFormat/>
    <w:rsid w:val="00865530"/>
    <w:pPr>
      <w:spacing w:after="0" w:line="240" w:lineRule="auto"/>
    </w:pPr>
  </w:style>
  <w:style w:type="character" w:customStyle="1" w:styleId="SemEspaamentoChar">
    <w:name w:val="Sem Espaçamento Char"/>
    <w:basedOn w:val="Fontepargpadro"/>
    <w:link w:val="SemEspaamento"/>
    <w:uiPriority w:val="1"/>
    <w:rsid w:val="00C220C4"/>
  </w:style>
  <w:style w:type="paragraph" w:styleId="Textodebalo">
    <w:name w:val="Balloon Text"/>
    <w:basedOn w:val="Normal"/>
    <w:link w:val="TextodebaloChar"/>
    <w:uiPriority w:val="99"/>
    <w:semiHidden/>
    <w:unhideWhenUsed/>
    <w:rsid w:val="00C220C4"/>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C220C4"/>
    <w:rPr>
      <w:rFonts w:ascii="Tahoma" w:hAnsi="Tahoma" w:cs="Tahoma"/>
      <w:sz w:val="16"/>
      <w:szCs w:val="16"/>
    </w:rPr>
  </w:style>
  <w:style w:type="paragraph" w:styleId="Ttulo">
    <w:name w:val="Title"/>
    <w:basedOn w:val="Normal"/>
    <w:next w:val="Normal"/>
    <w:link w:val="TtuloChar"/>
    <w:uiPriority w:val="10"/>
    <w:qFormat/>
    <w:rsid w:val="00EA3F78"/>
    <w:pPr>
      <w:spacing w:after="300" w:line="240" w:lineRule="auto"/>
      <w:ind w:firstLine="0"/>
      <w:contextualSpacing/>
      <w:jc w:val="center"/>
    </w:pPr>
    <w:rPr>
      <w:smallCaps/>
      <w:sz w:val="52"/>
      <w:szCs w:val="52"/>
    </w:rPr>
  </w:style>
  <w:style w:type="character" w:customStyle="1" w:styleId="TtuloChar">
    <w:name w:val="Título Char"/>
    <w:basedOn w:val="Fontepargpadro"/>
    <w:link w:val="Ttulo"/>
    <w:uiPriority w:val="10"/>
    <w:rsid w:val="00EA3F78"/>
    <w:rPr>
      <w:rFonts w:ascii="Calibri" w:hAnsi="Calibri"/>
      <w:smallCaps/>
      <w:sz w:val="52"/>
      <w:szCs w:val="52"/>
    </w:rPr>
  </w:style>
  <w:style w:type="character" w:customStyle="1" w:styleId="Ttulo3Char">
    <w:name w:val="Título 3 Char"/>
    <w:basedOn w:val="Fontepargpadro"/>
    <w:link w:val="Ttulo3"/>
    <w:uiPriority w:val="9"/>
    <w:rsid w:val="004D1CDD"/>
    <w:rPr>
      <w:rFonts w:ascii="Times New Roman" w:hAnsi="Times New Roman" w:cs="Times New Roman"/>
      <w:b/>
      <w:iCs/>
      <w:spacing w:val="5"/>
      <w:sz w:val="24"/>
      <w:szCs w:val="24"/>
    </w:rPr>
  </w:style>
  <w:style w:type="character" w:customStyle="1" w:styleId="Ttulo4Char">
    <w:name w:val="Título 4 Char"/>
    <w:basedOn w:val="Fontepargpadro"/>
    <w:link w:val="Ttulo4"/>
    <w:uiPriority w:val="9"/>
    <w:rsid w:val="00865530"/>
    <w:rPr>
      <w:b/>
      <w:bCs/>
      <w:spacing w:val="5"/>
      <w:sz w:val="24"/>
      <w:szCs w:val="24"/>
    </w:rPr>
  </w:style>
  <w:style w:type="character" w:customStyle="1" w:styleId="Ttulo5Char">
    <w:name w:val="Título 5 Char"/>
    <w:basedOn w:val="Fontepargpadro"/>
    <w:link w:val="Ttulo5"/>
    <w:uiPriority w:val="9"/>
    <w:semiHidden/>
    <w:rsid w:val="00865530"/>
    <w:rPr>
      <w:i/>
      <w:iCs/>
      <w:sz w:val="24"/>
      <w:szCs w:val="24"/>
    </w:rPr>
  </w:style>
  <w:style w:type="character" w:customStyle="1" w:styleId="Ttulo6Char">
    <w:name w:val="Título 6 Char"/>
    <w:basedOn w:val="Fontepargpadro"/>
    <w:link w:val="Ttulo6"/>
    <w:uiPriority w:val="9"/>
    <w:semiHidden/>
    <w:rsid w:val="00865530"/>
    <w:rPr>
      <w:b/>
      <w:bCs/>
      <w:color w:val="595959" w:themeColor="text1" w:themeTint="A6"/>
      <w:spacing w:val="5"/>
      <w:shd w:val="clear" w:color="auto" w:fill="FFFFFF" w:themeFill="background1"/>
    </w:rPr>
  </w:style>
  <w:style w:type="character" w:customStyle="1" w:styleId="Ttulo7Char">
    <w:name w:val="Título 7 Char"/>
    <w:basedOn w:val="Fontepargpadro"/>
    <w:link w:val="Ttulo7"/>
    <w:uiPriority w:val="9"/>
    <w:semiHidden/>
    <w:rsid w:val="00865530"/>
    <w:rPr>
      <w:b/>
      <w:bCs/>
      <w:i/>
      <w:iCs/>
      <w:color w:val="5A5A5A" w:themeColor="text1" w:themeTint="A5"/>
      <w:sz w:val="20"/>
      <w:szCs w:val="20"/>
    </w:rPr>
  </w:style>
  <w:style w:type="character" w:customStyle="1" w:styleId="Ttulo8Char">
    <w:name w:val="Título 8 Char"/>
    <w:basedOn w:val="Fontepargpadro"/>
    <w:link w:val="Ttulo8"/>
    <w:uiPriority w:val="9"/>
    <w:semiHidden/>
    <w:rsid w:val="00865530"/>
    <w:rPr>
      <w:b/>
      <w:bCs/>
      <w:color w:val="7F7F7F" w:themeColor="text1" w:themeTint="80"/>
      <w:sz w:val="20"/>
      <w:szCs w:val="20"/>
    </w:rPr>
  </w:style>
  <w:style w:type="character" w:customStyle="1" w:styleId="Ttulo9Char">
    <w:name w:val="Título 9 Char"/>
    <w:basedOn w:val="Fontepargpadro"/>
    <w:link w:val="Ttulo9"/>
    <w:uiPriority w:val="9"/>
    <w:semiHidden/>
    <w:rsid w:val="00865530"/>
    <w:rPr>
      <w:b/>
      <w:bCs/>
      <w:i/>
      <w:iCs/>
      <w:color w:val="7F7F7F" w:themeColor="text1" w:themeTint="80"/>
      <w:sz w:val="18"/>
      <w:szCs w:val="18"/>
    </w:rPr>
  </w:style>
  <w:style w:type="paragraph" w:styleId="Subttulo">
    <w:name w:val="Subtitle"/>
    <w:basedOn w:val="Normal"/>
    <w:next w:val="Normal"/>
    <w:link w:val="SubttuloChar"/>
    <w:uiPriority w:val="11"/>
    <w:qFormat/>
    <w:rsid w:val="00865530"/>
    <w:rPr>
      <w:i/>
      <w:iCs/>
      <w:smallCaps/>
      <w:spacing w:val="10"/>
      <w:sz w:val="28"/>
      <w:szCs w:val="28"/>
    </w:rPr>
  </w:style>
  <w:style w:type="character" w:customStyle="1" w:styleId="SubttuloChar">
    <w:name w:val="Subtítulo Char"/>
    <w:basedOn w:val="Fontepargpadro"/>
    <w:link w:val="Subttulo"/>
    <w:uiPriority w:val="11"/>
    <w:rsid w:val="00865530"/>
    <w:rPr>
      <w:i/>
      <w:iCs/>
      <w:smallCaps/>
      <w:spacing w:val="10"/>
      <w:sz w:val="28"/>
      <w:szCs w:val="28"/>
    </w:rPr>
  </w:style>
  <w:style w:type="character" w:styleId="Forte">
    <w:name w:val="Strong"/>
    <w:uiPriority w:val="22"/>
    <w:qFormat/>
    <w:rsid w:val="00865530"/>
    <w:rPr>
      <w:b/>
      <w:bCs/>
    </w:rPr>
  </w:style>
  <w:style w:type="character" w:styleId="nfase">
    <w:name w:val="Emphasis"/>
    <w:uiPriority w:val="20"/>
    <w:qFormat/>
    <w:rsid w:val="00865530"/>
    <w:rPr>
      <w:b/>
      <w:bCs/>
      <w:i/>
      <w:iCs/>
      <w:spacing w:val="10"/>
    </w:rPr>
  </w:style>
  <w:style w:type="paragraph" w:styleId="PargrafodaLista">
    <w:name w:val="List Paragraph"/>
    <w:basedOn w:val="Normal"/>
    <w:uiPriority w:val="34"/>
    <w:qFormat/>
    <w:rsid w:val="00865530"/>
    <w:pPr>
      <w:ind w:left="720"/>
      <w:contextualSpacing/>
    </w:pPr>
  </w:style>
  <w:style w:type="paragraph" w:styleId="Citao">
    <w:name w:val="Quote"/>
    <w:basedOn w:val="Normal"/>
    <w:next w:val="Normal"/>
    <w:link w:val="CitaoChar"/>
    <w:uiPriority w:val="29"/>
    <w:qFormat/>
    <w:rsid w:val="00865530"/>
    <w:rPr>
      <w:i/>
      <w:iCs/>
    </w:rPr>
  </w:style>
  <w:style w:type="character" w:customStyle="1" w:styleId="CitaoChar">
    <w:name w:val="Citação Char"/>
    <w:basedOn w:val="Fontepargpadro"/>
    <w:link w:val="Citao"/>
    <w:uiPriority w:val="29"/>
    <w:rsid w:val="00865530"/>
    <w:rPr>
      <w:i/>
      <w:iCs/>
    </w:rPr>
  </w:style>
  <w:style w:type="paragraph" w:styleId="CitaoIntensa">
    <w:name w:val="Intense Quote"/>
    <w:basedOn w:val="Normal"/>
    <w:next w:val="Normal"/>
    <w:link w:val="CitaoIntensaChar"/>
    <w:uiPriority w:val="30"/>
    <w:qFormat/>
    <w:rsid w:val="00865530"/>
    <w:pPr>
      <w:pBdr>
        <w:top w:val="single" w:sz="4" w:space="10" w:color="auto"/>
        <w:bottom w:val="single" w:sz="4" w:space="10" w:color="auto"/>
      </w:pBdr>
      <w:spacing w:before="240" w:after="240" w:line="300" w:lineRule="auto"/>
      <w:ind w:left="1152" w:right="1152"/>
    </w:pPr>
    <w:rPr>
      <w:i/>
      <w:iCs/>
    </w:rPr>
  </w:style>
  <w:style w:type="character" w:customStyle="1" w:styleId="CitaoIntensaChar">
    <w:name w:val="Citação Intensa Char"/>
    <w:basedOn w:val="Fontepargpadro"/>
    <w:link w:val="CitaoIntensa"/>
    <w:uiPriority w:val="30"/>
    <w:rsid w:val="00865530"/>
    <w:rPr>
      <w:i/>
      <w:iCs/>
    </w:rPr>
  </w:style>
  <w:style w:type="character" w:styleId="nfaseSutil">
    <w:name w:val="Subtle Emphasis"/>
    <w:uiPriority w:val="19"/>
    <w:qFormat/>
    <w:rsid w:val="00865530"/>
    <w:rPr>
      <w:i/>
      <w:iCs/>
    </w:rPr>
  </w:style>
  <w:style w:type="character" w:styleId="nfaseIntensa">
    <w:name w:val="Intense Emphasis"/>
    <w:uiPriority w:val="21"/>
    <w:qFormat/>
    <w:rsid w:val="00865530"/>
    <w:rPr>
      <w:b/>
      <w:bCs/>
      <w:i/>
      <w:iCs/>
    </w:rPr>
  </w:style>
  <w:style w:type="character" w:styleId="RefernciaSutil">
    <w:name w:val="Subtle Reference"/>
    <w:basedOn w:val="Fontepargpadro"/>
    <w:uiPriority w:val="31"/>
    <w:qFormat/>
    <w:rsid w:val="00865530"/>
    <w:rPr>
      <w:smallCaps/>
    </w:rPr>
  </w:style>
  <w:style w:type="character" w:styleId="RefernciaIntensa">
    <w:name w:val="Intense Reference"/>
    <w:uiPriority w:val="32"/>
    <w:qFormat/>
    <w:rsid w:val="00865530"/>
    <w:rPr>
      <w:b/>
      <w:bCs/>
      <w:smallCaps/>
    </w:rPr>
  </w:style>
  <w:style w:type="character" w:styleId="TtulodoLivro">
    <w:name w:val="Book Title"/>
    <w:basedOn w:val="Fontepargpadro"/>
    <w:uiPriority w:val="33"/>
    <w:qFormat/>
    <w:rsid w:val="00865530"/>
    <w:rPr>
      <w:i/>
      <w:iCs/>
      <w:smallCaps/>
      <w:spacing w:val="5"/>
    </w:rPr>
  </w:style>
  <w:style w:type="paragraph" w:styleId="CabealhodoSumrio">
    <w:name w:val="TOC Heading"/>
    <w:basedOn w:val="Ttulo1"/>
    <w:next w:val="Normal"/>
    <w:uiPriority w:val="39"/>
    <w:semiHidden/>
    <w:unhideWhenUsed/>
    <w:qFormat/>
    <w:rsid w:val="00865530"/>
    <w:pPr>
      <w:outlineLvl w:val="9"/>
    </w:pPr>
    <w:rPr>
      <w:lang w:bidi="en-US"/>
    </w:rPr>
  </w:style>
  <w:style w:type="paragraph" w:customStyle="1" w:styleId="Figuras">
    <w:name w:val="Figuras"/>
    <w:basedOn w:val="Normal"/>
    <w:link w:val="FigurasChar"/>
    <w:qFormat/>
    <w:rsid w:val="00AF596A"/>
    <w:pPr>
      <w:spacing w:after="0" w:line="240" w:lineRule="auto"/>
      <w:ind w:firstLine="0"/>
      <w:jc w:val="center"/>
    </w:pPr>
    <w:rPr>
      <w:noProof/>
      <w:lang w:eastAsia="pt-BR"/>
    </w:rPr>
  </w:style>
  <w:style w:type="paragraph" w:styleId="Legenda">
    <w:name w:val="caption"/>
    <w:basedOn w:val="Normal"/>
    <w:next w:val="Normal"/>
    <w:link w:val="LegendaChar"/>
    <w:uiPriority w:val="35"/>
    <w:unhideWhenUsed/>
    <w:rsid w:val="00AF596A"/>
    <w:pPr>
      <w:spacing w:line="240" w:lineRule="auto"/>
    </w:pPr>
    <w:rPr>
      <w:b/>
      <w:bCs/>
      <w:color w:val="4F81BD" w:themeColor="accent1"/>
      <w:sz w:val="18"/>
      <w:szCs w:val="18"/>
    </w:rPr>
  </w:style>
  <w:style w:type="character" w:customStyle="1" w:styleId="FigurasChar">
    <w:name w:val="Figuras Char"/>
    <w:basedOn w:val="Fontepargpadro"/>
    <w:link w:val="Figuras"/>
    <w:rsid w:val="00AF596A"/>
    <w:rPr>
      <w:rFonts w:ascii="Calibri" w:hAnsi="Calibri"/>
      <w:noProof/>
      <w:lang w:eastAsia="pt-BR"/>
    </w:rPr>
  </w:style>
  <w:style w:type="paragraph" w:customStyle="1" w:styleId="Legendas">
    <w:name w:val="Legendas"/>
    <w:basedOn w:val="Legenda"/>
    <w:link w:val="LegendasChar"/>
    <w:qFormat/>
    <w:rsid w:val="004D1CDD"/>
    <w:pPr>
      <w:ind w:firstLine="0"/>
      <w:jc w:val="center"/>
    </w:pPr>
    <w:rPr>
      <w:color w:val="auto"/>
    </w:rPr>
  </w:style>
  <w:style w:type="character" w:customStyle="1" w:styleId="LegendaChar">
    <w:name w:val="Legenda Char"/>
    <w:basedOn w:val="Fontepargpadro"/>
    <w:link w:val="Legenda"/>
    <w:uiPriority w:val="35"/>
    <w:rsid w:val="00926336"/>
    <w:rPr>
      <w:rFonts w:ascii="Calibri" w:hAnsi="Calibri"/>
      <w:b/>
      <w:bCs/>
      <w:color w:val="4F81BD" w:themeColor="accent1"/>
      <w:sz w:val="18"/>
      <w:szCs w:val="18"/>
    </w:rPr>
  </w:style>
  <w:style w:type="character" w:customStyle="1" w:styleId="LegendasChar">
    <w:name w:val="Legendas Char"/>
    <w:basedOn w:val="LegendaChar"/>
    <w:link w:val="Legendas"/>
    <w:rsid w:val="004D1CDD"/>
    <w:rPr>
      <w:rFonts w:ascii="Times New Roman" w:hAnsi="Times New Roman" w:cs="Times New Roman"/>
      <w:b/>
      <w:bCs/>
      <w:color w:val="4F81BD" w:themeColor="accent1"/>
      <w:sz w:val="18"/>
      <w:szCs w:val="18"/>
    </w:rPr>
  </w:style>
  <w:style w:type="character" w:styleId="TextodoEspaoReservado">
    <w:name w:val="Placeholder Text"/>
    <w:basedOn w:val="Fontepargpadro"/>
    <w:uiPriority w:val="99"/>
    <w:semiHidden/>
    <w:rsid w:val="00AB4F71"/>
    <w:rPr>
      <w:color w:val="808080"/>
    </w:rPr>
  </w:style>
  <w:style w:type="paragraph" w:styleId="Bibliografia">
    <w:name w:val="Bibliography"/>
    <w:basedOn w:val="Normal"/>
    <w:next w:val="Normal"/>
    <w:link w:val="BibliografiaChar"/>
    <w:uiPriority w:val="37"/>
    <w:unhideWhenUsed/>
    <w:rsid w:val="00BD5B2B"/>
  </w:style>
  <w:style w:type="paragraph" w:styleId="Cabealho">
    <w:name w:val="header"/>
    <w:basedOn w:val="Normal"/>
    <w:link w:val="CabealhoChar"/>
    <w:uiPriority w:val="99"/>
    <w:unhideWhenUsed/>
    <w:rsid w:val="002D03B8"/>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2D03B8"/>
    <w:rPr>
      <w:rFonts w:ascii="Calibri" w:hAnsi="Calibri"/>
    </w:rPr>
  </w:style>
  <w:style w:type="paragraph" w:styleId="Rodap">
    <w:name w:val="footer"/>
    <w:basedOn w:val="Normal"/>
    <w:link w:val="RodapChar"/>
    <w:uiPriority w:val="99"/>
    <w:unhideWhenUsed/>
    <w:rsid w:val="002D03B8"/>
    <w:pPr>
      <w:tabs>
        <w:tab w:val="center" w:pos="4252"/>
        <w:tab w:val="right" w:pos="8504"/>
      </w:tabs>
      <w:spacing w:after="0" w:line="240" w:lineRule="auto"/>
    </w:pPr>
  </w:style>
  <w:style w:type="character" w:customStyle="1" w:styleId="RodapChar">
    <w:name w:val="Rodapé Char"/>
    <w:basedOn w:val="Fontepargpadro"/>
    <w:link w:val="Rodap"/>
    <w:uiPriority w:val="99"/>
    <w:rsid w:val="002D03B8"/>
    <w:rPr>
      <w:rFonts w:ascii="Calibri" w:hAnsi="Calibri"/>
    </w:rPr>
  </w:style>
  <w:style w:type="paragraph" w:styleId="Sumrio1">
    <w:name w:val="toc 1"/>
    <w:basedOn w:val="Normal"/>
    <w:next w:val="Normal"/>
    <w:autoRedefine/>
    <w:uiPriority w:val="39"/>
    <w:unhideWhenUsed/>
    <w:rsid w:val="00FE3DD4"/>
    <w:pPr>
      <w:spacing w:after="100"/>
    </w:pPr>
  </w:style>
  <w:style w:type="paragraph" w:styleId="Sumrio2">
    <w:name w:val="toc 2"/>
    <w:basedOn w:val="Normal"/>
    <w:next w:val="Normal"/>
    <w:autoRedefine/>
    <w:uiPriority w:val="39"/>
    <w:unhideWhenUsed/>
    <w:rsid w:val="00FE3DD4"/>
    <w:pPr>
      <w:spacing w:after="100"/>
      <w:ind w:left="220"/>
    </w:pPr>
  </w:style>
  <w:style w:type="paragraph" w:styleId="Sumrio3">
    <w:name w:val="toc 3"/>
    <w:basedOn w:val="Normal"/>
    <w:next w:val="Normal"/>
    <w:autoRedefine/>
    <w:uiPriority w:val="39"/>
    <w:unhideWhenUsed/>
    <w:rsid w:val="00FE3DD4"/>
    <w:pPr>
      <w:spacing w:after="100"/>
      <w:ind w:left="440"/>
    </w:pPr>
  </w:style>
  <w:style w:type="character" w:styleId="Hyperlink">
    <w:name w:val="Hyperlink"/>
    <w:basedOn w:val="Fontepargpadro"/>
    <w:uiPriority w:val="99"/>
    <w:unhideWhenUsed/>
    <w:rsid w:val="00FE3DD4"/>
    <w:rPr>
      <w:color w:val="0000FF" w:themeColor="hyperlink"/>
      <w:u w:val="single"/>
    </w:rPr>
  </w:style>
  <w:style w:type="paragraph" w:styleId="ndicedeilustraes">
    <w:name w:val="table of figures"/>
    <w:basedOn w:val="Normal"/>
    <w:next w:val="Normal"/>
    <w:uiPriority w:val="99"/>
    <w:unhideWhenUsed/>
    <w:rsid w:val="00FE3DD4"/>
    <w:pPr>
      <w:spacing w:after="0"/>
    </w:pPr>
  </w:style>
  <w:style w:type="paragraph" w:styleId="Pr-formataoHTML">
    <w:name w:val="HTML Preformatted"/>
    <w:basedOn w:val="Normal"/>
    <w:link w:val="Pr-formataoHTMLChar"/>
    <w:uiPriority w:val="99"/>
    <w:unhideWhenUsed/>
    <w:rsid w:val="00F178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rsid w:val="00F1787B"/>
    <w:rPr>
      <w:rFonts w:ascii="Courier New" w:eastAsia="Times New Roman" w:hAnsi="Courier New" w:cs="Courier New"/>
      <w:sz w:val="20"/>
      <w:szCs w:val="20"/>
      <w:lang w:eastAsia="pt-BR"/>
    </w:rPr>
  </w:style>
  <w:style w:type="character" w:styleId="CdigoHTML">
    <w:name w:val="HTML Code"/>
    <w:basedOn w:val="Fontepargpadro"/>
    <w:uiPriority w:val="99"/>
    <w:semiHidden/>
    <w:unhideWhenUsed/>
    <w:rsid w:val="00F1787B"/>
    <w:rPr>
      <w:rFonts w:ascii="Courier New" w:eastAsia="Times New Roman" w:hAnsi="Courier New" w:cs="Courier New"/>
      <w:sz w:val="20"/>
      <w:szCs w:val="20"/>
    </w:rPr>
  </w:style>
  <w:style w:type="character" w:customStyle="1" w:styleId="body">
    <w:name w:val="body"/>
    <w:basedOn w:val="Fontepargpadro"/>
    <w:rsid w:val="00F1787B"/>
  </w:style>
  <w:style w:type="character" w:customStyle="1" w:styleId="style9">
    <w:name w:val="style9"/>
    <w:basedOn w:val="Fontepargpadro"/>
    <w:rsid w:val="00F1787B"/>
  </w:style>
  <w:style w:type="character" w:customStyle="1" w:styleId="style1">
    <w:name w:val="style1"/>
    <w:basedOn w:val="Fontepargpadro"/>
    <w:rsid w:val="00F1787B"/>
  </w:style>
  <w:style w:type="character" w:customStyle="1" w:styleId="style5">
    <w:name w:val="style5"/>
    <w:basedOn w:val="Fontepargpadro"/>
    <w:rsid w:val="00F1787B"/>
  </w:style>
  <w:style w:type="character" w:customStyle="1" w:styleId="style11">
    <w:name w:val="style11"/>
    <w:basedOn w:val="Fontepargpadro"/>
    <w:rsid w:val="00F1787B"/>
  </w:style>
  <w:style w:type="character" w:customStyle="1" w:styleId="style10">
    <w:name w:val="style10"/>
    <w:basedOn w:val="Fontepargpadro"/>
    <w:rsid w:val="00F1787B"/>
  </w:style>
  <w:style w:type="character" w:customStyle="1" w:styleId="style2">
    <w:name w:val="style2"/>
    <w:basedOn w:val="Fontepargpadro"/>
    <w:rsid w:val="00F1787B"/>
  </w:style>
  <w:style w:type="character" w:customStyle="1" w:styleId="style4">
    <w:name w:val="style4"/>
    <w:basedOn w:val="Fontepargpadro"/>
    <w:rsid w:val="00F1787B"/>
  </w:style>
  <w:style w:type="character" w:customStyle="1" w:styleId="style6">
    <w:name w:val="style6"/>
    <w:basedOn w:val="Fontepargpadro"/>
    <w:rsid w:val="00F1787B"/>
  </w:style>
  <w:style w:type="paragraph" w:customStyle="1" w:styleId="Referncias">
    <w:name w:val="Referências"/>
    <w:basedOn w:val="Bibliografia"/>
    <w:link w:val="RefernciasChar"/>
    <w:qFormat/>
    <w:rsid w:val="004D1CDD"/>
    <w:rPr>
      <w:noProof/>
    </w:rPr>
  </w:style>
  <w:style w:type="character" w:customStyle="1" w:styleId="BibliografiaChar">
    <w:name w:val="Bibliografia Char"/>
    <w:basedOn w:val="Fontepargpadro"/>
    <w:link w:val="Bibliografia"/>
    <w:uiPriority w:val="37"/>
    <w:rsid w:val="00C411A1"/>
    <w:rPr>
      <w:rFonts w:ascii="Calibri" w:hAnsi="Calibri"/>
    </w:rPr>
  </w:style>
  <w:style w:type="character" w:customStyle="1" w:styleId="RefernciasChar">
    <w:name w:val="Referências Char"/>
    <w:basedOn w:val="BibliografiaChar"/>
    <w:link w:val="Referncias"/>
    <w:rsid w:val="004D1CDD"/>
    <w:rPr>
      <w:rFonts w:ascii="Times New Roman" w:hAnsi="Times New Roman" w:cs="Times New Roman"/>
      <w:noProof/>
    </w:rPr>
  </w:style>
  <w:style w:type="table" w:styleId="Tabelacomgrade">
    <w:name w:val="Table Grid"/>
    <w:basedOn w:val="Tabelanormal"/>
    <w:uiPriority w:val="59"/>
    <w:rsid w:val="007376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680411">
      <w:bodyDiv w:val="1"/>
      <w:marLeft w:val="0"/>
      <w:marRight w:val="0"/>
      <w:marTop w:val="0"/>
      <w:marBottom w:val="0"/>
      <w:divBdr>
        <w:top w:val="none" w:sz="0" w:space="0" w:color="auto"/>
        <w:left w:val="none" w:sz="0" w:space="0" w:color="auto"/>
        <w:bottom w:val="none" w:sz="0" w:space="0" w:color="auto"/>
        <w:right w:val="none" w:sz="0" w:space="0" w:color="auto"/>
      </w:divBdr>
    </w:div>
    <w:div w:id="817572470">
      <w:bodyDiv w:val="1"/>
      <w:marLeft w:val="0"/>
      <w:marRight w:val="0"/>
      <w:marTop w:val="0"/>
      <w:marBottom w:val="0"/>
      <w:divBdr>
        <w:top w:val="none" w:sz="0" w:space="0" w:color="auto"/>
        <w:left w:val="none" w:sz="0" w:space="0" w:color="auto"/>
        <w:bottom w:val="none" w:sz="0" w:space="0" w:color="auto"/>
        <w:right w:val="none" w:sz="0" w:space="0" w:color="auto"/>
      </w:divBdr>
    </w:div>
    <w:div w:id="1107575870">
      <w:bodyDiv w:val="1"/>
      <w:marLeft w:val="0"/>
      <w:marRight w:val="0"/>
      <w:marTop w:val="0"/>
      <w:marBottom w:val="0"/>
      <w:divBdr>
        <w:top w:val="none" w:sz="0" w:space="0" w:color="auto"/>
        <w:left w:val="none" w:sz="0" w:space="0" w:color="auto"/>
        <w:bottom w:val="none" w:sz="0" w:space="0" w:color="auto"/>
        <w:right w:val="none" w:sz="0" w:space="0" w:color="auto"/>
      </w:divBdr>
    </w:div>
    <w:div w:id="1741054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1.bin"/><Relationship Id="rId34" Type="http://schemas.openxmlformats.org/officeDocument/2006/relationships/oleObject" Target="embeddings/oleObject4.bin"/><Relationship Id="rId42" Type="http://schemas.microsoft.com/office/2007/relationships/hdphoto" Target="media/hdphoto5.wdp"/><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27.png"/><Relationship Id="rId63" Type="http://schemas.openxmlformats.org/officeDocument/2006/relationships/chart" Target="charts/chart5.xml"/><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oleObject" Target="embeddings/oleObject3.bin"/><Relationship Id="rId37" Type="http://schemas.openxmlformats.org/officeDocument/2006/relationships/image" Target="media/image17.emf"/><Relationship Id="rId40" Type="http://schemas.openxmlformats.org/officeDocument/2006/relationships/oleObject" Target="embeddings/oleObject7.bin"/><Relationship Id="rId45" Type="http://schemas.openxmlformats.org/officeDocument/2006/relationships/chart" Target="charts/chart2.xml"/><Relationship Id="rId53" Type="http://schemas.openxmlformats.org/officeDocument/2006/relationships/image" Target="media/image26.png"/><Relationship Id="rId58" Type="http://schemas.microsoft.com/office/2007/relationships/hdphoto" Target="media/hdphoto8.wdp"/><Relationship Id="rId66" Type="http://schemas.openxmlformats.org/officeDocument/2006/relationships/chart" Target="charts/chart8.xml"/><Relationship Id="rId5" Type="http://schemas.microsoft.com/office/2007/relationships/stylesWithEffects" Target="stylesWithEffects.xml"/><Relationship Id="rId61" Type="http://schemas.openxmlformats.org/officeDocument/2006/relationships/image" Target="media/image30.jpeg"/><Relationship Id="rId19" Type="http://schemas.microsoft.com/office/2007/relationships/hdphoto" Target="media/hdphoto4.wdp"/><Relationship Id="rId14" Type="http://schemas.openxmlformats.org/officeDocument/2006/relationships/image" Target="media/image2.png"/><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jpeg"/><Relationship Id="rId48" Type="http://schemas.openxmlformats.org/officeDocument/2006/relationships/image" Target="media/image23.png"/><Relationship Id="rId56" Type="http://schemas.microsoft.com/office/2007/relationships/hdphoto" Target="media/hdphoto7.wdp"/><Relationship Id="rId64" Type="http://schemas.openxmlformats.org/officeDocument/2006/relationships/chart" Target="charts/chart6.xml"/><Relationship Id="rId8" Type="http://schemas.openxmlformats.org/officeDocument/2006/relationships/footnotes" Target="footnotes.xml"/><Relationship Id="rId51" Type="http://schemas.openxmlformats.org/officeDocument/2006/relationships/chart" Target="charts/chart3.xml"/><Relationship Id="rId3" Type="http://schemas.openxmlformats.org/officeDocument/2006/relationships/numbering" Target="numbering.xml"/><Relationship Id="rId12" Type="http://schemas.openxmlformats.org/officeDocument/2006/relationships/image" Target="media/image1.png"/><Relationship Id="rId17" Type="http://schemas.microsoft.com/office/2007/relationships/hdphoto" Target="media/hdphoto3.wdp"/><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oleObject" Target="embeddings/oleObject6.bin"/><Relationship Id="rId46" Type="http://schemas.openxmlformats.org/officeDocument/2006/relationships/image" Target="media/image21.png"/><Relationship Id="rId59" Type="http://schemas.openxmlformats.org/officeDocument/2006/relationships/image" Target="media/image29.jpeg"/><Relationship Id="rId6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9.png"/><Relationship Id="rId54" Type="http://schemas.microsoft.com/office/2007/relationships/hdphoto" Target="media/hdphoto6.wdp"/><Relationship Id="rId62" Type="http://schemas.microsoft.com/office/2007/relationships/hdphoto" Target="media/hdphoto10.wdp"/><Relationship Id="rId1" Type="http://schemas.openxmlformats.org/officeDocument/2006/relationships/customXml" Target="../customXml/item1.xml"/><Relationship Id="rId6" Type="http://schemas.openxmlformats.org/officeDocument/2006/relationships/settings" Target="settings.xml"/><Relationship Id="rId15" Type="http://schemas.microsoft.com/office/2007/relationships/hdphoto" Target="media/hdphoto2.wdp"/><Relationship Id="rId23" Type="http://schemas.openxmlformats.org/officeDocument/2006/relationships/image" Target="media/image7.png"/><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image" Target="media/image24.png"/><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chart" Target="charts/chart4.xml"/><Relationship Id="rId60" Type="http://schemas.microsoft.com/office/2007/relationships/hdphoto" Target="media/hdphoto9.wdp"/><Relationship Id="rId65" Type="http://schemas.openxmlformats.org/officeDocument/2006/relationships/chart" Target="charts/chart7.xml"/><Relationship Id="rId4" Type="http://schemas.openxmlformats.org/officeDocument/2006/relationships/styles" Target="styles.xml"/><Relationship Id="rId9" Type="http://schemas.openxmlformats.org/officeDocument/2006/relationships/endnotes" Target="endnotes.xml"/><Relationship Id="rId13" Type="http://schemas.microsoft.com/office/2007/relationships/hdphoto" Target="media/hdphoto1.wdp"/><Relationship Id="rId18" Type="http://schemas.openxmlformats.org/officeDocument/2006/relationships/image" Target="media/image4.png"/><Relationship Id="rId39" Type="http://schemas.openxmlformats.org/officeDocument/2006/relationships/image" Target="media/image18.emf"/></Relationships>
</file>

<file path=word/charts/_rels/chart1.xml.rels><?xml version="1.0" encoding="UTF-8" standalone="yes"?>
<Relationships xmlns="http://schemas.openxmlformats.org/package/2006/relationships"><Relationship Id="rId1" Type="http://schemas.openxmlformats.org/officeDocument/2006/relationships/oleObject" Target="Pasta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Pasta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ndre\Dropbox\USP\tcc\RN_RAM\tes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Dropbox\USP\tcc\RN_RAM\evolucao_fina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Desktop\teste1_rede_neural_predefinid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Desktop\teste_20_segundo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Desktop\evolucao_real_ag_aleatori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ndre\Desktop\evolucao_real_ag_pretreinad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pt-BR" sz="1200"/>
              <a:t>Contagem proporcional à distância </a:t>
            </a:r>
          </a:p>
        </c:rich>
      </c:tx>
      <c:overlay val="0"/>
    </c:title>
    <c:autoTitleDeleted val="0"/>
    <c:plotArea>
      <c:layout/>
      <c:lineChart>
        <c:grouping val="standard"/>
        <c:varyColors val="0"/>
        <c:ser>
          <c:idx val="0"/>
          <c:order val="0"/>
          <c:marker>
            <c:symbol val="none"/>
          </c:marker>
          <c:dLbls>
            <c:dLbl>
              <c:idx val="0"/>
              <c:layout>
                <c:manualLayout>
                  <c:x val="-3.1337751874096265E-3"/>
                  <c:y val="-4.6451150397486533E-2"/>
                </c:manualLayout>
              </c:layout>
              <c:showLegendKey val="0"/>
              <c:showVal val="1"/>
              <c:showCatName val="0"/>
              <c:showSerName val="0"/>
              <c:showPercent val="0"/>
              <c:showBubbleSize val="0"/>
            </c:dLbl>
            <c:dLbl>
              <c:idx val="1"/>
              <c:delete val="1"/>
            </c:dLbl>
            <c:dLbl>
              <c:idx val="2"/>
              <c:delete val="1"/>
            </c:dLbl>
            <c:dLbl>
              <c:idx val="3"/>
              <c:delete val="1"/>
            </c:dLbl>
            <c:dLbl>
              <c:idx val="4"/>
              <c:delete val="1"/>
            </c:dLbl>
            <c:dLbl>
              <c:idx val="5"/>
              <c:delete val="1"/>
            </c:dLbl>
            <c:dLbl>
              <c:idx val="6"/>
              <c:layout>
                <c:manualLayout>
                  <c:x val="-6.2675503748192529E-2"/>
                  <c:y val="6.3870331796543958E-2"/>
                </c:manualLayout>
              </c:layout>
              <c:showLegendKey val="0"/>
              <c:showVal val="1"/>
              <c:showCatName val="0"/>
              <c:showSerName val="0"/>
              <c:showPercent val="0"/>
              <c:showBubbleSize val="0"/>
            </c:dLbl>
            <c:dLbl>
              <c:idx val="7"/>
              <c:delete val="1"/>
            </c:dLbl>
            <c:dLbl>
              <c:idx val="8"/>
              <c:delete val="1"/>
            </c:dLbl>
            <c:dLbl>
              <c:idx val="9"/>
              <c:delete val="1"/>
            </c:dLbl>
            <c:dLbl>
              <c:idx val="10"/>
              <c:delete val="1"/>
            </c:dLbl>
            <c:dLbl>
              <c:idx val="11"/>
              <c:layout>
                <c:manualLayout>
                  <c:x val="-9.4013255622288783E-3"/>
                  <c:y val="4.6451150397486519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Plan1!$B$24:$B$35</c:f>
              <c:numCache>
                <c:formatCode>General</c:formatCode>
                <c:ptCount val="12"/>
                <c:pt idx="0">
                  <c:v>17384</c:v>
                </c:pt>
                <c:pt idx="1">
                  <c:v>17179</c:v>
                </c:pt>
                <c:pt idx="2">
                  <c:v>16388</c:v>
                </c:pt>
                <c:pt idx="3">
                  <c:v>15381</c:v>
                </c:pt>
                <c:pt idx="4">
                  <c:v>16962</c:v>
                </c:pt>
                <c:pt idx="5">
                  <c:v>17166</c:v>
                </c:pt>
                <c:pt idx="6">
                  <c:v>8471</c:v>
                </c:pt>
                <c:pt idx="7">
                  <c:v>13851</c:v>
                </c:pt>
                <c:pt idx="8">
                  <c:v>17139</c:v>
                </c:pt>
                <c:pt idx="9">
                  <c:v>16960</c:v>
                </c:pt>
                <c:pt idx="10">
                  <c:v>16980</c:v>
                </c:pt>
                <c:pt idx="11">
                  <c:v>10317</c:v>
                </c:pt>
              </c:numCache>
            </c:numRef>
          </c:val>
          <c:smooth val="0"/>
        </c:ser>
        <c:dLbls>
          <c:showLegendKey val="0"/>
          <c:showVal val="0"/>
          <c:showCatName val="0"/>
          <c:showSerName val="0"/>
          <c:showPercent val="0"/>
          <c:showBubbleSize val="0"/>
        </c:dLbls>
        <c:marker val="1"/>
        <c:smooth val="0"/>
        <c:axId val="43703808"/>
        <c:axId val="105363648"/>
      </c:lineChart>
      <c:catAx>
        <c:axId val="43703808"/>
        <c:scaling>
          <c:orientation val="minMax"/>
        </c:scaling>
        <c:delete val="0"/>
        <c:axPos val="b"/>
        <c:title>
          <c:tx>
            <c:rich>
              <a:bodyPr/>
              <a:lstStyle/>
              <a:p>
                <a:pPr>
                  <a:defRPr/>
                </a:pPr>
                <a:r>
                  <a:rPr lang="en-US"/>
                  <a:t>Leituras</a:t>
                </a:r>
              </a:p>
            </c:rich>
          </c:tx>
          <c:overlay val="0"/>
        </c:title>
        <c:majorTickMark val="out"/>
        <c:minorTickMark val="none"/>
        <c:tickLblPos val="nextTo"/>
        <c:crossAx val="105363648"/>
        <c:crosses val="autoZero"/>
        <c:auto val="1"/>
        <c:lblAlgn val="ctr"/>
        <c:lblOffset val="100"/>
        <c:noMultiLvlLbl val="0"/>
      </c:catAx>
      <c:valAx>
        <c:axId val="105363648"/>
        <c:scaling>
          <c:orientation val="minMax"/>
        </c:scaling>
        <c:delete val="0"/>
        <c:axPos val="l"/>
        <c:majorGridlines/>
        <c:title>
          <c:tx>
            <c:rich>
              <a:bodyPr rot="-5400000" vert="horz"/>
              <a:lstStyle/>
              <a:p>
                <a:pPr>
                  <a:defRPr sz="1000"/>
                </a:pPr>
                <a:r>
                  <a:rPr lang="en-US" sz="1000"/>
                  <a:t>Contagem</a:t>
                </a:r>
              </a:p>
            </c:rich>
          </c:tx>
          <c:overlay val="0"/>
        </c:title>
        <c:numFmt formatCode="General" sourceLinked="1"/>
        <c:majorTickMark val="out"/>
        <c:minorTickMark val="none"/>
        <c:tickLblPos val="nextTo"/>
        <c:crossAx val="4370380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pt-BR" sz="1100"/>
              <a:t>Comparação das leituras do sonar com as distâncias reais</a:t>
            </a:r>
          </a:p>
        </c:rich>
      </c:tx>
      <c:layout>
        <c:manualLayout>
          <c:xMode val="edge"/>
          <c:yMode val="edge"/>
          <c:x val="0.14387508809020436"/>
          <c:y val="2.5793139025019344E-2"/>
        </c:manualLayout>
      </c:layout>
      <c:overlay val="0"/>
    </c:title>
    <c:autoTitleDeleted val="0"/>
    <c:plotArea>
      <c:layout>
        <c:manualLayout>
          <c:layoutTarget val="inner"/>
          <c:xMode val="edge"/>
          <c:yMode val="edge"/>
          <c:x val="0.19462767206953255"/>
          <c:y val="0.17052550357374918"/>
          <c:w val="0.75522765920578461"/>
          <c:h val="0.59586538012384771"/>
        </c:manualLayout>
      </c:layout>
      <c:lineChart>
        <c:grouping val="standard"/>
        <c:varyColors val="0"/>
        <c:ser>
          <c:idx val="0"/>
          <c:order val="0"/>
          <c:tx>
            <c:strRef>
              <c:f>Plan1!$A$1</c:f>
              <c:strCache>
                <c:ptCount val="1"/>
                <c:pt idx="0">
                  <c:v>Real</c:v>
                </c:pt>
              </c:strCache>
            </c:strRef>
          </c:tx>
          <c:marker>
            <c:symbol val="none"/>
          </c:marker>
          <c:val>
            <c:numRef>
              <c:f>Plan1!$A$2:$A$11</c:f>
              <c:numCache>
                <c:formatCode>General</c:formatCode>
                <c:ptCount val="10"/>
                <c:pt idx="0">
                  <c:v>100</c:v>
                </c:pt>
                <c:pt idx="1">
                  <c:v>90</c:v>
                </c:pt>
                <c:pt idx="2">
                  <c:v>80</c:v>
                </c:pt>
                <c:pt idx="3">
                  <c:v>70</c:v>
                </c:pt>
                <c:pt idx="4">
                  <c:v>60</c:v>
                </c:pt>
                <c:pt idx="5">
                  <c:v>50</c:v>
                </c:pt>
                <c:pt idx="6">
                  <c:v>40</c:v>
                </c:pt>
                <c:pt idx="7">
                  <c:v>30</c:v>
                </c:pt>
                <c:pt idx="8">
                  <c:v>20</c:v>
                </c:pt>
                <c:pt idx="9">
                  <c:v>10</c:v>
                </c:pt>
              </c:numCache>
            </c:numRef>
          </c:val>
          <c:smooth val="0"/>
        </c:ser>
        <c:ser>
          <c:idx val="1"/>
          <c:order val="1"/>
          <c:tx>
            <c:strRef>
              <c:f>Plan1!$B$1</c:f>
              <c:strCache>
                <c:ptCount val="1"/>
                <c:pt idx="0">
                  <c:v>Lida</c:v>
                </c:pt>
              </c:strCache>
            </c:strRef>
          </c:tx>
          <c:marker>
            <c:symbol val="none"/>
          </c:marker>
          <c:val>
            <c:numRef>
              <c:f>Plan1!$B$2:$B$11</c:f>
              <c:numCache>
                <c:formatCode>General</c:formatCode>
                <c:ptCount val="10"/>
                <c:pt idx="0">
                  <c:v>97.7</c:v>
                </c:pt>
                <c:pt idx="1">
                  <c:v>87.9</c:v>
                </c:pt>
                <c:pt idx="2">
                  <c:v>77.7</c:v>
                </c:pt>
                <c:pt idx="3">
                  <c:v>68.099999999999994</c:v>
                </c:pt>
                <c:pt idx="4">
                  <c:v>59.1</c:v>
                </c:pt>
                <c:pt idx="5">
                  <c:v>48.8</c:v>
                </c:pt>
                <c:pt idx="6">
                  <c:v>39.6</c:v>
                </c:pt>
                <c:pt idx="7">
                  <c:v>30.7</c:v>
                </c:pt>
                <c:pt idx="8">
                  <c:v>19.399999999999999</c:v>
                </c:pt>
                <c:pt idx="9">
                  <c:v>9.6999999999999993</c:v>
                </c:pt>
              </c:numCache>
            </c:numRef>
          </c:val>
          <c:smooth val="0"/>
        </c:ser>
        <c:dLbls>
          <c:showLegendKey val="0"/>
          <c:showVal val="0"/>
          <c:showCatName val="0"/>
          <c:showSerName val="0"/>
          <c:showPercent val="0"/>
          <c:showBubbleSize val="0"/>
        </c:dLbls>
        <c:marker val="1"/>
        <c:smooth val="0"/>
        <c:axId val="58134016"/>
        <c:axId val="138420224"/>
      </c:lineChart>
      <c:catAx>
        <c:axId val="58134016"/>
        <c:scaling>
          <c:orientation val="minMax"/>
        </c:scaling>
        <c:delete val="0"/>
        <c:axPos val="b"/>
        <c:title>
          <c:tx>
            <c:rich>
              <a:bodyPr/>
              <a:lstStyle/>
              <a:p>
                <a:pPr>
                  <a:defRPr/>
                </a:pPr>
                <a:r>
                  <a:rPr lang="en-US"/>
                  <a:t>Leituras</a:t>
                </a:r>
              </a:p>
            </c:rich>
          </c:tx>
          <c:overlay val="0"/>
        </c:title>
        <c:majorTickMark val="out"/>
        <c:minorTickMark val="none"/>
        <c:tickLblPos val="nextTo"/>
        <c:crossAx val="138420224"/>
        <c:crosses val="autoZero"/>
        <c:auto val="1"/>
        <c:lblAlgn val="ctr"/>
        <c:lblOffset val="100"/>
        <c:noMultiLvlLbl val="0"/>
      </c:catAx>
      <c:valAx>
        <c:axId val="138420224"/>
        <c:scaling>
          <c:orientation val="minMax"/>
        </c:scaling>
        <c:delete val="0"/>
        <c:axPos val="l"/>
        <c:majorGridlines/>
        <c:title>
          <c:tx>
            <c:rich>
              <a:bodyPr rot="-5400000" vert="horz"/>
              <a:lstStyle/>
              <a:p>
                <a:pPr>
                  <a:defRPr/>
                </a:pPr>
                <a:r>
                  <a:rPr lang="pt-BR"/>
                  <a:t>Distância (cm)</a:t>
                </a:r>
              </a:p>
            </c:rich>
          </c:tx>
          <c:overlay val="0"/>
        </c:title>
        <c:numFmt formatCode="General" sourceLinked="1"/>
        <c:majorTickMark val="out"/>
        <c:minorTickMark val="none"/>
        <c:tickLblPos val="nextTo"/>
        <c:crossAx val="58134016"/>
        <c:crosses val="autoZero"/>
        <c:crossBetween val="between"/>
      </c:valAx>
    </c:plotArea>
    <c:legend>
      <c:legendPos val="r"/>
      <c:layout>
        <c:manualLayout>
          <c:xMode val="edge"/>
          <c:yMode val="edge"/>
          <c:x val="0.75574980802710479"/>
          <c:y val="0.26808495082040462"/>
          <c:w val="0.17709772140004698"/>
          <c:h val="0.21551520270270269"/>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pt-BR" sz="1200"/>
              <a:t>Fitness por geração da população</a:t>
            </a:r>
          </a:p>
        </c:rich>
      </c:tx>
      <c:overlay val="0"/>
    </c:title>
    <c:autoTitleDeleted val="0"/>
    <c:plotArea>
      <c:layout>
        <c:manualLayout>
          <c:layoutTarget val="inner"/>
          <c:xMode val="edge"/>
          <c:yMode val="edge"/>
          <c:x val="0.11552701248126514"/>
          <c:y val="0.13329091526941886"/>
          <c:w val="0.84262210373180013"/>
          <c:h val="0.64540377437406526"/>
        </c:manualLayout>
      </c:layout>
      <c:lineChart>
        <c:grouping val="standard"/>
        <c:varyColors val="0"/>
        <c:ser>
          <c:idx val="0"/>
          <c:order val="0"/>
          <c:tx>
            <c:strRef>
              <c:f>evolucao!$A$1</c:f>
              <c:strCache>
                <c:ptCount val="1"/>
                <c:pt idx="0">
                  <c:v>Melhor</c:v>
                </c:pt>
              </c:strCache>
            </c:strRef>
          </c:tx>
          <c:marker>
            <c:symbol val="none"/>
          </c:marker>
          <c:val>
            <c:numRef>
              <c:f>evolucao!$A$2:$A$1833</c:f>
              <c:numCache>
                <c:formatCode>General</c:formatCode>
                <c:ptCount val="1832"/>
                <c:pt idx="0">
                  <c:v>21</c:v>
                </c:pt>
                <c:pt idx="1">
                  <c:v>21</c:v>
                </c:pt>
                <c:pt idx="2">
                  <c:v>21</c:v>
                </c:pt>
                <c:pt idx="3">
                  <c:v>21</c:v>
                </c:pt>
                <c:pt idx="4">
                  <c:v>25</c:v>
                </c:pt>
                <c:pt idx="5">
                  <c:v>25</c:v>
                </c:pt>
                <c:pt idx="6">
                  <c:v>25</c:v>
                </c:pt>
                <c:pt idx="7">
                  <c:v>25</c:v>
                </c:pt>
                <c:pt idx="8">
                  <c:v>25</c:v>
                </c:pt>
                <c:pt idx="9">
                  <c:v>25</c:v>
                </c:pt>
                <c:pt idx="10">
                  <c:v>25</c:v>
                </c:pt>
                <c:pt idx="11">
                  <c:v>25</c:v>
                </c:pt>
                <c:pt idx="12">
                  <c:v>26</c:v>
                </c:pt>
                <c:pt idx="13">
                  <c:v>26</c:v>
                </c:pt>
                <c:pt idx="14">
                  <c:v>26</c:v>
                </c:pt>
                <c:pt idx="15">
                  <c:v>26</c:v>
                </c:pt>
                <c:pt idx="16">
                  <c:v>26</c:v>
                </c:pt>
                <c:pt idx="17">
                  <c:v>26</c:v>
                </c:pt>
                <c:pt idx="18">
                  <c:v>26</c:v>
                </c:pt>
                <c:pt idx="19">
                  <c:v>26</c:v>
                </c:pt>
                <c:pt idx="20">
                  <c:v>32</c:v>
                </c:pt>
                <c:pt idx="21">
                  <c:v>32</c:v>
                </c:pt>
                <c:pt idx="22">
                  <c:v>32</c:v>
                </c:pt>
                <c:pt idx="23">
                  <c:v>32</c:v>
                </c:pt>
                <c:pt idx="24">
                  <c:v>34</c:v>
                </c:pt>
                <c:pt idx="25">
                  <c:v>34</c:v>
                </c:pt>
                <c:pt idx="26">
                  <c:v>34</c:v>
                </c:pt>
                <c:pt idx="27">
                  <c:v>34</c:v>
                </c:pt>
                <c:pt idx="28">
                  <c:v>34</c:v>
                </c:pt>
                <c:pt idx="29">
                  <c:v>34</c:v>
                </c:pt>
                <c:pt idx="30">
                  <c:v>34</c:v>
                </c:pt>
                <c:pt idx="31">
                  <c:v>34</c:v>
                </c:pt>
                <c:pt idx="32">
                  <c:v>34</c:v>
                </c:pt>
                <c:pt idx="33">
                  <c:v>34</c:v>
                </c:pt>
                <c:pt idx="34">
                  <c:v>34</c:v>
                </c:pt>
                <c:pt idx="35">
                  <c:v>34</c:v>
                </c:pt>
                <c:pt idx="36">
                  <c:v>34</c:v>
                </c:pt>
                <c:pt idx="37">
                  <c:v>34</c:v>
                </c:pt>
                <c:pt idx="38">
                  <c:v>34</c:v>
                </c:pt>
                <c:pt idx="39">
                  <c:v>34</c:v>
                </c:pt>
                <c:pt idx="40">
                  <c:v>34</c:v>
                </c:pt>
                <c:pt idx="41">
                  <c:v>34</c:v>
                </c:pt>
                <c:pt idx="42">
                  <c:v>34</c:v>
                </c:pt>
                <c:pt idx="43">
                  <c:v>34</c:v>
                </c:pt>
                <c:pt idx="44">
                  <c:v>34</c:v>
                </c:pt>
                <c:pt idx="45">
                  <c:v>34</c:v>
                </c:pt>
                <c:pt idx="46">
                  <c:v>34</c:v>
                </c:pt>
                <c:pt idx="47">
                  <c:v>34</c:v>
                </c:pt>
                <c:pt idx="48">
                  <c:v>34</c:v>
                </c:pt>
                <c:pt idx="49">
                  <c:v>34</c:v>
                </c:pt>
                <c:pt idx="50">
                  <c:v>34</c:v>
                </c:pt>
                <c:pt idx="51">
                  <c:v>34</c:v>
                </c:pt>
                <c:pt idx="52">
                  <c:v>34</c:v>
                </c:pt>
                <c:pt idx="53">
                  <c:v>34</c:v>
                </c:pt>
                <c:pt idx="54">
                  <c:v>34</c:v>
                </c:pt>
                <c:pt idx="55">
                  <c:v>34</c:v>
                </c:pt>
                <c:pt idx="56">
                  <c:v>34</c:v>
                </c:pt>
                <c:pt idx="57">
                  <c:v>34</c:v>
                </c:pt>
                <c:pt idx="58">
                  <c:v>34</c:v>
                </c:pt>
                <c:pt idx="59">
                  <c:v>34</c:v>
                </c:pt>
                <c:pt idx="60">
                  <c:v>34</c:v>
                </c:pt>
                <c:pt idx="61">
                  <c:v>34</c:v>
                </c:pt>
                <c:pt idx="62">
                  <c:v>34</c:v>
                </c:pt>
                <c:pt idx="63">
                  <c:v>34</c:v>
                </c:pt>
                <c:pt idx="64">
                  <c:v>34</c:v>
                </c:pt>
                <c:pt idx="65">
                  <c:v>34</c:v>
                </c:pt>
                <c:pt idx="66">
                  <c:v>34</c:v>
                </c:pt>
                <c:pt idx="67">
                  <c:v>34</c:v>
                </c:pt>
                <c:pt idx="68">
                  <c:v>34</c:v>
                </c:pt>
                <c:pt idx="69">
                  <c:v>34</c:v>
                </c:pt>
                <c:pt idx="70">
                  <c:v>34</c:v>
                </c:pt>
                <c:pt idx="71">
                  <c:v>34</c:v>
                </c:pt>
                <c:pt idx="72">
                  <c:v>34</c:v>
                </c:pt>
                <c:pt idx="73">
                  <c:v>34</c:v>
                </c:pt>
                <c:pt idx="74">
                  <c:v>34</c:v>
                </c:pt>
                <c:pt idx="75">
                  <c:v>34</c:v>
                </c:pt>
                <c:pt idx="76">
                  <c:v>40</c:v>
                </c:pt>
                <c:pt idx="77">
                  <c:v>40</c:v>
                </c:pt>
                <c:pt idx="78">
                  <c:v>40</c:v>
                </c:pt>
                <c:pt idx="79">
                  <c:v>40</c:v>
                </c:pt>
                <c:pt idx="80">
                  <c:v>40</c:v>
                </c:pt>
                <c:pt idx="81">
                  <c:v>40</c:v>
                </c:pt>
                <c:pt idx="82">
                  <c:v>40</c:v>
                </c:pt>
                <c:pt idx="83">
                  <c:v>40</c:v>
                </c:pt>
                <c:pt idx="84">
                  <c:v>40</c:v>
                </c:pt>
                <c:pt idx="85">
                  <c:v>40</c:v>
                </c:pt>
                <c:pt idx="86">
                  <c:v>40</c:v>
                </c:pt>
                <c:pt idx="87">
                  <c:v>40</c:v>
                </c:pt>
                <c:pt idx="88">
                  <c:v>40</c:v>
                </c:pt>
                <c:pt idx="89">
                  <c:v>40</c:v>
                </c:pt>
                <c:pt idx="90">
                  <c:v>40</c:v>
                </c:pt>
                <c:pt idx="91">
                  <c:v>40</c:v>
                </c:pt>
                <c:pt idx="92">
                  <c:v>40</c:v>
                </c:pt>
                <c:pt idx="93">
                  <c:v>40</c:v>
                </c:pt>
                <c:pt idx="94">
                  <c:v>40</c:v>
                </c:pt>
                <c:pt idx="95">
                  <c:v>40</c:v>
                </c:pt>
                <c:pt idx="96">
                  <c:v>40</c:v>
                </c:pt>
                <c:pt idx="97">
                  <c:v>40</c:v>
                </c:pt>
                <c:pt idx="98">
                  <c:v>40</c:v>
                </c:pt>
                <c:pt idx="99">
                  <c:v>40</c:v>
                </c:pt>
                <c:pt idx="100">
                  <c:v>40</c:v>
                </c:pt>
                <c:pt idx="101">
                  <c:v>40</c:v>
                </c:pt>
                <c:pt idx="102">
                  <c:v>40</c:v>
                </c:pt>
                <c:pt idx="103">
                  <c:v>40</c:v>
                </c:pt>
                <c:pt idx="104">
                  <c:v>40</c:v>
                </c:pt>
                <c:pt idx="105">
                  <c:v>40</c:v>
                </c:pt>
                <c:pt idx="106">
                  <c:v>40</c:v>
                </c:pt>
                <c:pt idx="107">
                  <c:v>40</c:v>
                </c:pt>
                <c:pt idx="108">
                  <c:v>40</c:v>
                </c:pt>
                <c:pt idx="109">
                  <c:v>40</c:v>
                </c:pt>
                <c:pt idx="110">
                  <c:v>40</c:v>
                </c:pt>
                <c:pt idx="111">
                  <c:v>40</c:v>
                </c:pt>
                <c:pt idx="112">
                  <c:v>40</c:v>
                </c:pt>
                <c:pt idx="113">
                  <c:v>40</c:v>
                </c:pt>
                <c:pt idx="114">
                  <c:v>40</c:v>
                </c:pt>
                <c:pt idx="115">
                  <c:v>40</c:v>
                </c:pt>
                <c:pt idx="116">
                  <c:v>40</c:v>
                </c:pt>
                <c:pt idx="117">
                  <c:v>40</c:v>
                </c:pt>
                <c:pt idx="118">
                  <c:v>40</c:v>
                </c:pt>
                <c:pt idx="119">
                  <c:v>40</c:v>
                </c:pt>
                <c:pt idx="120">
                  <c:v>40</c:v>
                </c:pt>
                <c:pt idx="121">
                  <c:v>40</c:v>
                </c:pt>
                <c:pt idx="122">
                  <c:v>40</c:v>
                </c:pt>
                <c:pt idx="123">
                  <c:v>40</c:v>
                </c:pt>
                <c:pt idx="124">
                  <c:v>40</c:v>
                </c:pt>
                <c:pt idx="125">
                  <c:v>40</c:v>
                </c:pt>
                <c:pt idx="126">
                  <c:v>40</c:v>
                </c:pt>
                <c:pt idx="127">
                  <c:v>40</c:v>
                </c:pt>
                <c:pt idx="128">
                  <c:v>40</c:v>
                </c:pt>
                <c:pt idx="129">
                  <c:v>40</c:v>
                </c:pt>
                <c:pt idx="130">
                  <c:v>40</c:v>
                </c:pt>
                <c:pt idx="131">
                  <c:v>40</c:v>
                </c:pt>
                <c:pt idx="132">
                  <c:v>40</c:v>
                </c:pt>
                <c:pt idx="133">
                  <c:v>40</c:v>
                </c:pt>
                <c:pt idx="134">
                  <c:v>40</c:v>
                </c:pt>
                <c:pt idx="135">
                  <c:v>40</c:v>
                </c:pt>
                <c:pt idx="136">
                  <c:v>40</c:v>
                </c:pt>
                <c:pt idx="137">
                  <c:v>40</c:v>
                </c:pt>
                <c:pt idx="138">
                  <c:v>40</c:v>
                </c:pt>
                <c:pt idx="139">
                  <c:v>40</c:v>
                </c:pt>
                <c:pt idx="140">
                  <c:v>43</c:v>
                </c:pt>
                <c:pt idx="141">
                  <c:v>43</c:v>
                </c:pt>
                <c:pt idx="142">
                  <c:v>43</c:v>
                </c:pt>
                <c:pt idx="143">
                  <c:v>43</c:v>
                </c:pt>
                <c:pt idx="144">
                  <c:v>43</c:v>
                </c:pt>
                <c:pt idx="145">
                  <c:v>43</c:v>
                </c:pt>
                <c:pt idx="146">
                  <c:v>43</c:v>
                </c:pt>
                <c:pt idx="147">
                  <c:v>43</c:v>
                </c:pt>
                <c:pt idx="148">
                  <c:v>43</c:v>
                </c:pt>
                <c:pt idx="149">
                  <c:v>43</c:v>
                </c:pt>
                <c:pt idx="150">
                  <c:v>43</c:v>
                </c:pt>
                <c:pt idx="151">
                  <c:v>43</c:v>
                </c:pt>
                <c:pt idx="152">
                  <c:v>43</c:v>
                </c:pt>
                <c:pt idx="153">
                  <c:v>43</c:v>
                </c:pt>
                <c:pt idx="154">
                  <c:v>43</c:v>
                </c:pt>
                <c:pt idx="155">
                  <c:v>43</c:v>
                </c:pt>
                <c:pt idx="156">
                  <c:v>43</c:v>
                </c:pt>
                <c:pt idx="157">
                  <c:v>43</c:v>
                </c:pt>
                <c:pt idx="158">
                  <c:v>43</c:v>
                </c:pt>
                <c:pt idx="159">
                  <c:v>43</c:v>
                </c:pt>
                <c:pt idx="160">
                  <c:v>43</c:v>
                </c:pt>
                <c:pt idx="161">
                  <c:v>43</c:v>
                </c:pt>
                <c:pt idx="162">
                  <c:v>43</c:v>
                </c:pt>
                <c:pt idx="163">
                  <c:v>43</c:v>
                </c:pt>
                <c:pt idx="164">
                  <c:v>43</c:v>
                </c:pt>
                <c:pt idx="165">
                  <c:v>43</c:v>
                </c:pt>
                <c:pt idx="166">
                  <c:v>43</c:v>
                </c:pt>
                <c:pt idx="167">
                  <c:v>43</c:v>
                </c:pt>
                <c:pt idx="168">
                  <c:v>43</c:v>
                </c:pt>
                <c:pt idx="169">
                  <c:v>43</c:v>
                </c:pt>
                <c:pt idx="170">
                  <c:v>43</c:v>
                </c:pt>
                <c:pt idx="171">
                  <c:v>43</c:v>
                </c:pt>
                <c:pt idx="172">
                  <c:v>43</c:v>
                </c:pt>
                <c:pt idx="173">
                  <c:v>43</c:v>
                </c:pt>
                <c:pt idx="174">
                  <c:v>43</c:v>
                </c:pt>
                <c:pt idx="175">
                  <c:v>43</c:v>
                </c:pt>
                <c:pt idx="176">
                  <c:v>43</c:v>
                </c:pt>
                <c:pt idx="177">
                  <c:v>43</c:v>
                </c:pt>
                <c:pt idx="178">
                  <c:v>43</c:v>
                </c:pt>
                <c:pt idx="179">
                  <c:v>43</c:v>
                </c:pt>
                <c:pt idx="180">
                  <c:v>43</c:v>
                </c:pt>
                <c:pt idx="181">
                  <c:v>43</c:v>
                </c:pt>
                <c:pt idx="182">
                  <c:v>43</c:v>
                </c:pt>
                <c:pt idx="183">
                  <c:v>43</c:v>
                </c:pt>
                <c:pt idx="184">
                  <c:v>43</c:v>
                </c:pt>
                <c:pt idx="185">
                  <c:v>43</c:v>
                </c:pt>
                <c:pt idx="186">
                  <c:v>43</c:v>
                </c:pt>
                <c:pt idx="187">
                  <c:v>43</c:v>
                </c:pt>
                <c:pt idx="188">
                  <c:v>43</c:v>
                </c:pt>
                <c:pt idx="189">
                  <c:v>43</c:v>
                </c:pt>
                <c:pt idx="190">
                  <c:v>43</c:v>
                </c:pt>
                <c:pt idx="191">
                  <c:v>43</c:v>
                </c:pt>
                <c:pt idx="192">
                  <c:v>43</c:v>
                </c:pt>
                <c:pt idx="193">
                  <c:v>43</c:v>
                </c:pt>
                <c:pt idx="194">
                  <c:v>43</c:v>
                </c:pt>
                <c:pt idx="195">
                  <c:v>43</c:v>
                </c:pt>
                <c:pt idx="196">
                  <c:v>43</c:v>
                </c:pt>
                <c:pt idx="197">
                  <c:v>43</c:v>
                </c:pt>
                <c:pt idx="198">
                  <c:v>43</c:v>
                </c:pt>
                <c:pt idx="199">
                  <c:v>43</c:v>
                </c:pt>
                <c:pt idx="200">
                  <c:v>43</c:v>
                </c:pt>
                <c:pt idx="201">
                  <c:v>43</c:v>
                </c:pt>
                <c:pt idx="202">
                  <c:v>43</c:v>
                </c:pt>
                <c:pt idx="203">
                  <c:v>43</c:v>
                </c:pt>
                <c:pt idx="204">
                  <c:v>43</c:v>
                </c:pt>
                <c:pt idx="205">
                  <c:v>43</c:v>
                </c:pt>
                <c:pt idx="206">
                  <c:v>43</c:v>
                </c:pt>
                <c:pt idx="207">
                  <c:v>43</c:v>
                </c:pt>
                <c:pt idx="208">
                  <c:v>43</c:v>
                </c:pt>
                <c:pt idx="209">
                  <c:v>43</c:v>
                </c:pt>
                <c:pt idx="210">
                  <c:v>43</c:v>
                </c:pt>
                <c:pt idx="211">
                  <c:v>43</c:v>
                </c:pt>
                <c:pt idx="212">
                  <c:v>43</c:v>
                </c:pt>
                <c:pt idx="213">
                  <c:v>43</c:v>
                </c:pt>
                <c:pt idx="214">
                  <c:v>43</c:v>
                </c:pt>
                <c:pt idx="215">
                  <c:v>43</c:v>
                </c:pt>
                <c:pt idx="216">
                  <c:v>43</c:v>
                </c:pt>
                <c:pt idx="217">
                  <c:v>43</c:v>
                </c:pt>
                <c:pt idx="218">
                  <c:v>43</c:v>
                </c:pt>
                <c:pt idx="219">
                  <c:v>43</c:v>
                </c:pt>
                <c:pt idx="220">
                  <c:v>43</c:v>
                </c:pt>
                <c:pt idx="221">
                  <c:v>43</c:v>
                </c:pt>
                <c:pt idx="222">
                  <c:v>43</c:v>
                </c:pt>
                <c:pt idx="223">
                  <c:v>43</c:v>
                </c:pt>
                <c:pt idx="224">
                  <c:v>43</c:v>
                </c:pt>
                <c:pt idx="225">
                  <c:v>43</c:v>
                </c:pt>
                <c:pt idx="226">
                  <c:v>43</c:v>
                </c:pt>
                <c:pt idx="227">
                  <c:v>43</c:v>
                </c:pt>
                <c:pt idx="228">
                  <c:v>43</c:v>
                </c:pt>
                <c:pt idx="229">
                  <c:v>43</c:v>
                </c:pt>
                <c:pt idx="230">
                  <c:v>43</c:v>
                </c:pt>
                <c:pt idx="231">
                  <c:v>43</c:v>
                </c:pt>
                <c:pt idx="232">
                  <c:v>43</c:v>
                </c:pt>
                <c:pt idx="233">
                  <c:v>43</c:v>
                </c:pt>
                <c:pt idx="234">
                  <c:v>43</c:v>
                </c:pt>
                <c:pt idx="235">
                  <c:v>43</c:v>
                </c:pt>
                <c:pt idx="236">
                  <c:v>43</c:v>
                </c:pt>
                <c:pt idx="237">
                  <c:v>43</c:v>
                </c:pt>
                <c:pt idx="238">
                  <c:v>43</c:v>
                </c:pt>
                <c:pt idx="239">
                  <c:v>43</c:v>
                </c:pt>
                <c:pt idx="240">
                  <c:v>43</c:v>
                </c:pt>
                <c:pt idx="241">
                  <c:v>43</c:v>
                </c:pt>
                <c:pt idx="242">
                  <c:v>43</c:v>
                </c:pt>
                <c:pt idx="243">
                  <c:v>43</c:v>
                </c:pt>
                <c:pt idx="244">
                  <c:v>43</c:v>
                </c:pt>
                <c:pt idx="245">
                  <c:v>43</c:v>
                </c:pt>
                <c:pt idx="246">
                  <c:v>43</c:v>
                </c:pt>
                <c:pt idx="247">
                  <c:v>43</c:v>
                </c:pt>
                <c:pt idx="248">
                  <c:v>43</c:v>
                </c:pt>
                <c:pt idx="249">
                  <c:v>43</c:v>
                </c:pt>
                <c:pt idx="250">
                  <c:v>43</c:v>
                </c:pt>
                <c:pt idx="251">
                  <c:v>43</c:v>
                </c:pt>
                <c:pt idx="252">
                  <c:v>43</c:v>
                </c:pt>
                <c:pt idx="253">
                  <c:v>43</c:v>
                </c:pt>
                <c:pt idx="254">
                  <c:v>43</c:v>
                </c:pt>
                <c:pt idx="255">
                  <c:v>43</c:v>
                </c:pt>
                <c:pt idx="256">
                  <c:v>43</c:v>
                </c:pt>
                <c:pt idx="257">
                  <c:v>43</c:v>
                </c:pt>
                <c:pt idx="258">
                  <c:v>43</c:v>
                </c:pt>
                <c:pt idx="259">
                  <c:v>43</c:v>
                </c:pt>
                <c:pt idx="260">
                  <c:v>43</c:v>
                </c:pt>
                <c:pt idx="261">
                  <c:v>43</c:v>
                </c:pt>
                <c:pt idx="262">
                  <c:v>43</c:v>
                </c:pt>
                <c:pt idx="263">
                  <c:v>43</c:v>
                </c:pt>
                <c:pt idx="264">
                  <c:v>43</c:v>
                </c:pt>
                <c:pt idx="265">
                  <c:v>43</c:v>
                </c:pt>
                <c:pt idx="266">
                  <c:v>43</c:v>
                </c:pt>
                <c:pt idx="267">
                  <c:v>43</c:v>
                </c:pt>
                <c:pt idx="268">
                  <c:v>43</c:v>
                </c:pt>
                <c:pt idx="269">
                  <c:v>43</c:v>
                </c:pt>
                <c:pt idx="270">
                  <c:v>43</c:v>
                </c:pt>
                <c:pt idx="271">
                  <c:v>43</c:v>
                </c:pt>
                <c:pt idx="272">
                  <c:v>43</c:v>
                </c:pt>
                <c:pt idx="273">
                  <c:v>43</c:v>
                </c:pt>
                <c:pt idx="274">
                  <c:v>43</c:v>
                </c:pt>
                <c:pt idx="275">
                  <c:v>43</c:v>
                </c:pt>
                <c:pt idx="276">
                  <c:v>43</c:v>
                </c:pt>
                <c:pt idx="277">
                  <c:v>43</c:v>
                </c:pt>
                <c:pt idx="278">
                  <c:v>43</c:v>
                </c:pt>
                <c:pt idx="279">
                  <c:v>43</c:v>
                </c:pt>
                <c:pt idx="280">
                  <c:v>43</c:v>
                </c:pt>
                <c:pt idx="281">
                  <c:v>43</c:v>
                </c:pt>
                <c:pt idx="282">
                  <c:v>43</c:v>
                </c:pt>
                <c:pt idx="283">
                  <c:v>43</c:v>
                </c:pt>
                <c:pt idx="284">
                  <c:v>43</c:v>
                </c:pt>
                <c:pt idx="285">
                  <c:v>43</c:v>
                </c:pt>
                <c:pt idx="286">
                  <c:v>43</c:v>
                </c:pt>
                <c:pt idx="287">
                  <c:v>43</c:v>
                </c:pt>
                <c:pt idx="288">
                  <c:v>47</c:v>
                </c:pt>
                <c:pt idx="289">
                  <c:v>47</c:v>
                </c:pt>
                <c:pt idx="290">
                  <c:v>47</c:v>
                </c:pt>
                <c:pt idx="291">
                  <c:v>47</c:v>
                </c:pt>
                <c:pt idx="292">
                  <c:v>50</c:v>
                </c:pt>
                <c:pt idx="293">
                  <c:v>50</c:v>
                </c:pt>
                <c:pt idx="294">
                  <c:v>50</c:v>
                </c:pt>
                <c:pt idx="295">
                  <c:v>50</c:v>
                </c:pt>
                <c:pt idx="296">
                  <c:v>50</c:v>
                </c:pt>
                <c:pt idx="297">
                  <c:v>50</c:v>
                </c:pt>
                <c:pt idx="298">
                  <c:v>50</c:v>
                </c:pt>
                <c:pt idx="299">
                  <c:v>50</c:v>
                </c:pt>
                <c:pt idx="300">
                  <c:v>50</c:v>
                </c:pt>
                <c:pt idx="301">
                  <c:v>50</c:v>
                </c:pt>
                <c:pt idx="302">
                  <c:v>50</c:v>
                </c:pt>
                <c:pt idx="303">
                  <c:v>50</c:v>
                </c:pt>
                <c:pt idx="304">
                  <c:v>50</c:v>
                </c:pt>
                <c:pt idx="305">
                  <c:v>50</c:v>
                </c:pt>
                <c:pt idx="306">
                  <c:v>50</c:v>
                </c:pt>
                <c:pt idx="307">
                  <c:v>50</c:v>
                </c:pt>
                <c:pt idx="308">
                  <c:v>50</c:v>
                </c:pt>
                <c:pt idx="309">
                  <c:v>50</c:v>
                </c:pt>
                <c:pt idx="310">
                  <c:v>50</c:v>
                </c:pt>
                <c:pt idx="311">
                  <c:v>50</c:v>
                </c:pt>
                <c:pt idx="312">
                  <c:v>50</c:v>
                </c:pt>
                <c:pt idx="313">
                  <c:v>50</c:v>
                </c:pt>
                <c:pt idx="314">
                  <c:v>50</c:v>
                </c:pt>
                <c:pt idx="315">
                  <c:v>50</c:v>
                </c:pt>
                <c:pt idx="316">
                  <c:v>50</c:v>
                </c:pt>
                <c:pt idx="317">
                  <c:v>50</c:v>
                </c:pt>
                <c:pt idx="318">
                  <c:v>50</c:v>
                </c:pt>
                <c:pt idx="319">
                  <c:v>50</c:v>
                </c:pt>
                <c:pt idx="320">
                  <c:v>50</c:v>
                </c:pt>
                <c:pt idx="321">
                  <c:v>50</c:v>
                </c:pt>
                <c:pt idx="322">
                  <c:v>50</c:v>
                </c:pt>
                <c:pt idx="323">
                  <c:v>50</c:v>
                </c:pt>
                <c:pt idx="324">
                  <c:v>50</c:v>
                </c:pt>
                <c:pt idx="325">
                  <c:v>50</c:v>
                </c:pt>
                <c:pt idx="326">
                  <c:v>50</c:v>
                </c:pt>
                <c:pt idx="327">
                  <c:v>50</c:v>
                </c:pt>
                <c:pt idx="328">
                  <c:v>50</c:v>
                </c:pt>
                <c:pt idx="329">
                  <c:v>50</c:v>
                </c:pt>
                <c:pt idx="330">
                  <c:v>50</c:v>
                </c:pt>
                <c:pt idx="331">
                  <c:v>50</c:v>
                </c:pt>
                <c:pt idx="332">
                  <c:v>50</c:v>
                </c:pt>
                <c:pt idx="333">
                  <c:v>50</c:v>
                </c:pt>
                <c:pt idx="334">
                  <c:v>50</c:v>
                </c:pt>
                <c:pt idx="335">
                  <c:v>50</c:v>
                </c:pt>
                <c:pt idx="336">
                  <c:v>50</c:v>
                </c:pt>
                <c:pt idx="337">
                  <c:v>50</c:v>
                </c:pt>
                <c:pt idx="338">
                  <c:v>50</c:v>
                </c:pt>
                <c:pt idx="339">
                  <c:v>50</c:v>
                </c:pt>
                <c:pt idx="340">
                  <c:v>50</c:v>
                </c:pt>
                <c:pt idx="341">
                  <c:v>50</c:v>
                </c:pt>
                <c:pt idx="342">
                  <c:v>50</c:v>
                </c:pt>
                <c:pt idx="343">
                  <c:v>50</c:v>
                </c:pt>
                <c:pt idx="344">
                  <c:v>50</c:v>
                </c:pt>
                <c:pt idx="345">
                  <c:v>50</c:v>
                </c:pt>
                <c:pt idx="346">
                  <c:v>50</c:v>
                </c:pt>
                <c:pt idx="347">
                  <c:v>50</c:v>
                </c:pt>
                <c:pt idx="348">
                  <c:v>50</c:v>
                </c:pt>
                <c:pt idx="349">
                  <c:v>50</c:v>
                </c:pt>
                <c:pt idx="350">
                  <c:v>50</c:v>
                </c:pt>
                <c:pt idx="351">
                  <c:v>50</c:v>
                </c:pt>
                <c:pt idx="352">
                  <c:v>50</c:v>
                </c:pt>
                <c:pt idx="353">
                  <c:v>50</c:v>
                </c:pt>
                <c:pt idx="354">
                  <c:v>50</c:v>
                </c:pt>
                <c:pt idx="355">
                  <c:v>50</c:v>
                </c:pt>
                <c:pt idx="356">
                  <c:v>50</c:v>
                </c:pt>
                <c:pt idx="357">
                  <c:v>50</c:v>
                </c:pt>
                <c:pt idx="358">
                  <c:v>50</c:v>
                </c:pt>
                <c:pt idx="359">
                  <c:v>50</c:v>
                </c:pt>
                <c:pt idx="360">
                  <c:v>53</c:v>
                </c:pt>
                <c:pt idx="361">
                  <c:v>53</c:v>
                </c:pt>
                <c:pt idx="362">
                  <c:v>53</c:v>
                </c:pt>
                <c:pt idx="363">
                  <c:v>53</c:v>
                </c:pt>
                <c:pt idx="364">
                  <c:v>53</c:v>
                </c:pt>
                <c:pt idx="365">
                  <c:v>53</c:v>
                </c:pt>
                <c:pt idx="366">
                  <c:v>53</c:v>
                </c:pt>
                <c:pt idx="367">
                  <c:v>53</c:v>
                </c:pt>
                <c:pt idx="368">
                  <c:v>53</c:v>
                </c:pt>
                <c:pt idx="369">
                  <c:v>53</c:v>
                </c:pt>
                <c:pt idx="370">
                  <c:v>53</c:v>
                </c:pt>
                <c:pt idx="371">
                  <c:v>53</c:v>
                </c:pt>
                <c:pt idx="372">
                  <c:v>53</c:v>
                </c:pt>
                <c:pt idx="373">
                  <c:v>53</c:v>
                </c:pt>
                <c:pt idx="374">
                  <c:v>53</c:v>
                </c:pt>
                <c:pt idx="375">
                  <c:v>53</c:v>
                </c:pt>
                <c:pt idx="376">
                  <c:v>53</c:v>
                </c:pt>
                <c:pt idx="377">
                  <c:v>53</c:v>
                </c:pt>
                <c:pt idx="378">
                  <c:v>53</c:v>
                </c:pt>
                <c:pt idx="379">
                  <c:v>53</c:v>
                </c:pt>
                <c:pt idx="380">
                  <c:v>54</c:v>
                </c:pt>
                <c:pt idx="381">
                  <c:v>54</c:v>
                </c:pt>
                <c:pt idx="382">
                  <c:v>54</c:v>
                </c:pt>
                <c:pt idx="383">
                  <c:v>54</c:v>
                </c:pt>
                <c:pt idx="384">
                  <c:v>54</c:v>
                </c:pt>
                <c:pt idx="385">
                  <c:v>54</c:v>
                </c:pt>
                <c:pt idx="386">
                  <c:v>54</c:v>
                </c:pt>
                <c:pt idx="387">
                  <c:v>54</c:v>
                </c:pt>
                <c:pt idx="388">
                  <c:v>54</c:v>
                </c:pt>
                <c:pt idx="389">
                  <c:v>54</c:v>
                </c:pt>
                <c:pt idx="390">
                  <c:v>54</c:v>
                </c:pt>
                <c:pt idx="391">
                  <c:v>54</c:v>
                </c:pt>
                <c:pt idx="392">
                  <c:v>54</c:v>
                </c:pt>
                <c:pt idx="393">
                  <c:v>54</c:v>
                </c:pt>
                <c:pt idx="394">
                  <c:v>54</c:v>
                </c:pt>
                <c:pt idx="395">
                  <c:v>54</c:v>
                </c:pt>
                <c:pt idx="396">
                  <c:v>54</c:v>
                </c:pt>
                <c:pt idx="397">
                  <c:v>54</c:v>
                </c:pt>
                <c:pt idx="398">
                  <c:v>54</c:v>
                </c:pt>
                <c:pt idx="399">
                  <c:v>54</c:v>
                </c:pt>
                <c:pt idx="400">
                  <c:v>54</c:v>
                </c:pt>
                <c:pt idx="401">
                  <c:v>54</c:v>
                </c:pt>
                <c:pt idx="402">
                  <c:v>54</c:v>
                </c:pt>
                <c:pt idx="403">
                  <c:v>54</c:v>
                </c:pt>
                <c:pt idx="404">
                  <c:v>54</c:v>
                </c:pt>
                <c:pt idx="405">
                  <c:v>54</c:v>
                </c:pt>
                <c:pt idx="406">
                  <c:v>54</c:v>
                </c:pt>
                <c:pt idx="407">
                  <c:v>54</c:v>
                </c:pt>
                <c:pt idx="408">
                  <c:v>54</c:v>
                </c:pt>
                <c:pt idx="409">
                  <c:v>54</c:v>
                </c:pt>
                <c:pt idx="410">
                  <c:v>54</c:v>
                </c:pt>
                <c:pt idx="411">
                  <c:v>54</c:v>
                </c:pt>
                <c:pt idx="412">
                  <c:v>54</c:v>
                </c:pt>
                <c:pt idx="413">
                  <c:v>54</c:v>
                </c:pt>
                <c:pt idx="414">
                  <c:v>54</c:v>
                </c:pt>
                <c:pt idx="415">
                  <c:v>54</c:v>
                </c:pt>
                <c:pt idx="416">
                  <c:v>54</c:v>
                </c:pt>
                <c:pt idx="417">
                  <c:v>54</c:v>
                </c:pt>
                <c:pt idx="418">
                  <c:v>54</c:v>
                </c:pt>
                <c:pt idx="419">
                  <c:v>54</c:v>
                </c:pt>
                <c:pt idx="420">
                  <c:v>54</c:v>
                </c:pt>
                <c:pt idx="421">
                  <c:v>54</c:v>
                </c:pt>
                <c:pt idx="422">
                  <c:v>54</c:v>
                </c:pt>
                <c:pt idx="423">
                  <c:v>54</c:v>
                </c:pt>
                <c:pt idx="424">
                  <c:v>54</c:v>
                </c:pt>
                <c:pt idx="425">
                  <c:v>54</c:v>
                </c:pt>
                <c:pt idx="426">
                  <c:v>54</c:v>
                </c:pt>
                <c:pt idx="427">
                  <c:v>54</c:v>
                </c:pt>
                <c:pt idx="428">
                  <c:v>54</c:v>
                </c:pt>
                <c:pt idx="429">
                  <c:v>54</c:v>
                </c:pt>
                <c:pt idx="430">
                  <c:v>54</c:v>
                </c:pt>
                <c:pt idx="431">
                  <c:v>54</c:v>
                </c:pt>
                <c:pt idx="432">
                  <c:v>54</c:v>
                </c:pt>
                <c:pt idx="433">
                  <c:v>54</c:v>
                </c:pt>
                <c:pt idx="434">
                  <c:v>54</c:v>
                </c:pt>
                <c:pt idx="435">
                  <c:v>54</c:v>
                </c:pt>
                <c:pt idx="436">
                  <c:v>54</c:v>
                </c:pt>
                <c:pt idx="437">
                  <c:v>54</c:v>
                </c:pt>
                <c:pt idx="438">
                  <c:v>54</c:v>
                </c:pt>
                <c:pt idx="439">
                  <c:v>54</c:v>
                </c:pt>
                <c:pt idx="440">
                  <c:v>54</c:v>
                </c:pt>
                <c:pt idx="441">
                  <c:v>54</c:v>
                </c:pt>
                <c:pt idx="442">
                  <c:v>54</c:v>
                </c:pt>
                <c:pt idx="443">
                  <c:v>54</c:v>
                </c:pt>
                <c:pt idx="444">
                  <c:v>54</c:v>
                </c:pt>
                <c:pt idx="445">
                  <c:v>54</c:v>
                </c:pt>
                <c:pt idx="446">
                  <c:v>54</c:v>
                </c:pt>
                <c:pt idx="447">
                  <c:v>54</c:v>
                </c:pt>
                <c:pt idx="448">
                  <c:v>54</c:v>
                </c:pt>
                <c:pt idx="449">
                  <c:v>54</c:v>
                </c:pt>
                <c:pt idx="450">
                  <c:v>54</c:v>
                </c:pt>
                <c:pt idx="451">
                  <c:v>54</c:v>
                </c:pt>
                <c:pt idx="452">
                  <c:v>54</c:v>
                </c:pt>
                <c:pt idx="453">
                  <c:v>54</c:v>
                </c:pt>
                <c:pt idx="454">
                  <c:v>54</c:v>
                </c:pt>
                <c:pt idx="455">
                  <c:v>54</c:v>
                </c:pt>
                <c:pt idx="456">
                  <c:v>54</c:v>
                </c:pt>
                <c:pt idx="457">
                  <c:v>54</c:v>
                </c:pt>
                <c:pt idx="458">
                  <c:v>54</c:v>
                </c:pt>
                <c:pt idx="459">
                  <c:v>54</c:v>
                </c:pt>
                <c:pt idx="460">
                  <c:v>54</c:v>
                </c:pt>
                <c:pt idx="461">
                  <c:v>54</c:v>
                </c:pt>
                <c:pt idx="462">
                  <c:v>54</c:v>
                </c:pt>
                <c:pt idx="463">
                  <c:v>54</c:v>
                </c:pt>
                <c:pt idx="464">
                  <c:v>54</c:v>
                </c:pt>
                <c:pt idx="465">
                  <c:v>54</c:v>
                </c:pt>
                <c:pt idx="466">
                  <c:v>54</c:v>
                </c:pt>
                <c:pt idx="467">
                  <c:v>54</c:v>
                </c:pt>
                <c:pt idx="468">
                  <c:v>54</c:v>
                </c:pt>
                <c:pt idx="469">
                  <c:v>54</c:v>
                </c:pt>
                <c:pt idx="470">
                  <c:v>54</c:v>
                </c:pt>
                <c:pt idx="471">
                  <c:v>54</c:v>
                </c:pt>
                <c:pt idx="472">
                  <c:v>54</c:v>
                </c:pt>
                <c:pt idx="473">
                  <c:v>54</c:v>
                </c:pt>
                <c:pt idx="474">
                  <c:v>54</c:v>
                </c:pt>
                <c:pt idx="475">
                  <c:v>54</c:v>
                </c:pt>
                <c:pt idx="476">
                  <c:v>54</c:v>
                </c:pt>
                <c:pt idx="477">
                  <c:v>54</c:v>
                </c:pt>
                <c:pt idx="478">
                  <c:v>54</c:v>
                </c:pt>
                <c:pt idx="479">
                  <c:v>54</c:v>
                </c:pt>
                <c:pt idx="480">
                  <c:v>54</c:v>
                </c:pt>
                <c:pt idx="481">
                  <c:v>54</c:v>
                </c:pt>
                <c:pt idx="482">
                  <c:v>54</c:v>
                </c:pt>
                <c:pt idx="483">
                  <c:v>54</c:v>
                </c:pt>
                <c:pt idx="484">
                  <c:v>54</c:v>
                </c:pt>
                <c:pt idx="485">
                  <c:v>54</c:v>
                </c:pt>
                <c:pt idx="486">
                  <c:v>54</c:v>
                </c:pt>
                <c:pt idx="487">
                  <c:v>54</c:v>
                </c:pt>
                <c:pt idx="488">
                  <c:v>54</c:v>
                </c:pt>
                <c:pt idx="489">
                  <c:v>54</c:v>
                </c:pt>
                <c:pt idx="490">
                  <c:v>54</c:v>
                </c:pt>
                <c:pt idx="491">
                  <c:v>54</c:v>
                </c:pt>
                <c:pt idx="492">
                  <c:v>54</c:v>
                </c:pt>
                <c:pt idx="493">
                  <c:v>54</c:v>
                </c:pt>
                <c:pt idx="494">
                  <c:v>54</c:v>
                </c:pt>
                <c:pt idx="495">
                  <c:v>54</c:v>
                </c:pt>
                <c:pt idx="496">
                  <c:v>54</c:v>
                </c:pt>
                <c:pt idx="497">
                  <c:v>54</c:v>
                </c:pt>
                <c:pt idx="498">
                  <c:v>54</c:v>
                </c:pt>
                <c:pt idx="499">
                  <c:v>54</c:v>
                </c:pt>
                <c:pt idx="500">
                  <c:v>54</c:v>
                </c:pt>
                <c:pt idx="501">
                  <c:v>54</c:v>
                </c:pt>
                <c:pt idx="502">
                  <c:v>54</c:v>
                </c:pt>
                <c:pt idx="503">
                  <c:v>54</c:v>
                </c:pt>
                <c:pt idx="504">
                  <c:v>54</c:v>
                </c:pt>
                <c:pt idx="505">
                  <c:v>54</c:v>
                </c:pt>
                <c:pt idx="506">
                  <c:v>54</c:v>
                </c:pt>
                <c:pt idx="507">
                  <c:v>54</c:v>
                </c:pt>
                <c:pt idx="508">
                  <c:v>54</c:v>
                </c:pt>
                <c:pt idx="509">
                  <c:v>54</c:v>
                </c:pt>
                <c:pt idx="510">
                  <c:v>54</c:v>
                </c:pt>
                <c:pt idx="511">
                  <c:v>54</c:v>
                </c:pt>
                <c:pt idx="512">
                  <c:v>54</c:v>
                </c:pt>
                <c:pt idx="513">
                  <c:v>54</c:v>
                </c:pt>
                <c:pt idx="514">
                  <c:v>54</c:v>
                </c:pt>
                <c:pt idx="515">
                  <c:v>54</c:v>
                </c:pt>
                <c:pt idx="516">
                  <c:v>57</c:v>
                </c:pt>
                <c:pt idx="517">
                  <c:v>57</c:v>
                </c:pt>
                <c:pt idx="518">
                  <c:v>57</c:v>
                </c:pt>
                <c:pt idx="519">
                  <c:v>57</c:v>
                </c:pt>
                <c:pt idx="520">
                  <c:v>57</c:v>
                </c:pt>
                <c:pt idx="521">
                  <c:v>57</c:v>
                </c:pt>
                <c:pt idx="522">
                  <c:v>57</c:v>
                </c:pt>
                <c:pt idx="523">
                  <c:v>57</c:v>
                </c:pt>
                <c:pt idx="524">
                  <c:v>57</c:v>
                </c:pt>
                <c:pt idx="525">
                  <c:v>57</c:v>
                </c:pt>
                <c:pt idx="526">
                  <c:v>57</c:v>
                </c:pt>
                <c:pt idx="527">
                  <c:v>57</c:v>
                </c:pt>
                <c:pt idx="528">
                  <c:v>57</c:v>
                </c:pt>
                <c:pt idx="529">
                  <c:v>57</c:v>
                </c:pt>
                <c:pt idx="530">
                  <c:v>57</c:v>
                </c:pt>
                <c:pt idx="531">
                  <c:v>57</c:v>
                </c:pt>
                <c:pt idx="532">
                  <c:v>57</c:v>
                </c:pt>
                <c:pt idx="533">
                  <c:v>57</c:v>
                </c:pt>
                <c:pt idx="534">
                  <c:v>57</c:v>
                </c:pt>
                <c:pt idx="535">
                  <c:v>57</c:v>
                </c:pt>
                <c:pt idx="536">
                  <c:v>57</c:v>
                </c:pt>
                <c:pt idx="537">
                  <c:v>57</c:v>
                </c:pt>
                <c:pt idx="538">
                  <c:v>57</c:v>
                </c:pt>
                <c:pt idx="539">
                  <c:v>57</c:v>
                </c:pt>
                <c:pt idx="540">
                  <c:v>57</c:v>
                </c:pt>
                <c:pt idx="541">
                  <c:v>57</c:v>
                </c:pt>
                <c:pt idx="542">
                  <c:v>57</c:v>
                </c:pt>
                <c:pt idx="543">
                  <c:v>57</c:v>
                </c:pt>
                <c:pt idx="544">
                  <c:v>57</c:v>
                </c:pt>
                <c:pt idx="545">
                  <c:v>57</c:v>
                </c:pt>
                <c:pt idx="546">
                  <c:v>57</c:v>
                </c:pt>
                <c:pt idx="547">
                  <c:v>57</c:v>
                </c:pt>
                <c:pt idx="548">
                  <c:v>57</c:v>
                </c:pt>
                <c:pt idx="549">
                  <c:v>57</c:v>
                </c:pt>
                <c:pt idx="550">
                  <c:v>57</c:v>
                </c:pt>
                <c:pt idx="551">
                  <c:v>57</c:v>
                </c:pt>
                <c:pt idx="552">
                  <c:v>57</c:v>
                </c:pt>
                <c:pt idx="553">
                  <c:v>57</c:v>
                </c:pt>
                <c:pt idx="554">
                  <c:v>57</c:v>
                </c:pt>
                <c:pt idx="555">
                  <c:v>57</c:v>
                </c:pt>
                <c:pt idx="556">
                  <c:v>57</c:v>
                </c:pt>
                <c:pt idx="557">
                  <c:v>57</c:v>
                </c:pt>
                <c:pt idx="558">
                  <c:v>57</c:v>
                </c:pt>
                <c:pt idx="559">
                  <c:v>57</c:v>
                </c:pt>
                <c:pt idx="560">
                  <c:v>57</c:v>
                </c:pt>
                <c:pt idx="561">
                  <c:v>57</c:v>
                </c:pt>
                <c:pt idx="562">
                  <c:v>57</c:v>
                </c:pt>
                <c:pt idx="563">
                  <c:v>57</c:v>
                </c:pt>
                <c:pt idx="564">
                  <c:v>57</c:v>
                </c:pt>
                <c:pt idx="565">
                  <c:v>57</c:v>
                </c:pt>
                <c:pt idx="566">
                  <c:v>57</c:v>
                </c:pt>
                <c:pt idx="567">
                  <c:v>57</c:v>
                </c:pt>
                <c:pt idx="568">
                  <c:v>57</c:v>
                </c:pt>
                <c:pt idx="569">
                  <c:v>57</c:v>
                </c:pt>
                <c:pt idx="570">
                  <c:v>57</c:v>
                </c:pt>
                <c:pt idx="571">
                  <c:v>57</c:v>
                </c:pt>
                <c:pt idx="572">
                  <c:v>57</c:v>
                </c:pt>
                <c:pt idx="573">
                  <c:v>57</c:v>
                </c:pt>
                <c:pt idx="574">
                  <c:v>57</c:v>
                </c:pt>
                <c:pt idx="575">
                  <c:v>57</c:v>
                </c:pt>
                <c:pt idx="576">
                  <c:v>57</c:v>
                </c:pt>
                <c:pt idx="577">
                  <c:v>57</c:v>
                </c:pt>
                <c:pt idx="578">
                  <c:v>57</c:v>
                </c:pt>
                <c:pt idx="579">
                  <c:v>57</c:v>
                </c:pt>
                <c:pt idx="580">
                  <c:v>57</c:v>
                </c:pt>
                <c:pt idx="581">
                  <c:v>57</c:v>
                </c:pt>
                <c:pt idx="582">
                  <c:v>57</c:v>
                </c:pt>
                <c:pt idx="583">
                  <c:v>57</c:v>
                </c:pt>
                <c:pt idx="584">
                  <c:v>57</c:v>
                </c:pt>
                <c:pt idx="585">
                  <c:v>57</c:v>
                </c:pt>
                <c:pt idx="586">
                  <c:v>57</c:v>
                </c:pt>
                <c:pt idx="587">
                  <c:v>57</c:v>
                </c:pt>
                <c:pt idx="588">
                  <c:v>57</c:v>
                </c:pt>
                <c:pt idx="589">
                  <c:v>57</c:v>
                </c:pt>
                <c:pt idx="590">
                  <c:v>57</c:v>
                </c:pt>
                <c:pt idx="591">
                  <c:v>57</c:v>
                </c:pt>
                <c:pt idx="592">
                  <c:v>57</c:v>
                </c:pt>
                <c:pt idx="593">
                  <c:v>57</c:v>
                </c:pt>
                <c:pt idx="594">
                  <c:v>57</c:v>
                </c:pt>
                <c:pt idx="595">
                  <c:v>57</c:v>
                </c:pt>
                <c:pt idx="596">
                  <c:v>57</c:v>
                </c:pt>
                <c:pt idx="597">
                  <c:v>57</c:v>
                </c:pt>
                <c:pt idx="598">
                  <c:v>57</c:v>
                </c:pt>
                <c:pt idx="599">
                  <c:v>57</c:v>
                </c:pt>
                <c:pt idx="600">
                  <c:v>57</c:v>
                </c:pt>
                <c:pt idx="601">
                  <c:v>57</c:v>
                </c:pt>
                <c:pt idx="602">
                  <c:v>57</c:v>
                </c:pt>
                <c:pt idx="603">
                  <c:v>57</c:v>
                </c:pt>
                <c:pt idx="604">
                  <c:v>57</c:v>
                </c:pt>
                <c:pt idx="605">
                  <c:v>57</c:v>
                </c:pt>
                <c:pt idx="606">
                  <c:v>57</c:v>
                </c:pt>
                <c:pt idx="607">
                  <c:v>57</c:v>
                </c:pt>
                <c:pt idx="608">
                  <c:v>57</c:v>
                </c:pt>
                <c:pt idx="609">
                  <c:v>57</c:v>
                </c:pt>
                <c:pt idx="610">
                  <c:v>57</c:v>
                </c:pt>
                <c:pt idx="611">
                  <c:v>57</c:v>
                </c:pt>
                <c:pt idx="612">
                  <c:v>57</c:v>
                </c:pt>
                <c:pt idx="613">
                  <c:v>57</c:v>
                </c:pt>
                <c:pt idx="614">
                  <c:v>57</c:v>
                </c:pt>
                <c:pt idx="615">
                  <c:v>57</c:v>
                </c:pt>
                <c:pt idx="616">
                  <c:v>57</c:v>
                </c:pt>
                <c:pt idx="617">
                  <c:v>57</c:v>
                </c:pt>
                <c:pt idx="618">
                  <c:v>57</c:v>
                </c:pt>
                <c:pt idx="619">
                  <c:v>57</c:v>
                </c:pt>
                <c:pt idx="620">
                  <c:v>57</c:v>
                </c:pt>
                <c:pt idx="621">
                  <c:v>57</c:v>
                </c:pt>
                <c:pt idx="622">
                  <c:v>57</c:v>
                </c:pt>
                <c:pt idx="623">
                  <c:v>57</c:v>
                </c:pt>
                <c:pt idx="624">
                  <c:v>57</c:v>
                </c:pt>
                <c:pt idx="625">
                  <c:v>57</c:v>
                </c:pt>
                <c:pt idx="626">
                  <c:v>57</c:v>
                </c:pt>
                <c:pt idx="627">
                  <c:v>57</c:v>
                </c:pt>
                <c:pt idx="628">
                  <c:v>57</c:v>
                </c:pt>
                <c:pt idx="629">
                  <c:v>57</c:v>
                </c:pt>
                <c:pt idx="630">
                  <c:v>57</c:v>
                </c:pt>
                <c:pt idx="631">
                  <c:v>57</c:v>
                </c:pt>
                <c:pt idx="632">
                  <c:v>57</c:v>
                </c:pt>
                <c:pt idx="633">
                  <c:v>57</c:v>
                </c:pt>
                <c:pt idx="634">
                  <c:v>57</c:v>
                </c:pt>
                <c:pt idx="635">
                  <c:v>57</c:v>
                </c:pt>
                <c:pt idx="636">
                  <c:v>57</c:v>
                </c:pt>
                <c:pt idx="637">
                  <c:v>57</c:v>
                </c:pt>
                <c:pt idx="638">
                  <c:v>57</c:v>
                </c:pt>
                <c:pt idx="639">
                  <c:v>57</c:v>
                </c:pt>
                <c:pt idx="640">
                  <c:v>57</c:v>
                </c:pt>
                <c:pt idx="641">
                  <c:v>57</c:v>
                </c:pt>
                <c:pt idx="642">
                  <c:v>57</c:v>
                </c:pt>
                <c:pt idx="643">
                  <c:v>57</c:v>
                </c:pt>
                <c:pt idx="644">
                  <c:v>57</c:v>
                </c:pt>
                <c:pt idx="645">
                  <c:v>57</c:v>
                </c:pt>
                <c:pt idx="646">
                  <c:v>57</c:v>
                </c:pt>
                <c:pt idx="647">
                  <c:v>57</c:v>
                </c:pt>
                <c:pt idx="648">
                  <c:v>57</c:v>
                </c:pt>
                <c:pt idx="649">
                  <c:v>57</c:v>
                </c:pt>
                <c:pt idx="650">
                  <c:v>57</c:v>
                </c:pt>
                <c:pt idx="651">
                  <c:v>57</c:v>
                </c:pt>
                <c:pt idx="652">
                  <c:v>57</c:v>
                </c:pt>
                <c:pt idx="653">
                  <c:v>57</c:v>
                </c:pt>
                <c:pt idx="654">
                  <c:v>57</c:v>
                </c:pt>
                <c:pt idx="655">
                  <c:v>57</c:v>
                </c:pt>
                <c:pt idx="656">
                  <c:v>57</c:v>
                </c:pt>
                <c:pt idx="657">
                  <c:v>57</c:v>
                </c:pt>
                <c:pt idx="658">
                  <c:v>57</c:v>
                </c:pt>
                <c:pt idx="659">
                  <c:v>57</c:v>
                </c:pt>
                <c:pt idx="660">
                  <c:v>57</c:v>
                </c:pt>
                <c:pt idx="661">
                  <c:v>57</c:v>
                </c:pt>
                <c:pt idx="662">
                  <c:v>57</c:v>
                </c:pt>
                <c:pt idx="663">
                  <c:v>57</c:v>
                </c:pt>
                <c:pt idx="664">
                  <c:v>57</c:v>
                </c:pt>
                <c:pt idx="665">
                  <c:v>57</c:v>
                </c:pt>
                <c:pt idx="666">
                  <c:v>57</c:v>
                </c:pt>
                <c:pt idx="667">
                  <c:v>57</c:v>
                </c:pt>
                <c:pt idx="668">
                  <c:v>57</c:v>
                </c:pt>
                <c:pt idx="669">
                  <c:v>57</c:v>
                </c:pt>
                <c:pt idx="670">
                  <c:v>57</c:v>
                </c:pt>
                <c:pt idx="671">
                  <c:v>57</c:v>
                </c:pt>
                <c:pt idx="672">
                  <c:v>57</c:v>
                </c:pt>
                <c:pt idx="673">
                  <c:v>57</c:v>
                </c:pt>
                <c:pt idx="674">
                  <c:v>57</c:v>
                </c:pt>
                <c:pt idx="675">
                  <c:v>57</c:v>
                </c:pt>
                <c:pt idx="676">
                  <c:v>57</c:v>
                </c:pt>
                <c:pt idx="677">
                  <c:v>57</c:v>
                </c:pt>
                <c:pt idx="678">
                  <c:v>57</c:v>
                </c:pt>
                <c:pt idx="679">
                  <c:v>57</c:v>
                </c:pt>
                <c:pt idx="680">
                  <c:v>57</c:v>
                </c:pt>
                <c:pt idx="681">
                  <c:v>57</c:v>
                </c:pt>
                <c:pt idx="682">
                  <c:v>57</c:v>
                </c:pt>
                <c:pt idx="683">
                  <c:v>57</c:v>
                </c:pt>
                <c:pt idx="684">
                  <c:v>57</c:v>
                </c:pt>
                <c:pt idx="685">
                  <c:v>57</c:v>
                </c:pt>
                <c:pt idx="686">
                  <c:v>57</c:v>
                </c:pt>
                <c:pt idx="687">
                  <c:v>57</c:v>
                </c:pt>
                <c:pt idx="688">
                  <c:v>57</c:v>
                </c:pt>
                <c:pt idx="689">
                  <c:v>57</c:v>
                </c:pt>
                <c:pt idx="690">
                  <c:v>57</c:v>
                </c:pt>
                <c:pt idx="691">
                  <c:v>57</c:v>
                </c:pt>
                <c:pt idx="692">
                  <c:v>57</c:v>
                </c:pt>
                <c:pt idx="693">
                  <c:v>57</c:v>
                </c:pt>
                <c:pt idx="694">
                  <c:v>57</c:v>
                </c:pt>
                <c:pt idx="695">
                  <c:v>57</c:v>
                </c:pt>
                <c:pt idx="696">
                  <c:v>57</c:v>
                </c:pt>
                <c:pt idx="697">
                  <c:v>57</c:v>
                </c:pt>
                <c:pt idx="698">
                  <c:v>57</c:v>
                </c:pt>
                <c:pt idx="699">
                  <c:v>57</c:v>
                </c:pt>
                <c:pt idx="700">
                  <c:v>57</c:v>
                </c:pt>
                <c:pt idx="701">
                  <c:v>57</c:v>
                </c:pt>
                <c:pt idx="702">
                  <c:v>57</c:v>
                </c:pt>
                <c:pt idx="703">
                  <c:v>57</c:v>
                </c:pt>
                <c:pt idx="704">
                  <c:v>57</c:v>
                </c:pt>
                <c:pt idx="705">
                  <c:v>57</c:v>
                </c:pt>
                <c:pt idx="706">
                  <c:v>57</c:v>
                </c:pt>
                <c:pt idx="707">
                  <c:v>57</c:v>
                </c:pt>
                <c:pt idx="708">
                  <c:v>57</c:v>
                </c:pt>
                <c:pt idx="709">
                  <c:v>57</c:v>
                </c:pt>
                <c:pt idx="710">
                  <c:v>57</c:v>
                </c:pt>
                <c:pt idx="711">
                  <c:v>57</c:v>
                </c:pt>
                <c:pt idx="712">
                  <c:v>57</c:v>
                </c:pt>
                <c:pt idx="713">
                  <c:v>57</c:v>
                </c:pt>
                <c:pt idx="714">
                  <c:v>57</c:v>
                </c:pt>
                <c:pt idx="715">
                  <c:v>57</c:v>
                </c:pt>
                <c:pt idx="716">
                  <c:v>57</c:v>
                </c:pt>
                <c:pt idx="717">
                  <c:v>57</c:v>
                </c:pt>
                <c:pt idx="718">
                  <c:v>57</c:v>
                </c:pt>
                <c:pt idx="719">
                  <c:v>57</c:v>
                </c:pt>
                <c:pt idx="720">
                  <c:v>57</c:v>
                </c:pt>
                <c:pt idx="721">
                  <c:v>57</c:v>
                </c:pt>
                <c:pt idx="722">
                  <c:v>57</c:v>
                </c:pt>
                <c:pt idx="723">
                  <c:v>57</c:v>
                </c:pt>
                <c:pt idx="724">
                  <c:v>57</c:v>
                </c:pt>
                <c:pt idx="725">
                  <c:v>57</c:v>
                </c:pt>
                <c:pt idx="726">
                  <c:v>57</c:v>
                </c:pt>
                <c:pt idx="727">
                  <c:v>57</c:v>
                </c:pt>
                <c:pt idx="728">
                  <c:v>57</c:v>
                </c:pt>
                <c:pt idx="729">
                  <c:v>57</c:v>
                </c:pt>
                <c:pt idx="730">
                  <c:v>57</c:v>
                </c:pt>
                <c:pt idx="731">
                  <c:v>57</c:v>
                </c:pt>
                <c:pt idx="732">
                  <c:v>57</c:v>
                </c:pt>
                <c:pt idx="733">
                  <c:v>57</c:v>
                </c:pt>
                <c:pt idx="734">
                  <c:v>57</c:v>
                </c:pt>
                <c:pt idx="735">
                  <c:v>57</c:v>
                </c:pt>
                <c:pt idx="736">
                  <c:v>57</c:v>
                </c:pt>
                <c:pt idx="737">
                  <c:v>57</c:v>
                </c:pt>
                <c:pt idx="738">
                  <c:v>57</c:v>
                </c:pt>
                <c:pt idx="739">
                  <c:v>57</c:v>
                </c:pt>
                <c:pt idx="740">
                  <c:v>57</c:v>
                </c:pt>
                <c:pt idx="741">
                  <c:v>57</c:v>
                </c:pt>
                <c:pt idx="742">
                  <c:v>57</c:v>
                </c:pt>
                <c:pt idx="743">
                  <c:v>57</c:v>
                </c:pt>
                <c:pt idx="744">
                  <c:v>57</c:v>
                </c:pt>
                <c:pt idx="745">
                  <c:v>57</c:v>
                </c:pt>
                <c:pt idx="746">
                  <c:v>57</c:v>
                </c:pt>
                <c:pt idx="747">
                  <c:v>57</c:v>
                </c:pt>
                <c:pt idx="748">
                  <c:v>57</c:v>
                </c:pt>
                <c:pt idx="749">
                  <c:v>57</c:v>
                </c:pt>
                <c:pt idx="750">
                  <c:v>57</c:v>
                </c:pt>
                <c:pt idx="751">
                  <c:v>57</c:v>
                </c:pt>
                <c:pt idx="752">
                  <c:v>57</c:v>
                </c:pt>
                <c:pt idx="753">
                  <c:v>57</c:v>
                </c:pt>
                <c:pt idx="754">
                  <c:v>57</c:v>
                </c:pt>
                <c:pt idx="755">
                  <c:v>57</c:v>
                </c:pt>
                <c:pt idx="756">
                  <c:v>57</c:v>
                </c:pt>
                <c:pt idx="757">
                  <c:v>57</c:v>
                </c:pt>
                <c:pt idx="758">
                  <c:v>57</c:v>
                </c:pt>
                <c:pt idx="759">
                  <c:v>57</c:v>
                </c:pt>
                <c:pt idx="760">
                  <c:v>57</c:v>
                </c:pt>
                <c:pt idx="761">
                  <c:v>57</c:v>
                </c:pt>
                <c:pt idx="762">
                  <c:v>57</c:v>
                </c:pt>
                <c:pt idx="763">
                  <c:v>57</c:v>
                </c:pt>
                <c:pt idx="764">
                  <c:v>57</c:v>
                </c:pt>
                <c:pt idx="765">
                  <c:v>57</c:v>
                </c:pt>
                <c:pt idx="766">
                  <c:v>57</c:v>
                </c:pt>
                <c:pt idx="767">
                  <c:v>57</c:v>
                </c:pt>
                <c:pt idx="768">
                  <c:v>57</c:v>
                </c:pt>
                <c:pt idx="769">
                  <c:v>57</c:v>
                </c:pt>
                <c:pt idx="770">
                  <c:v>57</c:v>
                </c:pt>
                <c:pt idx="771">
                  <c:v>57</c:v>
                </c:pt>
                <c:pt idx="772">
                  <c:v>57</c:v>
                </c:pt>
                <c:pt idx="773">
                  <c:v>57</c:v>
                </c:pt>
                <c:pt idx="774">
                  <c:v>57</c:v>
                </c:pt>
                <c:pt idx="775">
                  <c:v>57</c:v>
                </c:pt>
                <c:pt idx="776">
                  <c:v>57</c:v>
                </c:pt>
                <c:pt idx="777">
                  <c:v>57</c:v>
                </c:pt>
                <c:pt idx="778">
                  <c:v>57</c:v>
                </c:pt>
                <c:pt idx="779">
                  <c:v>57</c:v>
                </c:pt>
                <c:pt idx="780">
                  <c:v>57</c:v>
                </c:pt>
                <c:pt idx="781">
                  <c:v>57</c:v>
                </c:pt>
                <c:pt idx="782">
                  <c:v>57</c:v>
                </c:pt>
                <c:pt idx="783">
                  <c:v>57</c:v>
                </c:pt>
                <c:pt idx="784">
                  <c:v>57</c:v>
                </c:pt>
                <c:pt idx="785">
                  <c:v>57</c:v>
                </c:pt>
                <c:pt idx="786">
                  <c:v>57</c:v>
                </c:pt>
                <c:pt idx="787">
                  <c:v>57</c:v>
                </c:pt>
                <c:pt idx="788">
                  <c:v>57</c:v>
                </c:pt>
                <c:pt idx="789">
                  <c:v>57</c:v>
                </c:pt>
                <c:pt idx="790">
                  <c:v>57</c:v>
                </c:pt>
                <c:pt idx="791">
                  <c:v>57</c:v>
                </c:pt>
                <c:pt idx="792">
                  <c:v>57</c:v>
                </c:pt>
                <c:pt idx="793">
                  <c:v>57</c:v>
                </c:pt>
                <c:pt idx="794">
                  <c:v>57</c:v>
                </c:pt>
                <c:pt idx="795">
                  <c:v>57</c:v>
                </c:pt>
                <c:pt idx="796">
                  <c:v>57</c:v>
                </c:pt>
                <c:pt idx="797">
                  <c:v>57</c:v>
                </c:pt>
                <c:pt idx="798">
                  <c:v>57</c:v>
                </c:pt>
                <c:pt idx="799">
                  <c:v>57</c:v>
                </c:pt>
                <c:pt idx="800">
                  <c:v>57</c:v>
                </c:pt>
                <c:pt idx="801">
                  <c:v>57</c:v>
                </c:pt>
                <c:pt idx="802">
                  <c:v>57</c:v>
                </c:pt>
                <c:pt idx="803">
                  <c:v>57</c:v>
                </c:pt>
                <c:pt idx="804">
                  <c:v>57</c:v>
                </c:pt>
                <c:pt idx="805">
                  <c:v>57</c:v>
                </c:pt>
                <c:pt idx="806">
                  <c:v>57</c:v>
                </c:pt>
                <c:pt idx="807">
                  <c:v>57</c:v>
                </c:pt>
                <c:pt idx="808">
                  <c:v>57</c:v>
                </c:pt>
                <c:pt idx="809">
                  <c:v>57</c:v>
                </c:pt>
                <c:pt idx="810">
                  <c:v>57</c:v>
                </c:pt>
                <c:pt idx="811">
                  <c:v>57</c:v>
                </c:pt>
                <c:pt idx="812">
                  <c:v>57</c:v>
                </c:pt>
                <c:pt idx="813">
                  <c:v>57</c:v>
                </c:pt>
                <c:pt idx="814">
                  <c:v>57</c:v>
                </c:pt>
                <c:pt idx="815">
                  <c:v>57</c:v>
                </c:pt>
                <c:pt idx="816">
                  <c:v>57</c:v>
                </c:pt>
                <c:pt idx="817">
                  <c:v>57</c:v>
                </c:pt>
                <c:pt idx="818">
                  <c:v>57</c:v>
                </c:pt>
                <c:pt idx="819">
                  <c:v>57</c:v>
                </c:pt>
                <c:pt idx="820">
                  <c:v>57</c:v>
                </c:pt>
                <c:pt idx="821">
                  <c:v>57</c:v>
                </c:pt>
                <c:pt idx="822">
                  <c:v>57</c:v>
                </c:pt>
                <c:pt idx="823">
                  <c:v>57</c:v>
                </c:pt>
                <c:pt idx="824">
                  <c:v>57</c:v>
                </c:pt>
                <c:pt idx="825">
                  <c:v>57</c:v>
                </c:pt>
                <c:pt idx="826">
                  <c:v>57</c:v>
                </c:pt>
                <c:pt idx="827">
                  <c:v>57</c:v>
                </c:pt>
                <c:pt idx="828">
                  <c:v>57</c:v>
                </c:pt>
                <c:pt idx="829">
                  <c:v>57</c:v>
                </c:pt>
                <c:pt idx="830">
                  <c:v>57</c:v>
                </c:pt>
                <c:pt idx="831">
                  <c:v>57</c:v>
                </c:pt>
                <c:pt idx="832">
                  <c:v>57</c:v>
                </c:pt>
                <c:pt idx="833">
                  <c:v>57</c:v>
                </c:pt>
                <c:pt idx="834">
                  <c:v>57</c:v>
                </c:pt>
                <c:pt idx="835">
                  <c:v>57</c:v>
                </c:pt>
                <c:pt idx="836">
                  <c:v>57</c:v>
                </c:pt>
                <c:pt idx="837">
                  <c:v>57</c:v>
                </c:pt>
                <c:pt idx="838">
                  <c:v>57</c:v>
                </c:pt>
                <c:pt idx="839">
                  <c:v>57</c:v>
                </c:pt>
                <c:pt idx="840">
                  <c:v>57</c:v>
                </c:pt>
                <c:pt idx="841">
                  <c:v>57</c:v>
                </c:pt>
                <c:pt idx="842">
                  <c:v>57</c:v>
                </c:pt>
                <c:pt idx="843">
                  <c:v>57</c:v>
                </c:pt>
                <c:pt idx="844">
                  <c:v>57</c:v>
                </c:pt>
                <c:pt idx="845">
                  <c:v>57</c:v>
                </c:pt>
                <c:pt idx="846">
                  <c:v>57</c:v>
                </c:pt>
                <c:pt idx="847">
                  <c:v>57</c:v>
                </c:pt>
                <c:pt idx="848">
                  <c:v>57</c:v>
                </c:pt>
                <c:pt idx="849">
                  <c:v>57</c:v>
                </c:pt>
                <c:pt idx="850">
                  <c:v>57</c:v>
                </c:pt>
                <c:pt idx="851">
                  <c:v>57</c:v>
                </c:pt>
                <c:pt idx="852">
                  <c:v>57</c:v>
                </c:pt>
                <c:pt idx="853">
                  <c:v>57</c:v>
                </c:pt>
                <c:pt idx="854">
                  <c:v>57</c:v>
                </c:pt>
                <c:pt idx="855">
                  <c:v>57</c:v>
                </c:pt>
                <c:pt idx="856">
                  <c:v>57</c:v>
                </c:pt>
                <c:pt idx="857">
                  <c:v>57</c:v>
                </c:pt>
                <c:pt idx="858">
                  <c:v>57</c:v>
                </c:pt>
                <c:pt idx="859">
                  <c:v>57</c:v>
                </c:pt>
                <c:pt idx="860">
                  <c:v>57</c:v>
                </c:pt>
                <c:pt idx="861">
                  <c:v>57</c:v>
                </c:pt>
                <c:pt idx="862">
                  <c:v>57</c:v>
                </c:pt>
                <c:pt idx="863">
                  <c:v>57</c:v>
                </c:pt>
                <c:pt idx="864">
                  <c:v>57</c:v>
                </c:pt>
                <c:pt idx="865">
                  <c:v>57</c:v>
                </c:pt>
                <c:pt idx="866">
                  <c:v>57</c:v>
                </c:pt>
                <c:pt idx="867">
                  <c:v>57</c:v>
                </c:pt>
                <c:pt idx="868">
                  <c:v>57</c:v>
                </c:pt>
                <c:pt idx="869">
                  <c:v>57</c:v>
                </c:pt>
                <c:pt idx="870">
                  <c:v>57</c:v>
                </c:pt>
                <c:pt idx="871">
                  <c:v>57</c:v>
                </c:pt>
                <c:pt idx="872">
                  <c:v>57</c:v>
                </c:pt>
                <c:pt idx="873">
                  <c:v>57</c:v>
                </c:pt>
                <c:pt idx="874">
                  <c:v>57</c:v>
                </c:pt>
                <c:pt idx="875">
                  <c:v>57</c:v>
                </c:pt>
                <c:pt idx="876">
                  <c:v>57</c:v>
                </c:pt>
                <c:pt idx="877">
                  <c:v>57</c:v>
                </c:pt>
                <c:pt idx="878">
                  <c:v>57</c:v>
                </c:pt>
                <c:pt idx="879">
                  <c:v>57</c:v>
                </c:pt>
                <c:pt idx="880">
                  <c:v>57</c:v>
                </c:pt>
                <c:pt idx="881">
                  <c:v>57</c:v>
                </c:pt>
                <c:pt idx="882">
                  <c:v>57</c:v>
                </c:pt>
                <c:pt idx="883">
                  <c:v>57</c:v>
                </c:pt>
                <c:pt idx="884">
                  <c:v>57</c:v>
                </c:pt>
                <c:pt idx="885">
                  <c:v>57</c:v>
                </c:pt>
                <c:pt idx="886">
                  <c:v>57</c:v>
                </c:pt>
                <c:pt idx="887">
                  <c:v>57</c:v>
                </c:pt>
                <c:pt idx="888">
                  <c:v>57</c:v>
                </c:pt>
                <c:pt idx="889">
                  <c:v>57</c:v>
                </c:pt>
                <c:pt idx="890">
                  <c:v>57</c:v>
                </c:pt>
                <c:pt idx="891">
                  <c:v>57</c:v>
                </c:pt>
                <c:pt idx="892">
                  <c:v>57</c:v>
                </c:pt>
                <c:pt idx="893">
                  <c:v>57</c:v>
                </c:pt>
                <c:pt idx="894">
                  <c:v>57</c:v>
                </c:pt>
                <c:pt idx="895">
                  <c:v>57</c:v>
                </c:pt>
                <c:pt idx="896">
                  <c:v>57</c:v>
                </c:pt>
                <c:pt idx="897">
                  <c:v>57</c:v>
                </c:pt>
                <c:pt idx="898">
                  <c:v>57</c:v>
                </c:pt>
                <c:pt idx="899">
                  <c:v>57</c:v>
                </c:pt>
                <c:pt idx="900">
                  <c:v>57</c:v>
                </c:pt>
                <c:pt idx="901">
                  <c:v>57</c:v>
                </c:pt>
                <c:pt idx="902">
                  <c:v>57</c:v>
                </c:pt>
                <c:pt idx="903">
                  <c:v>57</c:v>
                </c:pt>
                <c:pt idx="904">
                  <c:v>57</c:v>
                </c:pt>
                <c:pt idx="905">
                  <c:v>57</c:v>
                </c:pt>
                <c:pt idx="906">
                  <c:v>57</c:v>
                </c:pt>
                <c:pt idx="907">
                  <c:v>57</c:v>
                </c:pt>
                <c:pt idx="908">
                  <c:v>57</c:v>
                </c:pt>
                <c:pt idx="909">
                  <c:v>57</c:v>
                </c:pt>
                <c:pt idx="910">
                  <c:v>57</c:v>
                </c:pt>
                <c:pt idx="911">
                  <c:v>57</c:v>
                </c:pt>
                <c:pt idx="912">
                  <c:v>57</c:v>
                </c:pt>
                <c:pt idx="913">
                  <c:v>57</c:v>
                </c:pt>
                <c:pt idx="914">
                  <c:v>57</c:v>
                </c:pt>
                <c:pt idx="915">
                  <c:v>57</c:v>
                </c:pt>
                <c:pt idx="916">
                  <c:v>57</c:v>
                </c:pt>
                <c:pt idx="917">
                  <c:v>57</c:v>
                </c:pt>
                <c:pt idx="918">
                  <c:v>57</c:v>
                </c:pt>
                <c:pt idx="919">
                  <c:v>57</c:v>
                </c:pt>
                <c:pt idx="920">
                  <c:v>57</c:v>
                </c:pt>
                <c:pt idx="921">
                  <c:v>57</c:v>
                </c:pt>
                <c:pt idx="922">
                  <c:v>57</c:v>
                </c:pt>
                <c:pt idx="923">
                  <c:v>57</c:v>
                </c:pt>
                <c:pt idx="924">
                  <c:v>57</c:v>
                </c:pt>
                <c:pt idx="925">
                  <c:v>57</c:v>
                </c:pt>
                <c:pt idx="926">
                  <c:v>57</c:v>
                </c:pt>
                <c:pt idx="927">
                  <c:v>57</c:v>
                </c:pt>
                <c:pt idx="928">
                  <c:v>57</c:v>
                </c:pt>
                <c:pt idx="929">
                  <c:v>57</c:v>
                </c:pt>
                <c:pt idx="930">
                  <c:v>57</c:v>
                </c:pt>
                <c:pt idx="931">
                  <c:v>57</c:v>
                </c:pt>
                <c:pt idx="932">
                  <c:v>57</c:v>
                </c:pt>
                <c:pt idx="933">
                  <c:v>57</c:v>
                </c:pt>
                <c:pt idx="934">
                  <c:v>57</c:v>
                </c:pt>
                <c:pt idx="935">
                  <c:v>57</c:v>
                </c:pt>
                <c:pt idx="936">
                  <c:v>57</c:v>
                </c:pt>
                <c:pt idx="937">
                  <c:v>57</c:v>
                </c:pt>
                <c:pt idx="938">
                  <c:v>57</c:v>
                </c:pt>
                <c:pt idx="939">
                  <c:v>57</c:v>
                </c:pt>
                <c:pt idx="940">
                  <c:v>57</c:v>
                </c:pt>
                <c:pt idx="941">
                  <c:v>57</c:v>
                </c:pt>
                <c:pt idx="942">
                  <c:v>57</c:v>
                </c:pt>
                <c:pt idx="943">
                  <c:v>57</c:v>
                </c:pt>
                <c:pt idx="944">
                  <c:v>57</c:v>
                </c:pt>
                <c:pt idx="945">
                  <c:v>57</c:v>
                </c:pt>
                <c:pt idx="946">
                  <c:v>57</c:v>
                </c:pt>
                <c:pt idx="947">
                  <c:v>57</c:v>
                </c:pt>
                <c:pt idx="948">
                  <c:v>57</c:v>
                </c:pt>
                <c:pt idx="949">
                  <c:v>57</c:v>
                </c:pt>
                <c:pt idx="950">
                  <c:v>57</c:v>
                </c:pt>
                <c:pt idx="951">
                  <c:v>57</c:v>
                </c:pt>
                <c:pt idx="952">
                  <c:v>57</c:v>
                </c:pt>
                <c:pt idx="953">
                  <c:v>57</c:v>
                </c:pt>
                <c:pt idx="954">
                  <c:v>57</c:v>
                </c:pt>
                <c:pt idx="955">
                  <c:v>57</c:v>
                </c:pt>
                <c:pt idx="956">
                  <c:v>57</c:v>
                </c:pt>
                <c:pt idx="957">
                  <c:v>57</c:v>
                </c:pt>
                <c:pt idx="958">
                  <c:v>57</c:v>
                </c:pt>
                <c:pt idx="959">
                  <c:v>57</c:v>
                </c:pt>
                <c:pt idx="960">
                  <c:v>57</c:v>
                </c:pt>
                <c:pt idx="961">
                  <c:v>57</c:v>
                </c:pt>
                <c:pt idx="962">
                  <c:v>57</c:v>
                </c:pt>
                <c:pt idx="963">
                  <c:v>57</c:v>
                </c:pt>
                <c:pt idx="964">
                  <c:v>57</c:v>
                </c:pt>
                <c:pt idx="965">
                  <c:v>57</c:v>
                </c:pt>
                <c:pt idx="966">
                  <c:v>57</c:v>
                </c:pt>
                <c:pt idx="967">
                  <c:v>57</c:v>
                </c:pt>
                <c:pt idx="968">
                  <c:v>57</c:v>
                </c:pt>
                <c:pt idx="969">
                  <c:v>57</c:v>
                </c:pt>
                <c:pt idx="970">
                  <c:v>57</c:v>
                </c:pt>
                <c:pt idx="971">
                  <c:v>57</c:v>
                </c:pt>
                <c:pt idx="972">
                  <c:v>57</c:v>
                </c:pt>
                <c:pt idx="973">
                  <c:v>57</c:v>
                </c:pt>
                <c:pt idx="974">
                  <c:v>57</c:v>
                </c:pt>
                <c:pt idx="975">
                  <c:v>57</c:v>
                </c:pt>
                <c:pt idx="976">
                  <c:v>57</c:v>
                </c:pt>
                <c:pt idx="977">
                  <c:v>57</c:v>
                </c:pt>
                <c:pt idx="978">
                  <c:v>57</c:v>
                </c:pt>
                <c:pt idx="979">
                  <c:v>57</c:v>
                </c:pt>
                <c:pt idx="980">
                  <c:v>57</c:v>
                </c:pt>
                <c:pt idx="981">
                  <c:v>57</c:v>
                </c:pt>
                <c:pt idx="982">
                  <c:v>57</c:v>
                </c:pt>
                <c:pt idx="983">
                  <c:v>57</c:v>
                </c:pt>
                <c:pt idx="984">
                  <c:v>57</c:v>
                </c:pt>
                <c:pt idx="985">
                  <c:v>57</c:v>
                </c:pt>
                <c:pt idx="986">
                  <c:v>57</c:v>
                </c:pt>
                <c:pt idx="987">
                  <c:v>57</c:v>
                </c:pt>
                <c:pt idx="988">
                  <c:v>57</c:v>
                </c:pt>
                <c:pt idx="989">
                  <c:v>57</c:v>
                </c:pt>
                <c:pt idx="990">
                  <c:v>57</c:v>
                </c:pt>
                <c:pt idx="991">
                  <c:v>57</c:v>
                </c:pt>
                <c:pt idx="992">
                  <c:v>57</c:v>
                </c:pt>
                <c:pt idx="993">
                  <c:v>57</c:v>
                </c:pt>
                <c:pt idx="994">
                  <c:v>57</c:v>
                </c:pt>
                <c:pt idx="995">
                  <c:v>57</c:v>
                </c:pt>
                <c:pt idx="996">
                  <c:v>57</c:v>
                </c:pt>
                <c:pt idx="997">
                  <c:v>57</c:v>
                </c:pt>
                <c:pt idx="998">
                  <c:v>57</c:v>
                </c:pt>
                <c:pt idx="999">
                  <c:v>57</c:v>
                </c:pt>
                <c:pt idx="1000">
                  <c:v>57</c:v>
                </c:pt>
                <c:pt idx="1001">
                  <c:v>57</c:v>
                </c:pt>
                <c:pt idx="1002">
                  <c:v>57</c:v>
                </c:pt>
                <c:pt idx="1003">
                  <c:v>57</c:v>
                </c:pt>
                <c:pt idx="1004">
                  <c:v>57</c:v>
                </c:pt>
                <c:pt idx="1005">
                  <c:v>57</c:v>
                </c:pt>
                <c:pt idx="1006">
                  <c:v>57</c:v>
                </c:pt>
                <c:pt idx="1007">
                  <c:v>57</c:v>
                </c:pt>
                <c:pt idx="1008">
                  <c:v>57</c:v>
                </c:pt>
                <c:pt idx="1009">
                  <c:v>57</c:v>
                </c:pt>
                <c:pt idx="1010">
                  <c:v>57</c:v>
                </c:pt>
                <c:pt idx="1011">
                  <c:v>57</c:v>
                </c:pt>
                <c:pt idx="1012">
                  <c:v>57</c:v>
                </c:pt>
                <c:pt idx="1013">
                  <c:v>57</c:v>
                </c:pt>
                <c:pt idx="1014">
                  <c:v>57</c:v>
                </c:pt>
                <c:pt idx="1015">
                  <c:v>57</c:v>
                </c:pt>
                <c:pt idx="1016">
                  <c:v>57</c:v>
                </c:pt>
                <c:pt idx="1017">
                  <c:v>57</c:v>
                </c:pt>
                <c:pt idx="1018">
                  <c:v>57</c:v>
                </c:pt>
                <c:pt idx="1019">
                  <c:v>57</c:v>
                </c:pt>
                <c:pt idx="1020">
                  <c:v>57</c:v>
                </c:pt>
                <c:pt idx="1021">
                  <c:v>57</c:v>
                </c:pt>
                <c:pt idx="1022">
                  <c:v>57</c:v>
                </c:pt>
                <c:pt idx="1023">
                  <c:v>57</c:v>
                </c:pt>
                <c:pt idx="1024">
                  <c:v>57</c:v>
                </c:pt>
                <c:pt idx="1025">
                  <c:v>57</c:v>
                </c:pt>
                <c:pt idx="1026">
                  <c:v>57</c:v>
                </c:pt>
                <c:pt idx="1027">
                  <c:v>57</c:v>
                </c:pt>
                <c:pt idx="1028">
                  <c:v>57</c:v>
                </c:pt>
                <c:pt idx="1029">
                  <c:v>57</c:v>
                </c:pt>
                <c:pt idx="1030">
                  <c:v>57</c:v>
                </c:pt>
                <c:pt idx="1031">
                  <c:v>57</c:v>
                </c:pt>
                <c:pt idx="1032">
                  <c:v>57</c:v>
                </c:pt>
                <c:pt idx="1033">
                  <c:v>57</c:v>
                </c:pt>
                <c:pt idx="1034">
                  <c:v>57</c:v>
                </c:pt>
                <c:pt idx="1035">
                  <c:v>57</c:v>
                </c:pt>
                <c:pt idx="1036">
                  <c:v>57</c:v>
                </c:pt>
                <c:pt idx="1037">
                  <c:v>57</c:v>
                </c:pt>
                <c:pt idx="1038">
                  <c:v>57</c:v>
                </c:pt>
                <c:pt idx="1039">
                  <c:v>57</c:v>
                </c:pt>
                <c:pt idx="1040">
                  <c:v>57</c:v>
                </c:pt>
                <c:pt idx="1041">
                  <c:v>57</c:v>
                </c:pt>
                <c:pt idx="1042">
                  <c:v>57</c:v>
                </c:pt>
                <c:pt idx="1043">
                  <c:v>57</c:v>
                </c:pt>
                <c:pt idx="1044">
                  <c:v>57</c:v>
                </c:pt>
                <c:pt idx="1045">
                  <c:v>57</c:v>
                </c:pt>
                <c:pt idx="1046">
                  <c:v>57</c:v>
                </c:pt>
                <c:pt idx="1047">
                  <c:v>57</c:v>
                </c:pt>
                <c:pt idx="1048">
                  <c:v>57</c:v>
                </c:pt>
                <c:pt idx="1049">
                  <c:v>57</c:v>
                </c:pt>
                <c:pt idx="1050">
                  <c:v>57</c:v>
                </c:pt>
                <c:pt idx="1051">
                  <c:v>57</c:v>
                </c:pt>
                <c:pt idx="1052">
                  <c:v>57</c:v>
                </c:pt>
                <c:pt idx="1053">
                  <c:v>57</c:v>
                </c:pt>
                <c:pt idx="1054">
                  <c:v>57</c:v>
                </c:pt>
                <c:pt idx="1055">
                  <c:v>57</c:v>
                </c:pt>
                <c:pt idx="1056">
                  <c:v>57</c:v>
                </c:pt>
                <c:pt idx="1057">
                  <c:v>57</c:v>
                </c:pt>
                <c:pt idx="1058">
                  <c:v>57</c:v>
                </c:pt>
                <c:pt idx="1059">
                  <c:v>57</c:v>
                </c:pt>
                <c:pt idx="1060">
                  <c:v>57</c:v>
                </c:pt>
                <c:pt idx="1061">
                  <c:v>57</c:v>
                </c:pt>
                <c:pt idx="1062">
                  <c:v>57</c:v>
                </c:pt>
                <c:pt idx="1063">
                  <c:v>57</c:v>
                </c:pt>
                <c:pt idx="1064">
                  <c:v>57</c:v>
                </c:pt>
                <c:pt idx="1065">
                  <c:v>57</c:v>
                </c:pt>
                <c:pt idx="1066">
                  <c:v>57</c:v>
                </c:pt>
                <c:pt idx="1067">
                  <c:v>57</c:v>
                </c:pt>
                <c:pt idx="1068">
                  <c:v>57</c:v>
                </c:pt>
                <c:pt idx="1069">
                  <c:v>57</c:v>
                </c:pt>
                <c:pt idx="1070">
                  <c:v>57</c:v>
                </c:pt>
                <c:pt idx="1071">
                  <c:v>57</c:v>
                </c:pt>
                <c:pt idx="1072">
                  <c:v>57</c:v>
                </c:pt>
                <c:pt idx="1073">
                  <c:v>57</c:v>
                </c:pt>
                <c:pt idx="1074">
                  <c:v>57</c:v>
                </c:pt>
                <c:pt idx="1075">
                  <c:v>57</c:v>
                </c:pt>
                <c:pt idx="1076">
                  <c:v>57</c:v>
                </c:pt>
                <c:pt idx="1077">
                  <c:v>57</c:v>
                </c:pt>
                <c:pt idx="1078">
                  <c:v>57</c:v>
                </c:pt>
                <c:pt idx="1079">
                  <c:v>57</c:v>
                </c:pt>
                <c:pt idx="1080">
                  <c:v>57</c:v>
                </c:pt>
                <c:pt idx="1081">
                  <c:v>57</c:v>
                </c:pt>
                <c:pt idx="1082">
                  <c:v>57</c:v>
                </c:pt>
                <c:pt idx="1083">
                  <c:v>57</c:v>
                </c:pt>
                <c:pt idx="1084">
                  <c:v>57</c:v>
                </c:pt>
                <c:pt idx="1085">
                  <c:v>57</c:v>
                </c:pt>
                <c:pt idx="1086">
                  <c:v>57</c:v>
                </c:pt>
                <c:pt idx="1087">
                  <c:v>57</c:v>
                </c:pt>
                <c:pt idx="1088">
                  <c:v>57</c:v>
                </c:pt>
                <c:pt idx="1089">
                  <c:v>57</c:v>
                </c:pt>
                <c:pt idx="1090">
                  <c:v>57</c:v>
                </c:pt>
                <c:pt idx="1091">
                  <c:v>57</c:v>
                </c:pt>
                <c:pt idx="1092">
                  <c:v>57</c:v>
                </c:pt>
                <c:pt idx="1093">
                  <c:v>57</c:v>
                </c:pt>
                <c:pt idx="1094">
                  <c:v>57</c:v>
                </c:pt>
                <c:pt idx="1095">
                  <c:v>57</c:v>
                </c:pt>
                <c:pt idx="1096">
                  <c:v>57</c:v>
                </c:pt>
                <c:pt idx="1097">
                  <c:v>57</c:v>
                </c:pt>
                <c:pt idx="1098">
                  <c:v>57</c:v>
                </c:pt>
                <c:pt idx="1099">
                  <c:v>57</c:v>
                </c:pt>
                <c:pt idx="1100">
                  <c:v>57</c:v>
                </c:pt>
                <c:pt idx="1101">
                  <c:v>57</c:v>
                </c:pt>
                <c:pt idx="1102">
                  <c:v>57</c:v>
                </c:pt>
                <c:pt idx="1103">
                  <c:v>57</c:v>
                </c:pt>
                <c:pt idx="1104">
                  <c:v>57</c:v>
                </c:pt>
                <c:pt idx="1105">
                  <c:v>57</c:v>
                </c:pt>
                <c:pt idx="1106">
                  <c:v>57</c:v>
                </c:pt>
                <c:pt idx="1107">
                  <c:v>57</c:v>
                </c:pt>
                <c:pt idx="1108">
                  <c:v>57</c:v>
                </c:pt>
                <c:pt idx="1109">
                  <c:v>57</c:v>
                </c:pt>
                <c:pt idx="1110">
                  <c:v>57</c:v>
                </c:pt>
                <c:pt idx="1111">
                  <c:v>57</c:v>
                </c:pt>
                <c:pt idx="1112">
                  <c:v>57</c:v>
                </c:pt>
                <c:pt idx="1113">
                  <c:v>57</c:v>
                </c:pt>
                <c:pt idx="1114">
                  <c:v>57</c:v>
                </c:pt>
                <c:pt idx="1115">
                  <c:v>57</c:v>
                </c:pt>
                <c:pt idx="1116">
                  <c:v>57</c:v>
                </c:pt>
                <c:pt idx="1117">
                  <c:v>57</c:v>
                </c:pt>
                <c:pt idx="1118">
                  <c:v>57</c:v>
                </c:pt>
                <c:pt idx="1119">
                  <c:v>57</c:v>
                </c:pt>
                <c:pt idx="1120">
                  <c:v>57</c:v>
                </c:pt>
                <c:pt idx="1121">
                  <c:v>57</c:v>
                </c:pt>
                <c:pt idx="1122">
                  <c:v>57</c:v>
                </c:pt>
                <c:pt idx="1123">
                  <c:v>57</c:v>
                </c:pt>
                <c:pt idx="1124">
                  <c:v>57</c:v>
                </c:pt>
                <c:pt idx="1125">
                  <c:v>57</c:v>
                </c:pt>
                <c:pt idx="1126">
                  <c:v>57</c:v>
                </c:pt>
                <c:pt idx="1127">
                  <c:v>57</c:v>
                </c:pt>
                <c:pt idx="1128">
                  <c:v>57</c:v>
                </c:pt>
                <c:pt idx="1129">
                  <c:v>57</c:v>
                </c:pt>
                <c:pt idx="1130">
                  <c:v>57</c:v>
                </c:pt>
                <c:pt idx="1131">
                  <c:v>57</c:v>
                </c:pt>
                <c:pt idx="1132">
                  <c:v>57</c:v>
                </c:pt>
                <c:pt idx="1133">
                  <c:v>57</c:v>
                </c:pt>
                <c:pt idx="1134">
                  <c:v>57</c:v>
                </c:pt>
                <c:pt idx="1135">
                  <c:v>57</c:v>
                </c:pt>
                <c:pt idx="1136">
                  <c:v>57</c:v>
                </c:pt>
                <c:pt idx="1137">
                  <c:v>57</c:v>
                </c:pt>
                <c:pt idx="1138">
                  <c:v>57</c:v>
                </c:pt>
                <c:pt idx="1139">
                  <c:v>57</c:v>
                </c:pt>
                <c:pt idx="1140">
                  <c:v>57</c:v>
                </c:pt>
                <c:pt idx="1141">
                  <c:v>57</c:v>
                </c:pt>
                <c:pt idx="1142">
                  <c:v>57</c:v>
                </c:pt>
                <c:pt idx="1143">
                  <c:v>57</c:v>
                </c:pt>
                <c:pt idx="1144">
                  <c:v>57</c:v>
                </c:pt>
                <c:pt idx="1145">
                  <c:v>57</c:v>
                </c:pt>
                <c:pt idx="1146">
                  <c:v>57</c:v>
                </c:pt>
                <c:pt idx="1147">
                  <c:v>57</c:v>
                </c:pt>
                <c:pt idx="1148">
                  <c:v>57</c:v>
                </c:pt>
                <c:pt idx="1149">
                  <c:v>57</c:v>
                </c:pt>
                <c:pt idx="1150">
                  <c:v>57</c:v>
                </c:pt>
                <c:pt idx="1151">
                  <c:v>57</c:v>
                </c:pt>
                <c:pt idx="1152">
                  <c:v>57</c:v>
                </c:pt>
                <c:pt idx="1153">
                  <c:v>57</c:v>
                </c:pt>
                <c:pt idx="1154">
                  <c:v>57</c:v>
                </c:pt>
                <c:pt idx="1155">
                  <c:v>57</c:v>
                </c:pt>
                <c:pt idx="1156">
                  <c:v>57</c:v>
                </c:pt>
                <c:pt idx="1157">
                  <c:v>57</c:v>
                </c:pt>
                <c:pt idx="1158">
                  <c:v>57</c:v>
                </c:pt>
                <c:pt idx="1159">
                  <c:v>57</c:v>
                </c:pt>
                <c:pt idx="1160">
                  <c:v>57</c:v>
                </c:pt>
                <c:pt idx="1161">
                  <c:v>57</c:v>
                </c:pt>
                <c:pt idx="1162">
                  <c:v>57</c:v>
                </c:pt>
                <c:pt idx="1163">
                  <c:v>57</c:v>
                </c:pt>
                <c:pt idx="1164">
                  <c:v>57</c:v>
                </c:pt>
                <c:pt idx="1165">
                  <c:v>57</c:v>
                </c:pt>
                <c:pt idx="1166">
                  <c:v>57</c:v>
                </c:pt>
                <c:pt idx="1167">
                  <c:v>57</c:v>
                </c:pt>
                <c:pt idx="1168">
                  <c:v>57</c:v>
                </c:pt>
                <c:pt idx="1169">
                  <c:v>57</c:v>
                </c:pt>
                <c:pt idx="1170">
                  <c:v>57</c:v>
                </c:pt>
                <c:pt idx="1171">
                  <c:v>57</c:v>
                </c:pt>
                <c:pt idx="1172">
                  <c:v>57</c:v>
                </c:pt>
                <c:pt idx="1173">
                  <c:v>57</c:v>
                </c:pt>
                <c:pt idx="1174">
                  <c:v>57</c:v>
                </c:pt>
                <c:pt idx="1175">
                  <c:v>57</c:v>
                </c:pt>
                <c:pt idx="1176">
                  <c:v>57</c:v>
                </c:pt>
                <c:pt idx="1177">
                  <c:v>57</c:v>
                </c:pt>
                <c:pt idx="1178">
                  <c:v>57</c:v>
                </c:pt>
                <c:pt idx="1179">
                  <c:v>57</c:v>
                </c:pt>
                <c:pt idx="1180">
                  <c:v>57</c:v>
                </c:pt>
                <c:pt idx="1181">
                  <c:v>57</c:v>
                </c:pt>
                <c:pt idx="1182">
                  <c:v>57</c:v>
                </c:pt>
                <c:pt idx="1183">
                  <c:v>57</c:v>
                </c:pt>
                <c:pt idx="1184">
                  <c:v>57</c:v>
                </c:pt>
                <c:pt idx="1185">
                  <c:v>57</c:v>
                </c:pt>
                <c:pt idx="1186">
                  <c:v>57</c:v>
                </c:pt>
                <c:pt idx="1187">
                  <c:v>57</c:v>
                </c:pt>
                <c:pt idx="1188">
                  <c:v>57</c:v>
                </c:pt>
                <c:pt idx="1189">
                  <c:v>57</c:v>
                </c:pt>
                <c:pt idx="1190">
                  <c:v>57</c:v>
                </c:pt>
                <c:pt idx="1191">
                  <c:v>57</c:v>
                </c:pt>
                <c:pt idx="1192">
                  <c:v>57</c:v>
                </c:pt>
                <c:pt idx="1193">
                  <c:v>57</c:v>
                </c:pt>
                <c:pt idx="1194">
                  <c:v>57</c:v>
                </c:pt>
                <c:pt idx="1195">
                  <c:v>57</c:v>
                </c:pt>
                <c:pt idx="1196">
                  <c:v>58</c:v>
                </c:pt>
                <c:pt idx="1197">
                  <c:v>58</c:v>
                </c:pt>
                <c:pt idx="1198">
                  <c:v>58</c:v>
                </c:pt>
                <c:pt idx="1199">
                  <c:v>58</c:v>
                </c:pt>
                <c:pt idx="1200">
                  <c:v>58</c:v>
                </c:pt>
                <c:pt idx="1201">
                  <c:v>58</c:v>
                </c:pt>
                <c:pt idx="1202">
                  <c:v>58</c:v>
                </c:pt>
                <c:pt idx="1203">
                  <c:v>58</c:v>
                </c:pt>
                <c:pt idx="1204">
                  <c:v>58</c:v>
                </c:pt>
                <c:pt idx="1205">
                  <c:v>58</c:v>
                </c:pt>
                <c:pt idx="1206">
                  <c:v>58</c:v>
                </c:pt>
                <c:pt idx="1207">
                  <c:v>58</c:v>
                </c:pt>
                <c:pt idx="1208">
                  <c:v>58</c:v>
                </c:pt>
                <c:pt idx="1209">
                  <c:v>58</c:v>
                </c:pt>
                <c:pt idx="1210">
                  <c:v>58</c:v>
                </c:pt>
                <c:pt idx="1211">
                  <c:v>58</c:v>
                </c:pt>
                <c:pt idx="1212">
                  <c:v>58</c:v>
                </c:pt>
                <c:pt idx="1213">
                  <c:v>58</c:v>
                </c:pt>
                <c:pt idx="1214">
                  <c:v>58</c:v>
                </c:pt>
                <c:pt idx="1215">
                  <c:v>58</c:v>
                </c:pt>
                <c:pt idx="1216">
                  <c:v>58</c:v>
                </c:pt>
                <c:pt idx="1217">
                  <c:v>58</c:v>
                </c:pt>
                <c:pt idx="1218">
                  <c:v>58</c:v>
                </c:pt>
                <c:pt idx="1219">
                  <c:v>58</c:v>
                </c:pt>
                <c:pt idx="1220">
                  <c:v>58</c:v>
                </c:pt>
                <c:pt idx="1221">
                  <c:v>58</c:v>
                </c:pt>
                <c:pt idx="1222">
                  <c:v>58</c:v>
                </c:pt>
                <c:pt idx="1223">
                  <c:v>58</c:v>
                </c:pt>
                <c:pt idx="1224">
                  <c:v>58</c:v>
                </c:pt>
                <c:pt idx="1225">
                  <c:v>58</c:v>
                </c:pt>
                <c:pt idx="1226">
                  <c:v>58</c:v>
                </c:pt>
                <c:pt idx="1227">
                  <c:v>58</c:v>
                </c:pt>
                <c:pt idx="1228">
                  <c:v>58</c:v>
                </c:pt>
                <c:pt idx="1229">
                  <c:v>58</c:v>
                </c:pt>
                <c:pt idx="1230">
                  <c:v>58</c:v>
                </c:pt>
                <c:pt idx="1231">
                  <c:v>58</c:v>
                </c:pt>
                <c:pt idx="1232">
                  <c:v>58</c:v>
                </c:pt>
                <c:pt idx="1233">
                  <c:v>58</c:v>
                </c:pt>
                <c:pt idx="1234">
                  <c:v>58</c:v>
                </c:pt>
                <c:pt idx="1235">
                  <c:v>58</c:v>
                </c:pt>
                <c:pt idx="1236">
                  <c:v>58</c:v>
                </c:pt>
                <c:pt idx="1237">
                  <c:v>58</c:v>
                </c:pt>
                <c:pt idx="1238">
                  <c:v>58</c:v>
                </c:pt>
                <c:pt idx="1239">
                  <c:v>58</c:v>
                </c:pt>
                <c:pt idx="1240">
                  <c:v>58</c:v>
                </c:pt>
                <c:pt idx="1241">
                  <c:v>58</c:v>
                </c:pt>
                <c:pt idx="1242">
                  <c:v>58</c:v>
                </c:pt>
                <c:pt idx="1243">
                  <c:v>58</c:v>
                </c:pt>
                <c:pt idx="1244">
                  <c:v>58</c:v>
                </c:pt>
                <c:pt idx="1245">
                  <c:v>58</c:v>
                </c:pt>
                <c:pt idx="1246">
                  <c:v>58</c:v>
                </c:pt>
                <c:pt idx="1247">
                  <c:v>58</c:v>
                </c:pt>
                <c:pt idx="1248">
                  <c:v>58</c:v>
                </c:pt>
                <c:pt idx="1249">
                  <c:v>58</c:v>
                </c:pt>
                <c:pt idx="1250">
                  <c:v>58</c:v>
                </c:pt>
                <c:pt idx="1251">
                  <c:v>58</c:v>
                </c:pt>
                <c:pt idx="1252">
                  <c:v>58</c:v>
                </c:pt>
                <c:pt idx="1253">
                  <c:v>58</c:v>
                </c:pt>
                <c:pt idx="1254">
                  <c:v>58</c:v>
                </c:pt>
                <c:pt idx="1255">
                  <c:v>58</c:v>
                </c:pt>
                <c:pt idx="1256">
                  <c:v>58</c:v>
                </c:pt>
                <c:pt idx="1257">
                  <c:v>58</c:v>
                </c:pt>
                <c:pt idx="1258">
                  <c:v>58</c:v>
                </c:pt>
                <c:pt idx="1259">
                  <c:v>58</c:v>
                </c:pt>
                <c:pt idx="1260">
                  <c:v>58</c:v>
                </c:pt>
                <c:pt idx="1261">
                  <c:v>58</c:v>
                </c:pt>
                <c:pt idx="1262">
                  <c:v>58</c:v>
                </c:pt>
                <c:pt idx="1263">
                  <c:v>58</c:v>
                </c:pt>
                <c:pt idx="1264">
                  <c:v>58</c:v>
                </c:pt>
                <c:pt idx="1265">
                  <c:v>58</c:v>
                </c:pt>
                <c:pt idx="1266">
                  <c:v>58</c:v>
                </c:pt>
                <c:pt idx="1267">
                  <c:v>58</c:v>
                </c:pt>
                <c:pt idx="1268">
                  <c:v>58</c:v>
                </c:pt>
                <c:pt idx="1269">
                  <c:v>58</c:v>
                </c:pt>
                <c:pt idx="1270">
                  <c:v>58</c:v>
                </c:pt>
                <c:pt idx="1271">
                  <c:v>58</c:v>
                </c:pt>
                <c:pt idx="1272">
                  <c:v>58</c:v>
                </c:pt>
                <c:pt idx="1273">
                  <c:v>58</c:v>
                </c:pt>
                <c:pt idx="1274">
                  <c:v>58</c:v>
                </c:pt>
                <c:pt idx="1275">
                  <c:v>58</c:v>
                </c:pt>
                <c:pt idx="1276">
                  <c:v>58</c:v>
                </c:pt>
                <c:pt idx="1277">
                  <c:v>58</c:v>
                </c:pt>
                <c:pt idx="1278">
                  <c:v>58</c:v>
                </c:pt>
                <c:pt idx="1279">
                  <c:v>58</c:v>
                </c:pt>
                <c:pt idx="1280">
                  <c:v>58</c:v>
                </c:pt>
                <c:pt idx="1281">
                  <c:v>58</c:v>
                </c:pt>
                <c:pt idx="1282">
                  <c:v>58</c:v>
                </c:pt>
                <c:pt idx="1283">
                  <c:v>58</c:v>
                </c:pt>
                <c:pt idx="1284">
                  <c:v>58</c:v>
                </c:pt>
                <c:pt idx="1285">
                  <c:v>58</c:v>
                </c:pt>
                <c:pt idx="1286">
                  <c:v>58</c:v>
                </c:pt>
                <c:pt idx="1287">
                  <c:v>58</c:v>
                </c:pt>
                <c:pt idx="1288">
                  <c:v>58</c:v>
                </c:pt>
                <c:pt idx="1289">
                  <c:v>58</c:v>
                </c:pt>
                <c:pt idx="1290">
                  <c:v>58</c:v>
                </c:pt>
                <c:pt idx="1291">
                  <c:v>58</c:v>
                </c:pt>
                <c:pt idx="1292">
                  <c:v>58</c:v>
                </c:pt>
                <c:pt idx="1293">
                  <c:v>58</c:v>
                </c:pt>
                <c:pt idx="1294">
                  <c:v>58</c:v>
                </c:pt>
                <c:pt idx="1295">
                  <c:v>58</c:v>
                </c:pt>
                <c:pt idx="1296">
                  <c:v>59</c:v>
                </c:pt>
                <c:pt idx="1297">
                  <c:v>59</c:v>
                </c:pt>
                <c:pt idx="1298">
                  <c:v>59</c:v>
                </c:pt>
                <c:pt idx="1299">
                  <c:v>59</c:v>
                </c:pt>
                <c:pt idx="1300">
                  <c:v>60</c:v>
                </c:pt>
                <c:pt idx="1301">
                  <c:v>60</c:v>
                </c:pt>
                <c:pt idx="1302">
                  <c:v>60</c:v>
                </c:pt>
                <c:pt idx="1303">
                  <c:v>60</c:v>
                </c:pt>
                <c:pt idx="1304">
                  <c:v>60</c:v>
                </c:pt>
                <c:pt idx="1305">
                  <c:v>60</c:v>
                </c:pt>
                <c:pt idx="1306">
                  <c:v>60</c:v>
                </c:pt>
                <c:pt idx="1307">
                  <c:v>60</c:v>
                </c:pt>
                <c:pt idx="1308">
                  <c:v>61</c:v>
                </c:pt>
                <c:pt idx="1309">
                  <c:v>61</c:v>
                </c:pt>
                <c:pt idx="1310">
                  <c:v>61</c:v>
                </c:pt>
                <c:pt idx="1311">
                  <c:v>61</c:v>
                </c:pt>
                <c:pt idx="1312">
                  <c:v>61</c:v>
                </c:pt>
                <c:pt idx="1313">
                  <c:v>61</c:v>
                </c:pt>
                <c:pt idx="1314">
                  <c:v>61</c:v>
                </c:pt>
                <c:pt idx="1315">
                  <c:v>61</c:v>
                </c:pt>
                <c:pt idx="1316">
                  <c:v>61</c:v>
                </c:pt>
                <c:pt idx="1317">
                  <c:v>61</c:v>
                </c:pt>
                <c:pt idx="1318">
                  <c:v>61</c:v>
                </c:pt>
                <c:pt idx="1319">
                  <c:v>61</c:v>
                </c:pt>
                <c:pt idx="1320">
                  <c:v>61</c:v>
                </c:pt>
                <c:pt idx="1321">
                  <c:v>61</c:v>
                </c:pt>
                <c:pt idx="1322">
                  <c:v>61</c:v>
                </c:pt>
                <c:pt idx="1323">
                  <c:v>61</c:v>
                </c:pt>
                <c:pt idx="1324">
                  <c:v>61</c:v>
                </c:pt>
                <c:pt idx="1325">
                  <c:v>61</c:v>
                </c:pt>
                <c:pt idx="1326">
                  <c:v>61</c:v>
                </c:pt>
                <c:pt idx="1327">
                  <c:v>61</c:v>
                </c:pt>
                <c:pt idx="1328">
                  <c:v>61</c:v>
                </c:pt>
                <c:pt idx="1329">
                  <c:v>61</c:v>
                </c:pt>
                <c:pt idx="1330">
                  <c:v>61</c:v>
                </c:pt>
                <c:pt idx="1331">
                  <c:v>61</c:v>
                </c:pt>
                <c:pt idx="1332">
                  <c:v>61</c:v>
                </c:pt>
                <c:pt idx="1333">
                  <c:v>61</c:v>
                </c:pt>
                <c:pt idx="1334">
                  <c:v>61</c:v>
                </c:pt>
                <c:pt idx="1335">
                  <c:v>61</c:v>
                </c:pt>
                <c:pt idx="1336">
                  <c:v>61</c:v>
                </c:pt>
                <c:pt idx="1337">
                  <c:v>61</c:v>
                </c:pt>
                <c:pt idx="1338">
                  <c:v>61</c:v>
                </c:pt>
                <c:pt idx="1339">
                  <c:v>61</c:v>
                </c:pt>
                <c:pt idx="1340">
                  <c:v>61</c:v>
                </c:pt>
                <c:pt idx="1341">
                  <c:v>61</c:v>
                </c:pt>
                <c:pt idx="1342">
                  <c:v>61</c:v>
                </c:pt>
                <c:pt idx="1343">
                  <c:v>61</c:v>
                </c:pt>
                <c:pt idx="1344">
                  <c:v>61</c:v>
                </c:pt>
                <c:pt idx="1345">
                  <c:v>61</c:v>
                </c:pt>
                <c:pt idx="1346">
                  <c:v>61</c:v>
                </c:pt>
                <c:pt idx="1347">
                  <c:v>61</c:v>
                </c:pt>
                <c:pt idx="1348">
                  <c:v>61</c:v>
                </c:pt>
                <c:pt idx="1349">
                  <c:v>61</c:v>
                </c:pt>
                <c:pt idx="1350">
                  <c:v>61</c:v>
                </c:pt>
                <c:pt idx="1351">
                  <c:v>61</c:v>
                </c:pt>
                <c:pt idx="1352">
                  <c:v>61</c:v>
                </c:pt>
                <c:pt idx="1353">
                  <c:v>61</c:v>
                </c:pt>
                <c:pt idx="1354">
                  <c:v>61</c:v>
                </c:pt>
                <c:pt idx="1355">
                  <c:v>61</c:v>
                </c:pt>
                <c:pt idx="1356">
                  <c:v>61</c:v>
                </c:pt>
                <c:pt idx="1357">
                  <c:v>61</c:v>
                </c:pt>
                <c:pt idx="1358">
                  <c:v>61</c:v>
                </c:pt>
                <c:pt idx="1359">
                  <c:v>61</c:v>
                </c:pt>
                <c:pt idx="1360">
                  <c:v>61</c:v>
                </c:pt>
                <c:pt idx="1361">
                  <c:v>61</c:v>
                </c:pt>
                <c:pt idx="1362">
                  <c:v>61</c:v>
                </c:pt>
                <c:pt idx="1363">
                  <c:v>61</c:v>
                </c:pt>
                <c:pt idx="1364">
                  <c:v>61</c:v>
                </c:pt>
                <c:pt idx="1365">
                  <c:v>61</c:v>
                </c:pt>
                <c:pt idx="1366">
                  <c:v>61</c:v>
                </c:pt>
                <c:pt idx="1367">
                  <c:v>61</c:v>
                </c:pt>
                <c:pt idx="1368">
                  <c:v>61</c:v>
                </c:pt>
                <c:pt idx="1369">
                  <c:v>61</c:v>
                </c:pt>
                <c:pt idx="1370">
                  <c:v>61</c:v>
                </c:pt>
                <c:pt idx="1371">
                  <c:v>61</c:v>
                </c:pt>
                <c:pt idx="1372">
                  <c:v>61</c:v>
                </c:pt>
                <c:pt idx="1373">
                  <c:v>61</c:v>
                </c:pt>
                <c:pt idx="1374">
                  <c:v>61</c:v>
                </c:pt>
                <c:pt idx="1375">
                  <c:v>61</c:v>
                </c:pt>
                <c:pt idx="1376">
                  <c:v>61</c:v>
                </c:pt>
                <c:pt idx="1377">
                  <c:v>61</c:v>
                </c:pt>
                <c:pt idx="1378">
                  <c:v>61</c:v>
                </c:pt>
                <c:pt idx="1379">
                  <c:v>61</c:v>
                </c:pt>
                <c:pt idx="1380">
                  <c:v>61</c:v>
                </c:pt>
                <c:pt idx="1381">
                  <c:v>61</c:v>
                </c:pt>
                <c:pt idx="1382">
                  <c:v>61</c:v>
                </c:pt>
                <c:pt idx="1383">
                  <c:v>61</c:v>
                </c:pt>
                <c:pt idx="1384">
                  <c:v>61</c:v>
                </c:pt>
                <c:pt idx="1385">
                  <c:v>61</c:v>
                </c:pt>
                <c:pt idx="1386">
                  <c:v>61</c:v>
                </c:pt>
                <c:pt idx="1387">
                  <c:v>61</c:v>
                </c:pt>
                <c:pt idx="1388">
                  <c:v>61</c:v>
                </c:pt>
                <c:pt idx="1389">
                  <c:v>61</c:v>
                </c:pt>
                <c:pt idx="1390">
                  <c:v>61</c:v>
                </c:pt>
                <c:pt idx="1391">
                  <c:v>61</c:v>
                </c:pt>
                <c:pt idx="1392">
                  <c:v>61</c:v>
                </c:pt>
                <c:pt idx="1393">
                  <c:v>61</c:v>
                </c:pt>
                <c:pt idx="1394">
                  <c:v>61</c:v>
                </c:pt>
                <c:pt idx="1395">
                  <c:v>61</c:v>
                </c:pt>
                <c:pt idx="1396">
                  <c:v>61</c:v>
                </c:pt>
                <c:pt idx="1397">
                  <c:v>61</c:v>
                </c:pt>
                <c:pt idx="1398">
                  <c:v>61</c:v>
                </c:pt>
                <c:pt idx="1399">
                  <c:v>61</c:v>
                </c:pt>
                <c:pt idx="1400">
                  <c:v>61</c:v>
                </c:pt>
                <c:pt idx="1401">
                  <c:v>61</c:v>
                </c:pt>
                <c:pt idx="1402">
                  <c:v>61</c:v>
                </c:pt>
                <c:pt idx="1403">
                  <c:v>61</c:v>
                </c:pt>
                <c:pt idx="1404">
                  <c:v>61</c:v>
                </c:pt>
                <c:pt idx="1405">
                  <c:v>61</c:v>
                </c:pt>
                <c:pt idx="1406">
                  <c:v>61</c:v>
                </c:pt>
                <c:pt idx="1407">
                  <c:v>61</c:v>
                </c:pt>
                <c:pt idx="1408">
                  <c:v>61</c:v>
                </c:pt>
                <c:pt idx="1409">
                  <c:v>61</c:v>
                </c:pt>
                <c:pt idx="1410">
                  <c:v>61</c:v>
                </c:pt>
                <c:pt idx="1411">
                  <c:v>61</c:v>
                </c:pt>
                <c:pt idx="1412">
                  <c:v>61</c:v>
                </c:pt>
                <c:pt idx="1413">
                  <c:v>61</c:v>
                </c:pt>
                <c:pt idx="1414">
                  <c:v>61</c:v>
                </c:pt>
                <c:pt idx="1415">
                  <c:v>61</c:v>
                </c:pt>
                <c:pt idx="1416">
                  <c:v>61</c:v>
                </c:pt>
                <c:pt idx="1417">
                  <c:v>61</c:v>
                </c:pt>
                <c:pt idx="1418">
                  <c:v>61</c:v>
                </c:pt>
                <c:pt idx="1419">
                  <c:v>61</c:v>
                </c:pt>
                <c:pt idx="1420">
                  <c:v>61</c:v>
                </c:pt>
                <c:pt idx="1421">
                  <c:v>61</c:v>
                </c:pt>
                <c:pt idx="1422">
                  <c:v>61</c:v>
                </c:pt>
                <c:pt idx="1423">
                  <c:v>61</c:v>
                </c:pt>
                <c:pt idx="1424">
                  <c:v>61</c:v>
                </c:pt>
                <c:pt idx="1425">
                  <c:v>61</c:v>
                </c:pt>
                <c:pt idx="1426">
                  <c:v>61</c:v>
                </c:pt>
                <c:pt idx="1427">
                  <c:v>61</c:v>
                </c:pt>
                <c:pt idx="1428">
                  <c:v>61</c:v>
                </c:pt>
                <c:pt idx="1429">
                  <c:v>61</c:v>
                </c:pt>
                <c:pt idx="1430">
                  <c:v>61</c:v>
                </c:pt>
                <c:pt idx="1431">
                  <c:v>61</c:v>
                </c:pt>
                <c:pt idx="1432">
                  <c:v>61</c:v>
                </c:pt>
                <c:pt idx="1433">
                  <c:v>61</c:v>
                </c:pt>
                <c:pt idx="1434">
                  <c:v>61</c:v>
                </c:pt>
                <c:pt idx="1435">
                  <c:v>61</c:v>
                </c:pt>
                <c:pt idx="1436">
                  <c:v>61</c:v>
                </c:pt>
                <c:pt idx="1437">
                  <c:v>61</c:v>
                </c:pt>
                <c:pt idx="1438">
                  <c:v>61</c:v>
                </c:pt>
                <c:pt idx="1439">
                  <c:v>61</c:v>
                </c:pt>
                <c:pt idx="1440">
                  <c:v>61</c:v>
                </c:pt>
                <c:pt idx="1441">
                  <c:v>61</c:v>
                </c:pt>
                <c:pt idx="1442">
                  <c:v>61</c:v>
                </c:pt>
                <c:pt idx="1443">
                  <c:v>61</c:v>
                </c:pt>
                <c:pt idx="1444">
                  <c:v>61</c:v>
                </c:pt>
                <c:pt idx="1445">
                  <c:v>61</c:v>
                </c:pt>
                <c:pt idx="1446">
                  <c:v>61</c:v>
                </c:pt>
                <c:pt idx="1447">
                  <c:v>61</c:v>
                </c:pt>
                <c:pt idx="1448">
                  <c:v>61</c:v>
                </c:pt>
                <c:pt idx="1449">
                  <c:v>61</c:v>
                </c:pt>
                <c:pt idx="1450">
                  <c:v>61</c:v>
                </c:pt>
                <c:pt idx="1451">
                  <c:v>61</c:v>
                </c:pt>
                <c:pt idx="1452">
                  <c:v>61</c:v>
                </c:pt>
                <c:pt idx="1453">
                  <c:v>61</c:v>
                </c:pt>
                <c:pt idx="1454">
                  <c:v>61</c:v>
                </c:pt>
                <c:pt idx="1455">
                  <c:v>61</c:v>
                </c:pt>
                <c:pt idx="1456">
                  <c:v>61</c:v>
                </c:pt>
                <c:pt idx="1457">
                  <c:v>61</c:v>
                </c:pt>
                <c:pt idx="1458">
                  <c:v>61</c:v>
                </c:pt>
                <c:pt idx="1459">
                  <c:v>61</c:v>
                </c:pt>
                <c:pt idx="1460">
                  <c:v>61</c:v>
                </c:pt>
                <c:pt idx="1461">
                  <c:v>61</c:v>
                </c:pt>
                <c:pt idx="1462">
                  <c:v>61</c:v>
                </c:pt>
                <c:pt idx="1463">
                  <c:v>61</c:v>
                </c:pt>
                <c:pt idx="1464">
                  <c:v>61</c:v>
                </c:pt>
                <c:pt idx="1465">
                  <c:v>61</c:v>
                </c:pt>
                <c:pt idx="1466">
                  <c:v>61</c:v>
                </c:pt>
                <c:pt idx="1467">
                  <c:v>61</c:v>
                </c:pt>
                <c:pt idx="1468">
                  <c:v>61</c:v>
                </c:pt>
                <c:pt idx="1469">
                  <c:v>61</c:v>
                </c:pt>
                <c:pt idx="1470">
                  <c:v>61</c:v>
                </c:pt>
                <c:pt idx="1471">
                  <c:v>61</c:v>
                </c:pt>
                <c:pt idx="1472">
                  <c:v>61</c:v>
                </c:pt>
                <c:pt idx="1473">
                  <c:v>61</c:v>
                </c:pt>
                <c:pt idx="1474">
                  <c:v>61</c:v>
                </c:pt>
                <c:pt idx="1475">
                  <c:v>61</c:v>
                </c:pt>
                <c:pt idx="1476">
                  <c:v>61</c:v>
                </c:pt>
                <c:pt idx="1477">
                  <c:v>61</c:v>
                </c:pt>
                <c:pt idx="1478">
                  <c:v>61</c:v>
                </c:pt>
                <c:pt idx="1479">
                  <c:v>61</c:v>
                </c:pt>
                <c:pt idx="1480">
                  <c:v>61</c:v>
                </c:pt>
                <c:pt idx="1481">
                  <c:v>61</c:v>
                </c:pt>
                <c:pt idx="1482">
                  <c:v>61</c:v>
                </c:pt>
                <c:pt idx="1483">
                  <c:v>61</c:v>
                </c:pt>
                <c:pt idx="1484">
                  <c:v>61</c:v>
                </c:pt>
                <c:pt idx="1485">
                  <c:v>61</c:v>
                </c:pt>
                <c:pt idx="1486">
                  <c:v>61</c:v>
                </c:pt>
                <c:pt idx="1487">
                  <c:v>61</c:v>
                </c:pt>
                <c:pt idx="1488">
                  <c:v>61</c:v>
                </c:pt>
                <c:pt idx="1489">
                  <c:v>61</c:v>
                </c:pt>
                <c:pt idx="1490">
                  <c:v>61</c:v>
                </c:pt>
                <c:pt idx="1491">
                  <c:v>61</c:v>
                </c:pt>
                <c:pt idx="1492">
                  <c:v>61</c:v>
                </c:pt>
                <c:pt idx="1493">
                  <c:v>61</c:v>
                </c:pt>
                <c:pt idx="1494">
                  <c:v>61</c:v>
                </c:pt>
                <c:pt idx="1495">
                  <c:v>61</c:v>
                </c:pt>
                <c:pt idx="1496">
                  <c:v>61</c:v>
                </c:pt>
                <c:pt idx="1497">
                  <c:v>61</c:v>
                </c:pt>
                <c:pt idx="1498">
                  <c:v>61</c:v>
                </c:pt>
                <c:pt idx="1499">
                  <c:v>61</c:v>
                </c:pt>
                <c:pt idx="1500">
                  <c:v>61</c:v>
                </c:pt>
                <c:pt idx="1501">
                  <c:v>61</c:v>
                </c:pt>
                <c:pt idx="1502">
                  <c:v>61</c:v>
                </c:pt>
                <c:pt idx="1503">
                  <c:v>61</c:v>
                </c:pt>
                <c:pt idx="1504">
                  <c:v>61</c:v>
                </c:pt>
                <c:pt idx="1505">
                  <c:v>61</c:v>
                </c:pt>
                <c:pt idx="1506">
                  <c:v>61</c:v>
                </c:pt>
                <c:pt idx="1507">
                  <c:v>61</c:v>
                </c:pt>
                <c:pt idx="1508">
                  <c:v>61</c:v>
                </c:pt>
                <c:pt idx="1509">
                  <c:v>61</c:v>
                </c:pt>
                <c:pt idx="1510">
                  <c:v>61</c:v>
                </c:pt>
                <c:pt idx="1511">
                  <c:v>61</c:v>
                </c:pt>
                <c:pt idx="1512">
                  <c:v>61</c:v>
                </c:pt>
                <c:pt idx="1513">
                  <c:v>61</c:v>
                </c:pt>
                <c:pt idx="1514">
                  <c:v>61</c:v>
                </c:pt>
                <c:pt idx="1515">
                  <c:v>61</c:v>
                </c:pt>
                <c:pt idx="1516">
                  <c:v>61</c:v>
                </c:pt>
                <c:pt idx="1517">
                  <c:v>61</c:v>
                </c:pt>
                <c:pt idx="1518">
                  <c:v>61</c:v>
                </c:pt>
                <c:pt idx="1519">
                  <c:v>61</c:v>
                </c:pt>
                <c:pt idx="1520">
                  <c:v>61</c:v>
                </c:pt>
                <c:pt idx="1521">
                  <c:v>61</c:v>
                </c:pt>
                <c:pt idx="1522">
                  <c:v>61</c:v>
                </c:pt>
                <c:pt idx="1523">
                  <c:v>61</c:v>
                </c:pt>
                <c:pt idx="1524">
                  <c:v>61</c:v>
                </c:pt>
                <c:pt idx="1525">
                  <c:v>61</c:v>
                </c:pt>
                <c:pt idx="1526">
                  <c:v>61</c:v>
                </c:pt>
                <c:pt idx="1527">
                  <c:v>61</c:v>
                </c:pt>
                <c:pt idx="1528">
                  <c:v>61</c:v>
                </c:pt>
                <c:pt idx="1529">
                  <c:v>61</c:v>
                </c:pt>
                <c:pt idx="1530">
                  <c:v>61</c:v>
                </c:pt>
                <c:pt idx="1531">
                  <c:v>61</c:v>
                </c:pt>
                <c:pt idx="1532">
                  <c:v>61</c:v>
                </c:pt>
                <c:pt idx="1533">
                  <c:v>61</c:v>
                </c:pt>
                <c:pt idx="1534">
                  <c:v>61</c:v>
                </c:pt>
                <c:pt idx="1535">
                  <c:v>61</c:v>
                </c:pt>
                <c:pt idx="1536">
                  <c:v>61</c:v>
                </c:pt>
                <c:pt idx="1537">
                  <c:v>61</c:v>
                </c:pt>
                <c:pt idx="1538">
                  <c:v>61</c:v>
                </c:pt>
                <c:pt idx="1539">
                  <c:v>61</c:v>
                </c:pt>
                <c:pt idx="1540">
                  <c:v>61</c:v>
                </c:pt>
                <c:pt idx="1541">
                  <c:v>61</c:v>
                </c:pt>
                <c:pt idx="1542">
                  <c:v>61</c:v>
                </c:pt>
                <c:pt idx="1543">
                  <c:v>61</c:v>
                </c:pt>
                <c:pt idx="1544">
                  <c:v>61</c:v>
                </c:pt>
                <c:pt idx="1545">
                  <c:v>61</c:v>
                </c:pt>
                <c:pt idx="1546">
                  <c:v>61</c:v>
                </c:pt>
                <c:pt idx="1547">
                  <c:v>61</c:v>
                </c:pt>
                <c:pt idx="1548">
                  <c:v>61</c:v>
                </c:pt>
                <c:pt idx="1549">
                  <c:v>61</c:v>
                </c:pt>
                <c:pt idx="1550">
                  <c:v>61</c:v>
                </c:pt>
                <c:pt idx="1551">
                  <c:v>61</c:v>
                </c:pt>
                <c:pt idx="1552">
                  <c:v>61</c:v>
                </c:pt>
                <c:pt idx="1553">
                  <c:v>61</c:v>
                </c:pt>
                <c:pt idx="1554">
                  <c:v>61</c:v>
                </c:pt>
                <c:pt idx="1555">
                  <c:v>61</c:v>
                </c:pt>
                <c:pt idx="1556">
                  <c:v>61</c:v>
                </c:pt>
                <c:pt idx="1557">
                  <c:v>61</c:v>
                </c:pt>
                <c:pt idx="1558">
                  <c:v>61</c:v>
                </c:pt>
                <c:pt idx="1559">
                  <c:v>61</c:v>
                </c:pt>
                <c:pt idx="1560">
                  <c:v>61</c:v>
                </c:pt>
                <c:pt idx="1561">
                  <c:v>61</c:v>
                </c:pt>
                <c:pt idx="1562">
                  <c:v>61</c:v>
                </c:pt>
                <c:pt idx="1563">
                  <c:v>61</c:v>
                </c:pt>
                <c:pt idx="1564">
                  <c:v>61</c:v>
                </c:pt>
                <c:pt idx="1565">
                  <c:v>61</c:v>
                </c:pt>
                <c:pt idx="1566">
                  <c:v>61</c:v>
                </c:pt>
                <c:pt idx="1567">
                  <c:v>61</c:v>
                </c:pt>
                <c:pt idx="1568">
                  <c:v>61</c:v>
                </c:pt>
                <c:pt idx="1569">
                  <c:v>61</c:v>
                </c:pt>
                <c:pt idx="1570">
                  <c:v>61</c:v>
                </c:pt>
                <c:pt idx="1571">
                  <c:v>61</c:v>
                </c:pt>
                <c:pt idx="1572">
                  <c:v>61</c:v>
                </c:pt>
                <c:pt idx="1573">
                  <c:v>61</c:v>
                </c:pt>
                <c:pt idx="1574">
                  <c:v>61</c:v>
                </c:pt>
                <c:pt idx="1575">
                  <c:v>61</c:v>
                </c:pt>
                <c:pt idx="1576">
                  <c:v>61</c:v>
                </c:pt>
                <c:pt idx="1577">
                  <c:v>61</c:v>
                </c:pt>
                <c:pt idx="1578">
                  <c:v>61</c:v>
                </c:pt>
                <c:pt idx="1579">
                  <c:v>61</c:v>
                </c:pt>
                <c:pt idx="1580">
                  <c:v>61</c:v>
                </c:pt>
                <c:pt idx="1581">
                  <c:v>61</c:v>
                </c:pt>
                <c:pt idx="1582">
                  <c:v>61</c:v>
                </c:pt>
                <c:pt idx="1583">
                  <c:v>61</c:v>
                </c:pt>
                <c:pt idx="1584">
                  <c:v>61</c:v>
                </c:pt>
                <c:pt idx="1585">
                  <c:v>61</c:v>
                </c:pt>
                <c:pt idx="1586">
                  <c:v>61</c:v>
                </c:pt>
                <c:pt idx="1587">
                  <c:v>61</c:v>
                </c:pt>
                <c:pt idx="1588">
                  <c:v>61</c:v>
                </c:pt>
                <c:pt idx="1589">
                  <c:v>61</c:v>
                </c:pt>
                <c:pt idx="1590">
                  <c:v>61</c:v>
                </c:pt>
                <c:pt idx="1591">
                  <c:v>61</c:v>
                </c:pt>
                <c:pt idx="1592">
                  <c:v>61</c:v>
                </c:pt>
                <c:pt idx="1593">
                  <c:v>61</c:v>
                </c:pt>
                <c:pt idx="1594">
                  <c:v>61</c:v>
                </c:pt>
                <c:pt idx="1595">
                  <c:v>61</c:v>
                </c:pt>
                <c:pt idx="1596">
                  <c:v>61</c:v>
                </c:pt>
                <c:pt idx="1597">
                  <c:v>61</c:v>
                </c:pt>
                <c:pt idx="1598">
                  <c:v>61</c:v>
                </c:pt>
                <c:pt idx="1599">
                  <c:v>61</c:v>
                </c:pt>
                <c:pt idx="1600">
                  <c:v>61</c:v>
                </c:pt>
                <c:pt idx="1601">
                  <c:v>61</c:v>
                </c:pt>
                <c:pt idx="1602">
                  <c:v>61</c:v>
                </c:pt>
                <c:pt idx="1603">
                  <c:v>61</c:v>
                </c:pt>
                <c:pt idx="1604">
                  <c:v>61</c:v>
                </c:pt>
                <c:pt idx="1605">
                  <c:v>61</c:v>
                </c:pt>
                <c:pt idx="1606">
                  <c:v>61</c:v>
                </c:pt>
                <c:pt idx="1607">
                  <c:v>61</c:v>
                </c:pt>
                <c:pt idx="1608">
                  <c:v>61</c:v>
                </c:pt>
                <c:pt idx="1609">
                  <c:v>61</c:v>
                </c:pt>
                <c:pt idx="1610">
                  <c:v>61</c:v>
                </c:pt>
                <c:pt idx="1611">
                  <c:v>61</c:v>
                </c:pt>
                <c:pt idx="1612">
                  <c:v>61</c:v>
                </c:pt>
                <c:pt idx="1613">
                  <c:v>61</c:v>
                </c:pt>
                <c:pt idx="1614">
                  <c:v>61</c:v>
                </c:pt>
                <c:pt idx="1615">
                  <c:v>61</c:v>
                </c:pt>
                <c:pt idx="1616">
                  <c:v>61</c:v>
                </c:pt>
                <c:pt idx="1617">
                  <c:v>61</c:v>
                </c:pt>
                <c:pt idx="1618">
                  <c:v>61</c:v>
                </c:pt>
                <c:pt idx="1619">
                  <c:v>61</c:v>
                </c:pt>
                <c:pt idx="1620">
                  <c:v>61</c:v>
                </c:pt>
                <c:pt idx="1621">
                  <c:v>61</c:v>
                </c:pt>
                <c:pt idx="1622">
                  <c:v>61</c:v>
                </c:pt>
                <c:pt idx="1623">
                  <c:v>61</c:v>
                </c:pt>
                <c:pt idx="1624">
                  <c:v>61</c:v>
                </c:pt>
                <c:pt idx="1625">
                  <c:v>61</c:v>
                </c:pt>
                <c:pt idx="1626">
                  <c:v>61</c:v>
                </c:pt>
                <c:pt idx="1627">
                  <c:v>61</c:v>
                </c:pt>
                <c:pt idx="1628">
                  <c:v>61</c:v>
                </c:pt>
                <c:pt idx="1629">
                  <c:v>61</c:v>
                </c:pt>
                <c:pt idx="1630">
                  <c:v>61</c:v>
                </c:pt>
                <c:pt idx="1631">
                  <c:v>61</c:v>
                </c:pt>
                <c:pt idx="1632">
                  <c:v>61</c:v>
                </c:pt>
                <c:pt idx="1633">
                  <c:v>61</c:v>
                </c:pt>
                <c:pt idx="1634">
                  <c:v>61</c:v>
                </c:pt>
                <c:pt idx="1635">
                  <c:v>61</c:v>
                </c:pt>
                <c:pt idx="1636">
                  <c:v>61</c:v>
                </c:pt>
                <c:pt idx="1637">
                  <c:v>61</c:v>
                </c:pt>
                <c:pt idx="1638">
                  <c:v>61</c:v>
                </c:pt>
                <c:pt idx="1639">
                  <c:v>61</c:v>
                </c:pt>
                <c:pt idx="1640">
                  <c:v>61</c:v>
                </c:pt>
                <c:pt idx="1641">
                  <c:v>61</c:v>
                </c:pt>
                <c:pt idx="1642">
                  <c:v>61</c:v>
                </c:pt>
                <c:pt idx="1643">
                  <c:v>61</c:v>
                </c:pt>
                <c:pt idx="1644">
                  <c:v>61</c:v>
                </c:pt>
                <c:pt idx="1645">
                  <c:v>61</c:v>
                </c:pt>
                <c:pt idx="1646">
                  <c:v>61</c:v>
                </c:pt>
                <c:pt idx="1647">
                  <c:v>61</c:v>
                </c:pt>
                <c:pt idx="1648">
                  <c:v>61</c:v>
                </c:pt>
                <c:pt idx="1649">
                  <c:v>61</c:v>
                </c:pt>
                <c:pt idx="1650">
                  <c:v>61</c:v>
                </c:pt>
                <c:pt idx="1651">
                  <c:v>61</c:v>
                </c:pt>
                <c:pt idx="1652">
                  <c:v>61</c:v>
                </c:pt>
                <c:pt idx="1653">
                  <c:v>61</c:v>
                </c:pt>
                <c:pt idx="1654">
                  <c:v>61</c:v>
                </c:pt>
                <c:pt idx="1655">
                  <c:v>61</c:v>
                </c:pt>
                <c:pt idx="1656">
                  <c:v>61</c:v>
                </c:pt>
                <c:pt idx="1657">
                  <c:v>61</c:v>
                </c:pt>
                <c:pt idx="1658">
                  <c:v>61</c:v>
                </c:pt>
                <c:pt idx="1659">
                  <c:v>61</c:v>
                </c:pt>
                <c:pt idx="1660">
                  <c:v>61</c:v>
                </c:pt>
                <c:pt idx="1661">
                  <c:v>61</c:v>
                </c:pt>
                <c:pt idx="1662">
                  <c:v>61</c:v>
                </c:pt>
                <c:pt idx="1663">
                  <c:v>61</c:v>
                </c:pt>
                <c:pt idx="1664">
                  <c:v>61</c:v>
                </c:pt>
                <c:pt idx="1665">
                  <c:v>61</c:v>
                </c:pt>
                <c:pt idx="1666">
                  <c:v>61</c:v>
                </c:pt>
                <c:pt idx="1667">
                  <c:v>61</c:v>
                </c:pt>
                <c:pt idx="1668">
                  <c:v>61</c:v>
                </c:pt>
                <c:pt idx="1669">
                  <c:v>61</c:v>
                </c:pt>
                <c:pt idx="1670">
                  <c:v>61</c:v>
                </c:pt>
                <c:pt idx="1671">
                  <c:v>61</c:v>
                </c:pt>
                <c:pt idx="1672">
                  <c:v>61</c:v>
                </c:pt>
                <c:pt idx="1673">
                  <c:v>61</c:v>
                </c:pt>
                <c:pt idx="1674">
                  <c:v>61</c:v>
                </c:pt>
                <c:pt idx="1675">
                  <c:v>61</c:v>
                </c:pt>
                <c:pt idx="1676">
                  <c:v>61</c:v>
                </c:pt>
                <c:pt idx="1677">
                  <c:v>61</c:v>
                </c:pt>
                <c:pt idx="1678">
                  <c:v>61</c:v>
                </c:pt>
                <c:pt idx="1679">
                  <c:v>61</c:v>
                </c:pt>
                <c:pt idx="1680">
                  <c:v>61</c:v>
                </c:pt>
                <c:pt idx="1681">
                  <c:v>61</c:v>
                </c:pt>
                <c:pt idx="1682">
                  <c:v>61</c:v>
                </c:pt>
                <c:pt idx="1683">
                  <c:v>61</c:v>
                </c:pt>
                <c:pt idx="1684">
                  <c:v>61</c:v>
                </c:pt>
                <c:pt idx="1685">
                  <c:v>61</c:v>
                </c:pt>
                <c:pt idx="1686">
                  <c:v>61</c:v>
                </c:pt>
                <c:pt idx="1687">
                  <c:v>61</c:v>
                </c:pt>
                <c:pt idx="1688">
                  <c:v>61</c:v>
                </c:pt>
                <c:pt idx="1689">
                  <c:v>61</c:v>
                </c:pt>
                <c:pt idx="1690">
                  <c:v>61</c:v>
                </c:pt>
                <c:pt idx="1691">
                  <c:v>61</c:v>
                </c:pt>
                <c:pt idx="1692">
                  <c:v>61</c:v>
                </c:pt>
                <c:pt idx="1693">
                  <c:v>61</c:v>
                </c:pt>
                <c:pt idx="1694">
                  <c:v>61</c:v>
                </c:pt>
                <c:pt idx="1695">
                  <c:v>61</c:v>
                </c:pt>
                <c:pt idx="1696">
                  <c:v>61</c:v>
                </c:pt>
                <c:pt idx="1697">
                  <c:v>61</c:v>
                </c:pt>
                <c:pt idx="1698">
                  <c:v>61</c:v>
                </c:pt>
                <c:pt idx="1699">
                  <c:v>61</c:v>
                </c:pt>
                <c:pt idx="1700">
                  <c:v>61</c:v>
                </c:pt>
                <c:pt idx="1701">
                  <c:v>61</c:v>
                </c:pt>
                <c:pt idx="1702">
                  <c:v>61</c:v>
                </c:pt>
                <c:pt idx="1703">
                  <c:v>61</c:v>
                </c:pt>
                <c:pt idx="1704">
                  <c:v>61</c:v>
                </c:pt>
                <c:pt idx="1705">
                  <c:v>61</c:v>
                </c:pt>
                <c:pt idx="1706">
                  <c:v>61</c:v>
                </c:pt>
                <c:pt idx="1707">
                  <c:v>61</c:v>
                </c:pt>
                <c:pt idx="1708">
                  <c:v>61</c:v>
                </c:pt>
                <c:pt idx="1709">
                  <c:v>61</c:v>
                </c:pt>
                <c:pt idx="1710">
                  <c:v>61</c:v>
                </c:pt>
                <c:pt idx="1711">
                  <c:v>61</c:v>
                </c:pt>
                <c:pt idx="1712">
                  <c:v>61</c:v>
                </c:pt>
                <c:pt idx="1713">
                  <c:v>61</c:v>
                </c:pt>
                <c:pt idx="1714">
                  <c:v>61</c:v>
                </c:pt>
                <c:pt idx="1715">
                  <c:v>61</c:v>
                </c:pt>
                <c:pt idx="1716">
                  <c:v>61</c:v>
                </c:pt>
                <c:pt idx="1717">
                  <c:v>61</c:v>
                </c:pt>
                <c:pt idx="1718">
                  <c:v>61</c:v>
                </c:pt>
                <c:pt idx="1719">
                  <c:v>61</c:v>
                </c:pt>
                <c:pt idx="1720">
                  <c:v>61</c:v>
                </c:pt>
                <c:pt idx="1721">
                  <c:v>61</c:v>
                </c:pt>
                <c:pt idx="1722">
                  <c:v>61</c:v>
                </c:pt>
                <c:pt idx="1723">
                  <c:v>61</c:v>
                </c:pt>
                <c:pt idx="1724">
                  <c:v>61</c:v>
                </c:pt>
                <c:pt idx="1725">
                  <c:v>61</c:v>
                </c:pt>
                <c:pt idx="1726">
                  <c:v>61</c:v>
                </c:pt>
                <c:pt idx="1727">
                  <c:v>61</c:v>
                </c:pt>
                <c:pt idx="1728">
                  <c:v>61</c:v>
                </c:pt>
                <c:pt idx="1729">
                  <c:v>61</c:v>
                </c:pt>
                <c:pt idx="1730">
                  <c:v>61</c:v>
                </c:pt>
                <c:pt idx="1731">
                  <c:v>61</c:v>
                </c:pt>
                <c:pt idx="1732">
                  <c:v>61</c:v>
                </c:pt>
                <c:pt idx="1733">
                  <c:v>61</c:v>
                </c:pt>
                <c:pt idx="1734">
                  <c:v>61</c:v>
                </c:pt>
                <c:pt idx="1735">
                  <c:v>61</c:v>
                </c:pt>
                <c:pt idx="1736">
                  <c:v>61</c:v>
                </c:pt>
                <c:pt idx="1737">
                  <c:v>61</c:v>
                </c:pt>
                <c:pt idx="1738">
                  <c:v>61</c:v>
                </c:pt>
                <c:pt idx="1739">
                  <c:v>61</c:v>
                </c:pt>
                <c:pt idx="1740">
                  <c:v>61</c:v>
                </c:pt>
                <c:pt idx="1741">
                  <c:v>61</c:v>
                </c:pt>
                <c:pt idx="1742">
                  <c:v>61</c:v>
                </c:pt>
                <c:pt idx="1743">
                  <c:v>61</c:v>
                </c:pt>
                <c:pt idx="1744">
                  <c:v>61</c:v>
                </c:pt>
                <c:pt idx="1745">
                  <c:v>61</c:v>
                </c:pt>
                <c:pt idx="1746">
                  <c:v>61</c:v>
                </c:pt>
                <c:pt idx="1747">
                  <c:v>61</c:v>
                </c:pt>
                <c:pt idx="1748">
                  <c:v>61</c:v>
                </c:pt>
                <c:pt idx="1749">
                  <c:v>61</c:v>
                </c:pt>
                <c:pt idx="1750">
                  <c:v>61</c:v>
                </c:pt>
                <c:pt idx="1751">
                  <c:v>61</c:v>
                </c:pt>
                <c:pt idx="1752">
                  <c:v>61</c:v>
                </c:pt>
                <c:pt idx="1753">
                  <c:v>61</c:v>
                </c:pt>
                <c:pt idx="1754">
                  <c:v>61</c:v>
                </c:pt>
                <c:pt idx="1755">
                  <c:v>61</c:v>
                </c:pt>
                <c:pt idx="1756">
                  <c:v>61</c:v>
                </c:pt>
                <c:pt idx="1757">
                  <c:v>61</c:v>
                </c:pt>
                <c:pt idx="1758">
                  <c:v>61</c:v>
                </c:pt>
                <c:pt idx="1759">
                  <c:v>61</c:v>
                </c:pt>
                <c:pt idx="1760">
                  <c:v>61</c:v>
                </c:pt>
                <c:pt idx="1761">
                  <c:v>61</c:v>
                </c:pt>
                <c:pt idx="1762">
                  <c:v>61</c:v>
                </c:pt>
                <c:pt idx="1763">
                  <c:v>61</c:v>
                </c:pt>
                <c:pt idx="1764">
                  <c:v>61</c:v>
                </c:pt>
                <c:pt idx="1765">
                  <c:v>61</c:v>
                </c:pt>
                <c:pt idx="1766">
                  <c:v>61</c:v>
                </c:pt>
                <c:pt idx="1767">
                  <c:v>61</c:v>
                </c:pt>
                <c:pt idx="1768">
                  <c:v>61</c:v>
                </c:pt>
                <c:pt idx="1769">
                  <c:v>61</c:v>
                </c:pt>
                <c:pt idx="1770">
                  <c:v>61</c:v>
                </c:pt>
                <c:pt idx="1771">
                  <c:v>61</c:v>
                </c:pt>
                <c:pt idx="1772">
                  <c:v>61</c:v>
                </c:pt>
                <c:pt idx="1773">
                  <c:v>61</c:v>
                </c:pt>
                <c:pt idx="1774">
                  <c:v>61</c:v>
                </c:pt>
                <c:pt idx="1775">
                  <c:v>61</c:v>
                </c:pt>
                <c:pt idx="1776">
                  <c:v>61</c:v>
                </c:pt>
                <c:pt idx="1777">
                  <c:v>61</c:v>
                </c:pt>
                <c:pt idx="1778">
                  <c:v>61</c:v>
                </c:pt>
                <c:pt idx="1779">
                  <c:v>61</c:v>
                </c:pt>
                <c:pt idx="1780">
                  <c:v>61</c:v>
                </c:pt>
                <c:pt idx="1781">
                  <c:v>61</c:v>
                </c:pt>
                <c:pt idx="1782">
                  <c:v>61</c:v>
                </c:pt>
                <c:pt idx="1783">
                  <c:v>61</c:v>
                </c:pt>
                <c:pt idx="1784">
                  <c:v>61</c:v>
                </c:pt>
                <c:pt idx="1785">
                  <c:v>61</c:v>
                </c:pt>
                <c:pt idx="1786">
                  <c:v>61</c:v>
                </c:pt>
                <c:pt idx="1787">
                  <c:v>61</c:v>
                </c:pt>
                <c:pt idx="1788">
                  <c:v>61</c:v>
                </c:pt>
                <c:pt idx="1789">
                  <c:v>61</c:v>
                </c:pt>
                <c:pt idx="1790">
                  <c:v>61</c:v>
                </c:pt>
                <c:pt idx="1791">
                  <c:v>61</c:v>
                </c:pt>
                <c:pt idx="1792">
                  <c:v>61</c:v>
                </c:pt>
                <c:pt idx="1793">
                  <c:v>61</c:v>
                </c:pt>
                <c:pt idx="1794">
                  <c:v>61</c:v>
                </c:pt>
                <c:pt idx="1795">
                  <c:v>61</c:v>
                </c:pt>
                <c:pt idx="1796">
                  <c:v>61</c:v>
                </c:pt>
                <c:pt idx="1797">
                  <c:v>61</c:v>
                </c:pt>
                <c:pt idx="1798">
                  <c:v>61</c:v>
                </c:pt>
                <c:pt idx="1799">
                  <c:v>61</c:v>
                </c:pt>
                <c:pt idx="1800">
                  <c:v>61</c:v>
                </c:pt>
                <c:pt idx="1801">
                  <c:v>61</c:v>
                </c:pt>
                <c:pt idx="1802">
                  <c:v>61</c:v>
                </c:pt>
                <c:pt idx="1803">
                  <c:v>61</c:v>
                </c:pt>
                <c:pt idx="1804">
                  <c:v>61</c:v>
                </c:pt>
                <c:pt idx="1805">
                  <c:v>61</c:v>
                </c:pt>
                <c:pt idx="1806">
                  <c:v>61</c:v>
                </c:pt>
                <c:pt idx="1807">
                  <c:v>61</c:v>
                </c:pt>
                <c:pt idx="1808">
                  <c:v>61</c:v>
                </c:pt>
                <c:pt idx="1809">
                  <c:v>61</c:v>
                </c:pt>
                <c:pt idx="1810">
                  <c:v>61</c:v>
                </c:pt>
                <c:pt idx="1811">
                  <c:v>61</c:v>
                </c:pt>
                <c:pt idx="1812">
                  <c:v>61</c:v>
                </c:pt>
                <c:pt idx="1813">
                  <c:v>61</c:v>
                </c:pt>
                <c:pt idx="1814">
                  <c:v>61</c:v>
                </c:pt>
                <c:pt idx="1815">
                  <c:v>61</c:v>
                </c:pt>
                <c:pt idx="1816">
                  <c:v>61</c:v>
                </c:pt>
                <c:pt idx="1817">
                  <c:v>61</c:v>
                </c:pt>
                <c:pt idx="1818">
                  <c:v>61</c:v>
                </c:pt>
                <c:pt idx="1819">
                  <c:v>61</c:v>
                </c:pt>
                <c:pt idx="1820">
                  <c:v>61</c:v>
                </c:pt>
                <c:pt idx="1821">
                  <c:v>61</c:v>
                </c:pt>
                <c:pt idx="1822">
                  <c:v>61</c:v>
                </c:pt>
                <c:pt idx="1823">
                  <c:v>61</c:v>
                </c:pt>
                <c:pt idx="1824">
                  <c:v>61</c:v>
                </c:pt>
                <c:pt idx="1825">
                  <c:v>61</c:v>
                </c:pt>
                <c:pt idx="1826">
                  <c:v>61</c:v>
                </c:pt>
                <c:pt idx="1827">
                  <c:v>61</c:v>
                </c:pt>
                <c:pt idx="1828">
                  <c:v>61</c:v>
                </c:pt>
                <c:pt idx="1829">
                  <c:v>61</c:v>
                </c:pt>
                <c:pt idx="1830">
                  <c:v>61</c:v>
                </c:pt>
                <c:pt idx="1831">
                  <c:v>61</c:v>
                </c:pt>
              </c:numCache>
            </c:numRef>
          </c:val>
          <c:smooth val="0"/>
        </c:ser>
        <c:ser>
          <c:idx val="1"/>
          <c:order val="1"/>
          <c:tx>
            <c:strRef>
              <c:f>evolucao!$B$1</c:f>
              <c:strCache>
                <c:ptCount val="1"/>
                <c:pt idx="0">
                  <c:v>Médio</c:v>
                </c:pt>
              </c:strCache>
            </c:strRef>
          </c:tx>
          <c:marker>
            <c:symbol val="none"/>
          </c:marker>
          <c:val>
            <c:numRef>
              <c:f>evolucao!$B$2:$B$1833</c:f>
              <c:numCache>
                <c:formatCode>General</c:formatCode>
                <c:ptCount val="1832"/>
                <c:pt idx="0">
                  <c:v>5</c:v>
                </c:pt>
                <c:pt idx="1">
                  <c:v>9</c:v>
                </c:pt>
                <c:pt idx="2">
                  <c:v>15</c:v>
                </c:pt>
                <c:pt idx="3">
                  <c:v>21</c:v>
                </c:pt>
                <c:pt idx="4">
                  <c:v>21</c:v>
                </c:pt>
                <c:pt idx="5">
                  <c:v>22</c:v>
                </c:pt>
                <c:pt idx="6">
                  <c:v>22</c:v>
                </c:pt>
                <c:pt idx="7">
                  <c:v>22</c:v>
                </c:pt>
                <c:pt idx="8">
                  <c:v>23</c:v>
                </c:pt>
                <c:pt idx="9">
                  <c:v>23</c:v>
                </c:pt>
                <c:pt idx="10">
                  <c:v>24</c:v>
                </c:pt>
                <c:pt idx="11">
                  <c:v>24</c:v>
                </c:pt>
                <c:pt idx="12">
                  <c:v>24</c:v>
                </c:pt>
                <c:pt idx="13">
                  <c:v>23</c:v>
                </c:pt>
                <c:pt idx="14">
                  <c:v>19</c:v>
                </c:pt>
                <c:pt idx="15">
                  <c:v>16</c:v>
                </c:pt>
                <c:pt idx="16">
                  <c:v>16</c:v>
                </c:pt>
                <c:pt idx="17">
                  <c:v>20</c:v>
                </c:pt>
                <c:pt idx="18">
                  <c:v>24</c:v>
                </c:pt>
                <c:pt idx="19">
                  <c:v>24</c:v>
                </c:pt>
                <c:pt idx="20">
                  <c:v>21</c:v>
                </c:pt>
                <c:pt idx="21">
                  <c:v>21</c:v>
                </c:pt>
                <c:pt idx="22">
                  <c:v>16</c:v>
                </c:pt>
                <c:pt idx="23">
                  <c:v>22</c:v>
                </c:pt>
                <c:pt idx="24">
                  <c:v>25</c:v>
                </c:pt>
                <c:pt idx="25">
                  <c:v>19</c:v>
                </c:pt>
                <c:pt idx="26">
                  <c:v>23</c:v>
                </c:pt>
                <c:pt idx="27">
                  <c:v>23</c:v>
                </c:pt>
                <c:pt idx="28">
                  <c:v>20</c:v>
                </c:pt>
                <c:pt idx="29">
                  <c:v>24</c:v>
                </c:pt>
                <c:pt idx="30">
                  <c:v>22</c:v>
                </c:pt>
                <c:pt idx="31">
                  <c:v>22</c:v>
                </c:pt>
                <c:pt idx="32">
                  <c:v>26</c:v>
                </c:pt>
                <c:pt idx="33">
                  <c:v>24</c:v>
                </c:pt>
                <c:pt idx="34">
                  <c:v>28</c:v>
                </c:pt>
                <c:pt idx="35">
                  <c:v>28</c:v>
                </c:pt>
                <c:pt idx="36">
                  <c:v>23</c:v>
                </c:pt>
                <c:pt idx="37">
                  <c:v>26</c:v>
                </c:pt>
                <c:pt idx="38">
                  <c:v>26</c:v>
                </c:pt>
                <c:pt idx="39">
                  <c:v>26</c:v>
                </c:pt>
                <c:pt idx="40">
                  <c:v>27</c:v>
                </c:pt>
                <c:pt idx="41">
                  <c:v>24</c:v>
                </c:pt>
                <c:pt idx="42">
                  <c:v>17</c:v>
                </c:pt>
                <c:pt idx="43">
                  <c:v>17</c:v>
                </c:pt>
                <c:pt idx="44">
                  <c:v>17</c:v>
                </c:pt>
                <c:pt idx="45">
                  <c:v>19</c:v>
                </c:pt>
                <c:pt idx="46">
                  <c:v>21</c:v>
                </c:pt>
                <c:pt idx="47">
                  <c:v>21</c:v>
                </c:pt>
                <c:pt idx="48">
                  <c:v>24</c:v>
                </c:pt>
                <c:pt idx="49">
                  <c:v>25</c:v>
                </c:pt>
                <c:pt idx="50">
                  <c:v>27</c:v>
                </c:pt>
                <c:pt idx="51">
                  <c:v>27</c:v>
                </c:pt>
                <c:pt idx="52">
                  <c:v>23</c:v>
                </c:pt>
                <c:pt idx="53">
                  <c:v>19</c:v>
                </c:pt>
                <c:pt idx="54">
                  <c:v>22</c:v>
                </c:pt>
                <c:pt idx="55">
                  <c:v>22</c:v>
                </c:pt>
                <c:pt idx="56">
                  <c:v>22</c:v>
                </c:pt>
                <c:pt idx="57">
                  <c:v>27</c:v>
                </c:pt>
                <c:pt idx="58">
                  <c:v>25</c:v>
                </c:pt>
                <c:pt idx="59">
                  <c:v>25</c:v>
                </c:pt>
                <c:pt idx="60">
                  <c:v>27</c:v>
                </c:pt>
                <c:pt idx="61">
                  <c:v>24</c:v>
                </c:pt>
                <c:pt idx="62">
                  <c:v>25</c:v>
                </c:pt>
                <c:pt idx="63">
                  <c:v>25</c:v>
                </c:pt>
                <c:pt idx="64">
                  <c:v>22</c:v>
                </c:pt>
                <c:pt idx="65">
                  <c:v>25</c:v>
                </c:pt>
                <c:pt idx="66">
                  <c:v>21</c:v>
                </c:pt>
                <c:pt idx="67">
                  <c:v>21</c:v>
                </c:pt>
                <c:pt idx="68">
                  <c:v>22</c:v>
                </c:pt>
                <c:pt idx="69">
                  <c:v>19</c:v>
                </c:pt>
                <c:pt idx="70">
                  <c:v>22</c:v>
                </c:pt>
                <c:pt idx="71">
                  <c:v>22</c:v>
                </c:pt>
                <c:pt idx="72">
                  <c:v>28</c:v>
                </c:pt>
                <c:pt idx="73">
                  <c:v>28</c:v>
                </c:pt>
                <c:pt idx="74">
                  <c:v>24</c:v>
                </c:pt>
                <c:pt idx="75">
                  <c:v>24</c:v>
                </c:pt>
                <c:pt idx="76">
                  <c:v>24</c:v>
                </c:pt>
                <c:pt idx="77">
                  <c:v>24</c:v>
                </c:pt>
                <c:pt idx="78">
                  <c:v>30</c:v>
                </c:pt>
                <c:pt idx="79">
                  <c:v>25</c:v>
                </c:pt>
                <c:pt idx="80">
                  <c:v>25</c:v>
                </c:pt>
                <c:pt idx="81">
                  <c:v>28</c:v>
                </c:pt>
                <c:pt idx="82">
                  <c:v>23</c:v>
                </c:pt>
                <c:pt idx="83">
                  <c:v>28</c:v>
                </c:pt>
                <c:pt idx="84">
                  <c:v>28</c:v>
                </c:pt>
                <c:pt idx="85">
                  <c:v>23</c:v>
                </c:pt>
                <c:pt idx="86">
                  <c:v>26</c:v>
                </c:pt>
                <c:pt idx="87">
                  <c:v>22</c:v>
                </c:pt>
                <c:pt idx="88">
                  <c:v>22</c:v>
                </c:pt>
                <c:pt idx="89">
                  <c:v>27</c:v>
                </c:pt>
                <c:pt idx="90">
                  <c:v>30</c:v>
                </c:pt>
                <c:pt idx="91">
                  <c:v>28</c:v>
                </c:pt>
                <c:pt idx="92">
                  <c:v>28</c:v>
                </c:pt>
                <c:pt idx="93">
                  <c:v>27</c:v>
                </c:pt>
                <c:pt idx="94">
                  <c:v>26</c:v>
                </c:pt>
                <c:pt idx="95">
                  <c:v>29</c:v>
                </c:pt>
                <c:pt idx="96">
                  <c:v>29</c:v>
                </c:pt>
                <c:pt idx="97">
                  <c:v>30</c:v>
                </c:pt>
                <c:pt idx="98">
                  <c:v>26</c:v>
                </c:pt>
                <c:pt idx="99">
                  <c:v>27</c:v>
                </c:pt>
                <c:pt idx="100">
                  <c:v>27</c:v>
                </c:pt>
                <c:pt idx="101">
                  <c:v>23</c:v>
                </c:pt>
                <c:pt idx="102">
                  <c:v>22</c:v>
                </c:pt>
                <c:pt idx="103">
                  <c:v>24</c:v>
                </c:pt>
                <c:pt idx="104">
                  <c:v>24</c:v>
                </c:pt>
                <c:pt idx="105">
                  <c:v>21</c:v>
                </c:pt>
                <c:pt idx="106">
                  <c:v>25</c:v>
                </c:pt>
                <c:pt idx="107">
                  <c:v>19</c:v>
                </c:pt>
                <c:pt idx="108">
                  <c:v>19</c:v>
                </c:pt>
                <c:pt idx="109">
                  <c:v>23</c:v>
                </c:pt>
                <c:pt idx="110">
                  <c:v>26</c:v>
                </c:pt>
                <c:pt idx="111">
                  <c:v>27</c:v>
                </c:pt>
                <c:pt idx="112">
                  <c:v>27</c:v>
                </c:pt>
                <c:pt idx="113">
                  <c:v>25</c:v>
                </c:pt>
                <c:pt idx="114">
                  <c:v>18</c:v>
                </c:pt>
                <c:pt idx="115">
                  <c:v>24</c:v>
                </c:pt>
                <c:pt idx="116">
                  <c:v>24</c:v>
                </c:pt>
                <c:pt idx="117">
                  <c:v>24</c:v>
                </c:pt>
                <c:pt idx="118">
                  <c:v>24</c:v>
                </c:pt>
                <c:pt idx="119">
                  <c:v>21</c:v>
                </c:pt>
                <c:pt idx="120">
                  <c:v>21</c:v>
                </c:pt>
                <c:pt idx="121">
                  <c:v>24</c:v>
                </c:pt>
                <c:pt idx="122">
                  <c:v>29</c:v>
                </c:pt>
                <c:pt idx="123">
                  <c:v>30</c:v>
                </c:pt>
                <c:pt idx="124">
                  <c:v>30</c:v>
                </c:pt>
                <c:pt idx="125">
                  <c:v>29</c:v>
                </c:pt>
                <c:pt idx="126">
                  <c:v>24</c:v>
                </c:pt>
                <c:pt idx="127">
                  <c:v>26</c:v>
                </c:pt>
                <c:pt idx="128">
                  <c:v>26</c:v>
                </c:pt>
                <c:pt idx="129">
                  <c:v>30</c:v>
                </c:pt>
                <c:pt idx="130">
                  <c:v>32</c:v>
                </c:pt>
                <c:pt idx="131">
                  <c:v>28</c:v>
                </c:pt>
                <c:pt idx="132">
                  <c:v>28</c:v>
                </c:pt>
                <c:pt idx="133">
                  <c:v>26</c:v>
                </c:pt>
                <c:pt idx="134">
                  <c:v>27</c:v>
                </c:pt>
                <c:pt idx="135">
                  <c:v>31</c:v>
                </c:pt>
                <c:pt idx="136">
                  <c:v>31</c:v>
                </c:pt>
                <c:pt idx="137">
                  <c:v>28</c:v>
                </c:pt>
                <c:pt idx="138">
                  <c:v>27</c:v>
                </c:pt>
                <c:pt idx="139">
                  <c:v>29</c:v>
                </c:pt>
                <c:pt idx="140">
                  <c:v>26</c:v>
                </c:pt>
                <c:pt idx="141">
                  <c:v>29</c:v>
                </c:pt>
                <c:pt idx="142">
                  <c:v>33</c:v>
                </c:pt>
                <c:pt idx="143">
                  <c:v>33</c:v>
                </c:pt>
                <c:pt idx="144">
                  <c:v>31</c:v>
                </c:pt>
                <c:pt idx="145">
                  <c:v>30</c:v>
                </c:pt>
                <c:pt idx="146">
                  <c:v>24</c:v>
                </c:pt>
                <c:pt idx="147">
                  <c:v>24</c:v>
                </c:pt>
                <c:pt idx="148">
                  <c:v>27</c:v>
                </c:pt>
                <c:pt idx="149">
                  <c:v>28</c:v>
                </c:pt>
                <c:pt idx="150">
                  <c:v>28</c:v>
                </c:pt>
                <c:pt idx="151">
                  <c:v>28</c:v>
                </c:pt>
                <c:pt idx="152">
                  <c:v>28</c:v>
                </c:pt>
                <c:pt idx="153">
                  <c:v>25</c:v>
                </c:pt>
                <c:pt idx="154">
                  <c:v>28</c:v>
                </c:pt>
                <c:pt idx="155">
                  <c:v>28</c:v>
                </c:pt>
                <c:pt idx="156">
                  <c:v>28</c:v>
                </c:pt>
                <c:pt idx="157">
                  <c:v>30</c:v>
                </c:pt>
                <c:pt idx="158">
                  <c:v>30</c:v>
                </c:pt>
                <c:pt idx="159">
                  <c:v>30</c:v>
                </c:pt>
                <c:pt idx="160">
                  <c:v>28</c:v>
                </c:pt>
                <c:pt idx="161">
                  <c:v>26</c:v>
                </c:pt>
                <c:pt idx="162">
                  <c:v>26</c:v>
                </c:pt>
                <c:pt idx="163">
                  <c:v>26</c:v>
                </c:pt>
                <c:pt idx="164">
                  <c:v>26</c:v>
                </c:pt>
                <c:pt idx="165">
                  <c:v>26</c:v>
                </c:pt>
                <c:pt idx="166">
                  <c:v>26</c:v>
                </c:pt>
                <c:pt idx="167">
                  <c:v>26</c:v>
                </c:pt>
                <c:pt idx="168">
                  <c:v>22</c:v>
                </c:pt>
                <c:pt idx="169">
                  <c:v>24</c:v>
                </c:pt>
                <c:pt idx="170">
                  <c:v>22</c:v>
                </c:pt>
                <c:pt idx="171">
                  <c:v>22</c:v>
                </c:pt>
                <c:pt idx="172">
                  <c:v>27</c:v>
                </c:pt>
                <c:pt idx="173">
                  <c:v>25</c:v>
                </c:pt>
                <c:pt idx="174">
                  <c:v>29</c:v>
                </c:pt>
                <c:pt idx="175">
                  <c:v>29</c:v>
                </c:pt>
                <c:pt idx="176">
                  <c:v>29</c:v>
                </c:pt>
                <c:pt idx="177">
                  <c:v>30</c:v>
                </c:pt>
                <c:pt idx="178">
                  <c:v>29</c:v>
                </c:pt>
                <c:pt idx="179">
                  <c:v>29</c:v>
                </c:pt>
                <c:pt idx="180">
                  <c:v>24</c:v>
                </c:pt>
                <c:pt idx="181">
                  <c:v>27</c:v>
                </c:pt>
                <c:pt idx="182">
                  <c:v>29</c:v>
                </c:pt>
                <c:pt idx="183">
                  <c:v>29</c:v>
                </c:pt>
                <c:pt idx="184">
                  <c:v>37</c:v>
                </c:pt>
                <c:pt idx="185">
                  <c:v>35</c:v>
                </c:pt>
                <c:pt idx="186">
                  <c:v>34</c:v>
                </c:pt>
                <c:pt idx="187">
                  <c:v>34</c:v>
                </c:pt>
                <c:pt idx="188">
                  <c:v>30</c:v>
                </c:pt>
                <c:pt idx="189">
                  <c:v>32</c:v>
                </c:pt>
                <c:pt idx="190">
                  <c:v>29</c:v>
                </c:pt>
                <c:pt idx="191">
                  <c:v>29</c:v>
                </c:pt>
                <c:pt idx="192">
                  <c:v>30</c:v>
                </c:pt>
                <c:pt idx="193">
                  <c:v>27</c:v>
                </c:pt>
                <c:pt idx="194">
                  <c:v>29</c:v>
                </c:pt>
                <c:pt idx="195">
                  <c:v>29</c:v>
                </c:pt>
                <c:pt idx="196">
                  <c:v>30</c:v>
                </c:pt>
                <c:pt idx="197">
                  <c:v>26</c:v>
                </c:pt>
                <c:pt idx="198">
                  <c:v>29</c:v>
                </c:pt>
                <c:pt idx="199">
                  <c:v>29</c:v>
                </c:pt>
                <c:pt idx="200">
                  <c:v>28</c:v>
                </c:pt>
                <c:pt idx="201">
                  <c:v>34</c:v>
                </c:pt>
                <c:pt idx="202">
                  <c:v>33</c:v>
                </c:pt>
                <c:pt idx="203">
                  <c:v>33</c:v>
                </c:pt>
                <c:pt idx="204">
                  <c:v>34</c:v>
                </c:pt>
                <c:pt idx="205">
                  <c:v>31</c:v>
                </c:pt>
                <c:pt idx="206">
                  <c:v>32</c:v>
                </c:pt>
                <c:pt idx="207">
                  <c:v>32</c:v>
                </c:pt>
                <c:pt idx="208">
                  <c:v>31</c:v>
                </c:pt>
                <c:pt idx="209">
                  <c:v>30</c:v>
                </c:pt>
                <c:pt idx="210">
                  <c:v>24</c:v>
                </c:pt>
                <c:pt idx="211">
                  <c:v>24</c:v>
                </c:pt>
                <c:pt idx="212">
                  <c:v>22</c:v>
                </c:pt>
                <c:pt idx="213">
                  <c:v>26</c:v>
                </c:pt>
                <c:pt idx="214">
                  <c:v>32</c:v>
                </c:pt>
                <c:pt idx="215">
                  <c:v>32</c:v>
                </c:pt>
                <c:pt idx="216">
                  <c:v>30</c:v>
                </c:pt>
                <c:pt idx="217">
                  <c:v>28</c:v>
                </c:pt>
                <c:pt idx="218">
                  <c:v>26</c:v>
                </c:pt>
                <c:pt idx="219">
                  <c:v>26</c:v>
                </c:pt>
                <c:pt idx="220">
                  <c:v>30</c:v>
                </c:pt>
                <c:pt idx="221">
                  <c:v>30</c:v>
                </c:pt>
                <c:pt idx="222">
                  <c:v>29</c:v>
                </c:pt>
                <c:pt idx="223">
                  <c:v>29</c:v>
                </c:pt>
                <c:pt idx="224">
                  <c:v>32</c:v>
                </c:pt>
                <c:pt idx="225">
                  <c:v>31</c:v>
                </c:pt>
                <c:pt idx="226">
                  <c:v>33</c:v>
                </c:pt>
                <c:pt idx="227">
                  <c:v>33</c:v>
                </c:pt>
                <c:pt idx="228">
                  <c:v>28</c:v>
                </c:pt>
                <c:pt idx="229">
                  <c:v>32</c:v>
                </c:pt>
                <c:pt idx="230">
                  <c:v>31</c:v>
                </c:pt>
                <c:pt idx="231">
                  <c:v>31</c:v>
                </c:pt>
                <c:pt idx="232">
                  <c:v>32</c:v>
                </c:pt>
                <c:pt idx="233">
                  <c:v>30</c:v>
                </c:pt>
                <c:pt idx="234">
                  <c:v>29</c:v>
                </c:pt>
                <c:pt idx="235">
                  <c:v>29</c:v>
                </c:pt>
                <c:pt idx="236">
                  <c:v>31</c:v>
                </c:pt>
                <c:pt idx="237">
                  <c:v>31</c:v>
                </c:pt>
                <c:pt idx="238">
                  <c:v>30</c:v>
                </c:pt>
                <c:pt idx="239">
                  <c:v>30</c:v>
                </c:pt>
                <c:pt idx="240">
                  <c:v>32</c:v>
                </c:pt>
                <c:pt idx="241">
                  <c:v>31</c:v>
                </c:pt>
                <c:pt idx="242">
                  <c:v>30</c:v>
                </c:pt>
                <c:pt idx="243">
                  <c:v>30</c:v>
                </c:pt>
                <c:pt idx="244">
                  <c:v>31</c:v>
                </c:pt>
                <c:pt idx="245">
                  <c:v>31</c:v>
                </c:pt>
                <c:pt idx="246">
                  <c:v>32</c:v>
                </c:pt>
                <c:pt idx="247">
                  <c:v>32</c:v>
                </c:pt>
                <c:pt idx="248">
                  <c:v>32</c:v>
                </c:pt>
                <c:pt idx="249">
                  <c:v>35</c:v>
                </c:pt>
                <c:pt idx="250">
                  <c:v>38</c:v>
                </c:pt>
                <c:pt idx="251">
                  <c:v>38</c:v>
                </c:pt>
                <c:pt idx="252">
                  <c:v>35</c:v>
                </c:pt>
                <c:pt idx="253">
                  <c:v>33</c:v>
                </c:pt>
                <c:pt idx="254">
                  <c:v>33</c:v>
                </c:pt>
                <c:pt idx="255">
                  <c:v>33</c:v>
                </c:pt>
                <c:pt idx="256">
                  <c:v>36</c:v>
                </c:pt>
                <c:pt idx="257">
                  <c:v>35</c:v>
                </c:pt>
                <c:pt idx="258">
                  <c:v>34</c:v>
                </c:pt>
                <c:pt idx="259">
                  <c:v>34</c:v>
                </c:pt>
                <c:pt idx="260">
                  <c:v>35</c:v>
                </c:pt>
                <c:pt idx="261">
                  <c:v>34</c:v>
                </c:pt>
                <c:pt idx="262">
                  <c:v>33</c:v>
                </c:pt>
                <c:pt idx="263">
                  <c:v>33</c:v>
                </c:pt>
                <c:pt idx="264">
                  <c:v>31</c:v>
                </c:pt>
                <c:pt idx="265">
                  <c:v>30</c:v>
                </c:pt>
                <c:pt idx="266">
                  <c:v>34</c:v>
                </c:pt>
                <c:pt idx="267">
                  <c:v>34</c:v>
                </c:pt>
                <c:pt idx="268">
                  <c:v>35</c:v>
                </c:pt>
                <c:pt idx="269">
                  <c:v>37</c:v>
                </c:pt>
                <c:pt idx="270">
                  <c:v>35</c:v>
                </c:pt>
                <c:pt idx="271">
                  <c:v>35</c:v>
                </c:pt>
                <c:pt idx="272">
                  <c:v>34</c:v>
                </c:pt>
                <c:pt idx="273">
                  <c:v>38</c:v>
                </c:pt>
                <c:pt idx="274">
                  <c:v>39</c:v>
                </c:pt>
                <c:pt idx="275">
                  <c:v>39</c:v>
                </c:pt>
                <c:pt idx="276">
                  <c:v>39</c:v>
                </c:pt>
                <c:pt idx="277">
                  <c:v>36</c:v>
                </c:pt>
                <c:pt idx="278">
                  <c:v>33</c:v>
                </c:pt>
                <c:pt idx="279">
                  <c:v>33</c:v>
                </c:pt>
                <c:pt idx="280">
                  <c:v>33</c:v>
                </c:pt>
                <c:pt idx="281">
                  <c:v>33</c:v>
                </c:pt>
                <c:pt idx="282">
                  <c:v>36</c:v>
                </c:pt>
                <c:pt idx="283">
                  <c:v>36</c:v>
                </c:pt>
                <c:pt idx="284">
                  <c:v>40</c:v>
                </c:pt>
                <c:pt idx="285">
                  <c:v>40</c:v>
                </c:pt>
                <c:pt idx="286">
                  <c:v>40</c:v>
                </c:pt>
                <c:pt idx="287">
                  <c:v>40</c:v>
                </c:pt>
                <c:pt idx="288">
                  <c:v>40</c:v>
                </c:pt>
                <c:pt idx="289">
                  <c:v>39</c:v>
                </c:pt>
                <c:pt idx="290">
                  <c:v>41</c:v>
                </c:pt>
                <c:pt idx="291">
                  <c:v>42</c:v>
                </c:pt>
                <c:pt idx="292">
                  <c:v>40</c:v>
                </c:pt>
                <c:pt idx="293">
                  <c:v>42</c:v>
                </c:pt>
                <c:pt idx="294">
                  <c:v>42</c:v>
                </c:pt>
                <c:pt idx="295">
                  <c:v>42</c:v>
                </c:pt>
                <c:pt idx="296">
                  <c:v>45</c:v>
                </c:pt>
                <c:pt idx="297">
                  <c:v>46</c:v>
                </c:pt>
                <c:pt idx="298">
                  <c:v>43</c:v>
                </c:pt>
                <c:pt idx="299">
                  <c:v>43</c:v>
                </c:pt>
                <c:pt idx="300">
                  <c:v>41</c:v>
                </c:pt>
                <c:pt idx="301">
                  <c:v>41</c:v>
                </c:pt>
                <c:pt idx="302">
                  <c:v>40</c:v>
                </c:pt>
                <c:pt idx="303">
                  <c:v>40</c:v>
                </c:pt>
                <c:pt idx="304">
                  <c:v>39</c:v>
                </c:pt>
                <c:pt idx="305">
                  <c:v>37</c:v>
                </c:pt>
                <c:pt idx="306">
                  <c:v>39</c:v>
                </c:pt>
                <c:pt idx="307">
                  <c:v>39</c:v>
                </c:pt>
                <c:pt idx="308">
                  <c:v>36</c:v>
                </c:pt>
                <c:pt idx="309">
                  <c:v>37</c:v>
                </c:pt>
                <c:pt idx="310">
                  <c:v>35</c:v>
                </c:pt>
                <c:pt idx="311">
                  <c:v>35</c:v>
                </c:pt>
                <c:pt idx="312">
                  <c:v>40</c:v>
                </c:pt>
                <c:pt idx="313">
                  <c:v>40</c:v>
                </c:pt>
                <c:pt idx="314">
                  <c:v>43</c:v>
                </c:pt>
                <c:pt idx="315">
                  <c:v>43</c:v>
                </c:pt>
                <c:pt idx="316">
                  <c:v>41</c:v>
                </c:pt>
                <c:pt idx="317">
                  <c:v>37</c:v>
                </c:pt>
                <c:pt idx="318">
                  <c:v>34</c:v>
                </c:pt>
                <c:pt idx="319">
                  <c:v>34</c:v>
                </c:pt>
                <c:pt idx="320">
                  <c:v>32</c:v>
                </c:pt>
                <c:pt idx="321">
                  <c:v>36</c:v>
                </c:pt>
                <c:pt idx="322">
                  <c:v>35</c:v>
                </c:pt>
                <c:pt idx="323">
                  <c:v>35</c:v>
                </c:pt>
                <c:pt idx="324">
                  <c:v>32</c:v>
                </c:pt>
                <c:pt idx="325">
                  <c:v>33</c:v>
                </c:pt>
                <c:pt idx="326">
                  <c:v>33</c:v>
                </c:pt>
                <c:pt idx="327">
                  <c:v>33</c:v>
                </c:pt>
                <c:pt idx="328">
                  <c:v>36</c:v>
                </c:pt>
                <c:pt idx="329">
                  <c:v>34</c:v>
                </c:pt>
                <c:pt idx="330">
                  <c:v>36</c:v>
                </c:pt>
                <c:pt idx="331">
                  <c:v>36</c:v>
                </c:pt>
                <c:pt idx="332">
                  <c:v>37</c:v>
                </c:pt>
                <c:pt idx="333">
                  <c:v>37</c:v>
                </c:pt>
                <c:pt idx="334">
                  <c:v>35</c:v>
                </c:pt>
                <c:pt idx="335">
                  <c:v>35</c:v>
                </c:pt>
                <c:pt idx="336">
                  <c:v>40</c:v>
                </c:pt>
                <c:pt idx="337">
                  <c:v>42</c:v>
                </c:pt>
                <c:pt idx="338">
                  <c:v>44</c:v>
                </c:pt>
                <c:pt idx="339">
                  <c:v>44</c:v>
                </c:pt>
                <c:pt idx="340">
                  <c:v>43</c:v>
                </c:pt>
                <c:pt idx="341">
                  <c:v>45</c:v>
                </c:pt>
                <c:pt idx="342">
                  <c:v>45</c:v>
                </c:pt>
                <c:pt idx="343">
                  <c:v>45</c:v>
                </c:pt>
                <c:pt idx="344">
                  <c:v>46</c:v>
                </c:pt>
                <c:pt idx="345">
                  <c:v>45</c:v>
                </c:pt>
                <c:pt idx="346">
                  <c:v>45</c:v>
                </c:pt>
                <c:pt idx="347">
                  <c:v>45</c:v>
                </c:pt>
                <c:pt idx="348">
                  <c:v>42</c:v>
                </c:pt>
                <c:pt idx="349">
                  <c:v>41</c:v>
                </c:pt>
                <c:pt idx="350">
                  <c:v>40</c:v>
                </c:pt>
                <c:pt idx="351">
                  <c:v>40</c:v>
                </c:pt>
                <c:pt idx="352">
                  <c:v>43</c:v>
                </c:pt>
                <c:pt idx="353">
                  <c:v>42</c:v>
                </c:pt>
                <c:pt idx="354">
                  <c:v>43</c:v>
                </c:pt>
                <c:pt idx="355">
                  <c:v>43</c:v>
                </c:pt>
                <c:pt idx="356">
                  <c:v>42</c:v>
                </c:pt>
                <c:pt idx="357">
                  <c:v>46</c:v>
                </c:pt>
                <c:pt idx="358">
                  <c:v>44</c:v>
                </c:pt>
                <c:pt idx="359">
                  <c:v>44</c:v>
                </c:pt>
                <c:pt idx="360">
                  <c:v>44</c:v>
                </c:pt>
                <c:pt idx="361">
                  <c:v>44</c:v>
                </c:pt>
                <c:pt idx="362">
                  <c:v>48</c:v>
                </c:pt>
                <c:pt idx="363">
                  <c:v>48</c:v>
                </c:pt>
                <c:pt idx="364">
                  <c:v>46</c:v>
                </c:pt>
                <c:pt idx="365">
                  <c:v>46</c:v>
                </c:pt>
                <c:pt idx="366">
                  <c:v>44</c:v>
                </c:pt>
                <c:pt idx="367">
                  <c:v>40</c:v>
                </c:pt>
                <c:pt idx="368">
                  <c:v>38</c:v>
                </c:pt>
                <c:pt idx="369">
                  <c:v>38</c:v>
                </c:pt>
                <c:pt idx="370">
                  <c:v>38</c:v>
                </c:pt>
                <c:pt idx="371">
                  <c:v>41</c:v>
                </c:pt>
                <c:pt idx="372">
                  <c:v>46</c:v>
                </c:pt>
                <c:pt idx="373">
                  <c:v>46</c:v>
                </c:pt>
                <c:pt idx="374">
                  <c:v>47</c:v>
                </c:pt>
                <c:pt idx="375">
                  <c:v>45</c:v>
                </c:pt>
                <c:pt idx="376">
                  <c:v>45</c:v>
                </c:pt>
                <c:pt idx="377">
                  <c:v>45</c:v>
                </c:pt>
                <c:pt idx="378">
                  <c:v>48</c:v>
                </c:pt>
                <c:pt idx="379">
                  <c:v>45</c:v>
                </c:pt>
                <c:pt idx="380">
                  <c:v>46</c:v>
                </c:pt>
                <c:pt idx="381">
                  <c:v>46</c:v>
                </c:pt>
                <c:pt idx="382">
                  <c:v>46</c:v>
                </c:pt>
                <c:pt idx="383">
                  <c:v>51</c:v>
                </c:pt>
                <c:pt idx="384">
                  <c:v>47</c:v>
                </c:pt>
                <c:pt idx="385">
                  <c:v>45</c:v>
                </c:pt>
                <c:pt idx="386">
                  <c:v>45</c:v>
                </c:pt>
                <c:pt idx="387">
                  <c:v>45</c:v>
                </c:pt>
                <c:pt idx="388">
                  <c:v>44</c:v>
                </c:pt>
                <c:pt idx="389">
                  <c:v>44</c:v>
                </c:pt>
                <c:pt idx="390">
                  <c:v>44</c:v>
                </c:pt>
                <c:pt idx="391">
                  <c:v>43</c:v>
                </c:pt>
                <c:pt idx="392">
                  <c:v>44</c:v>
                </c:pt>
                <c:pt idx="393">
                  <c:v>44</c:v>
                </c:pt>
                <c:pt idx="394">
                  <c:v>44</c:v>
                </c:pt>
                <c:pt idx="395">
                  <c:v>43</c:v>
                </c:pt>
                <c:pt idx="396">
                  <c:v>42</c:v>
                </c:pt>
                <c:pt idx="397">
                  <c:v>41</c:v>
                </c:pt>
                <c:pt idx="398">
                  <c:v>41</c:v>
                </c:pt>
                <c:pt idx="399">
                  <c:v>40</c:v>
                </c:pt>
                <c:pt idx="400">
                  <c:v>43</c:v>
                </c:pt>
                <c:pt idx="401">
                  <c:v>42</c:v>
                </c:pt>
                <c:pt idx="402">
                  <c:v>42</c:v>
                </c:pt>
                <c:pt idx="403">
                  <c:v>42</c:v>
                </c:pt>
                <c:pt idx="404">
                  <c:v>37</c:v>
                </c:pt>
                <c:pt idx="405">
                  <c:v>41</c:v>
                </c:pt>
                <c:pt idx="406">
                  <c:v>41</c:v>
                </c:pt>
                <c:pt idx="407">
                  <c:v>41</c:v>
                </c:pt>
                <c:pt idx="408">
                  <c:v>43</c:v>
                </c:pt>
                <c:pt idx="409">
                  <c:v>40</c:v>
                </c:pt>
                <c:pt idx="410">
                  <c:v>40</c:v>
                </c:pt>
                <c:pt idx="411">
                  <c:v>39</c:v>
                </c:pt>
                <c:pt idx="412">
                  <c:v>40</c:v>
                </c:pt>
                <c:pt idx="413">
                  <c:v>41</c:v>
                </c:pt>
                <c:pt idx="414">
                  <c:v>41</c:v>
                </c:pt>
                <c:pt idx="415">
                  <c:v>42</c:v>
                </c:pt>
                <c:pt idx="416">
                  <c:v>44</c:v>
                </c:pt>
                <c:pt idx="417">
                  <c:v>42</c:v>
                </c:pt>
                <c:pt idx="418">
                  <c:v>42</c:v>
                </c:pt>
                <c:pt idx="419">
                  <c:v>46</c:v>
                </c:pt>
                <c:pt idx="420">
                  <c:v>43</c:v>
                </c:pt>
                <c:pt idx="421">
                  <c:v>45</c:v>
                </c:pt>
                <c:pt idx="422">
                  <c:v>45</c:v>
                </c:pt>
                <c:pt idx="423">
                  <c:v>44</c:v>
                </c:pt>
                <c:pt idx="424">
                  <c:v>45</c:v>
                </c:pt>
                <c:pt idx="425">
                  <c:v>44</c:v>
                </c:pt>
                <c:pt idx="426">
                  <c:v>44</c:v>
                </c:pt>
                <c:pt idx="427">
                  <c:v>45</c:v>
                </c:pt>
                <c:pt idx="428">
                  <c:v>46</c:v>
                </c:pt>
                <c:pt idx="429">
                  <c:v>45</c:v>
                </c:pt>
                <c:pt idx="430">
                  <c:v>45</c:v>
                </c:pt>
                <c:pt idx="431">
                  <c:v>36</c:v>
                </c:pt>
                <c:pt idx="432">
                  <c:v>36</c:v>
                </c:pt>
                <c:pt idx="433">
                  <c:v>37</c:v>
                </c:pt>
                <c:pt idx="434">
                  <c:v>37</c:v>
                </c:pt>
                <c:pt idx="435">
                  <c:v>46</c:v>
                </c:pt>
                <c:pt idx="436">
                  <c:v>47</c:v>
                </c:pt>
                <c:pt idx="437">
                  <c:v>48</c:v>
                </c:pt>
                <c:pt idx="438">
                  <c:v>48</c:v>
                </c:pt>
                <c:pt idx="439">
                  <c:v>49</c:v>
                </c:pt>
                <c:pt idx="440">
                  <c:v>44</c:v>
                </c:pt>
                <c:pt idx="441">
                  <c:v>43</c:v>
                </c:pt>
                <c:pt idx="442">
                  <c:v>43</c:v>
                </c:pt>
                <c:pt idx="443">
                  <c:v>40</c:v>
                </c:pt>
                <c:pt idx="444">
                  <c:v>43</c:v>
                </c:pt>
                <c:pt idx="445">
                  <c:v>43</c:v>
                </c:pt>
                <c:pt idx="446">
                  <c:v>43</c:v>
                </c:pt>
                <c:pt idx="447">
                  <c:v>42</c:v>
                </c:pt>
                <c:pt idx="448">
                  <c:v>44</c:v>
                </c:pt>
                <c:pt idx="449">
                  <c:v>44</c:v>
                </c:pt>
                <c:pt idx="450">
                  <c:v>44</c:v>
                </c:pt>
                <c:pt idx="451">
                  <c:v>48</c:v>
                </c:pt>
                <c:pt idx="452">
                  <c:v>46</c:v>
                </c:pt>
                <c:pt idx="453">
                  <c:v>46</c:v>
                </c:pt>
                <c:pt idx="454">
                  <c:v>46</c:v>
                </c:pt>
                <c:pt idx="455">
                  <c:v>43</c:v>
                </c:pt>
                <c:pt idx="456">
                  <c:v>43</c:v>
                </c:pt>
                <c:pt idx="457">
                  <c:v>43</c:v>
                </c:pt>
                <c:pt idx="458">
                  <c:v>43</c:v>
                </c:pt>
                <c:pt idx="459">
                  <c:v>45</c:v>
                </c:pt>
                <c:pt idx="460">
                  <c:v>48</c:v>
                </c:pt>
                <c:pt idx="461">
                  <c:v>48</c:v>
                </c:pt>
                <c:pt idx="462">
                  <c:v>48</c:v>
                </c:pt>
                <c:pt idx="463">
                  <c:v>49</c:v>
                </c:pt>
                <c:pt idx="464">
                  <c:v>47</c:v>
                </c:pt>
                <c:pt idx="465">
                  <c:v>46</c:v>
                </c:pt>
                <c:pt idx="466">
                  <c:v>46</c:v>
                </c:pt>
                <c:pt idx="467">
                  <c:v>48</c:v>
                </c:pt>
                <c:pt idx="468">
                  <c:v>47</c:v>
                </c:pt>
                <c:pt idx="469">
                  <c:v>48</c:v>
                </c:pt>
                <c:pt idx="470">
                  <c:v>48</c:v>
                </c:pt>
                <c:pt idx="471">
                  <c:v>47</c:v>
                </c:pt>
                <c:pt idx="472">
                  <c:v>47</c:v>
                </c:pt>
                <c:pt idx="473">
                  <c:v>47</c:v>
                </c:pt>
                <c:pt idx="474">
                  <c:v>47</c:v>
                </c:pt>
                <c:pt idx="475">
                  <c:v>47</c:v>
                </c:pt>
                <c:pt idx="476">
                  <c:v>46</c:v>
                </c:pt>
                <c:pt idx="477">
                  <c:v>46</c:v>
                </c:pt>
                <c:pt idx="478">
                  <c:v>46</c:v>
                </c:pt>
                <c:pt idx="479">
                  <c:v>46</c:v>
                </c:pt>
                <c:pt idx="480">
                  <c:v>47</c:v>
                </c:pt>
                <c:pt idx="481">
                  <c:v>50</c:v>
                </c:pt>
                <c:pt idx="482">
                  <c:v>50</c:v>
                </c:pt>
                <c:pt idx="483">
                  <c:v>50</c:v>
                </c:pt>
                <c:pt idx="484">
                  <c:v>50</c:v>
                </c:pt>
                <c:pt idx="485">
                  <c:v>50</c:v>
                </c:pt>
                <c:pt idx="486">
                  <c:v>50</c:v>
                </c:pt>
                <c:pt idx="487">
                  <c:v>51</c:v>
                </c:pt>
                <c:pt idx="488">
                  <c:v>52</c:v>
                </c:pt>
                <c:pt idx="489">
                  <c:v>51</c:v>
                </c:pt>
                <c:pt idx="490">
                  <c:v>51</c:v>
                </c:pt>
                <c:pt idx="491">
                  <c:v>51</c:v>
                </c:pt>
                <c:pt idx="492">
                  <c:v>51</c:v>
                </c:pt>
                <c:pt idx="493">
                  <c:v>50</c:v>
                </c:pt>
                <c:pt idx="494">
                  <c:v>50</c:v>
                </c:pt>
                <c:pt idx="495">
                  <c:v>49</c:v>
                </c:pt>
                <c:pt idx="496">
                  <c:v>49</c:v>
                </c:pt>
                <c:pt idx="497">
                  <c:v>52</c:v>
                </c:pt>
                <c:pt idx="498">
                  <c:v>52</c:v>
                </c:pt>
                <c:pt idx="499">
                  <c:v>51</c:v>
                </c:pt>
                <c:pt idx="500">
                  <c:v>49</c:v>
                </c:pt>
                <c:pt idx="501">
                  <c:v>48</c:v>
                </c:pt>
                <c:pt idx="502">
                  <c:v>48</c:v>
                </c:pt>
                <c:pt idx="503">
                  <c:v>48</c:v>
                </c:pt>
                <c:pt idx="504">
                  <c:v>48</c:v>
                </c:pt>
                <c:pt idx="505">
                  <c:v>47</c:v>
                </c:pt>
                <c:pt idx="506">
                  <c:v>47</c:v>
                </c:pt>
                <c:pt idx="507">
                  <c:v>47</c:v>
                </c:pt>
                <c:pt idx="508">
                  <c:v>51</c:v>
                </c:pt>
                <c:pt idx="509">
                  <c:v>52</c:v>
                </c:pt>
                <c:pt idx="510">
                  <c:v>52</c:v>
                </c:pt>
                <c:pt idx="511">
                  <c:v>53</c:v>
                </c:pt>
                <c:pt idx="512">
                  <c:v>53</c:v>
                </c:pt>
                <c:pt idx="513">
                  <c:v>54</c:v>
                </c:pt>
                <c:pt idx="514">
                  <c:v>54</c:v>
                </c:pt>
                <c:pt idx="515">
                  <c:v>54</c:v>
                </c:pt>
                <c:pt idx="516">
                  <c:v>54</c:v>
                </c:pt>
                <c:pt idx="517">
                  <c:v>55</c:v>
                </c:pt>
                <c:pt idx="518">
                  <c:v>55</c:v>
                </c:pt>
                <c:pt idx="519">
                  <c:v>55</c:v>
                </c:pt>
                <c:pt idx="520">
                  <c:v>55</c:v>
                </c:pt>
                <c:pt idx="521">
                  <c:v>55</c:v>
                </c:pt>
                <c:pt idx="522">
                  <c:v>56</c:v>
                </c:pt>
                <c:pt idx="523">
                  <c:v>56</c:v>
                </c:pt>
                <c:pt idx="524">
                  <c:v>57</c:v>
                </c:pt>
                <c:pt idx="525">
                  <c:v>57</c:v>
                </c:pt>
                <c:pt idx="526">
                  <c:v>56</c:v>
                </c:pt>
                <c:pt idx="527">
                  <c:v>56</c:v>
                </c:pt>
                <c:pt idx="528">
                  <c:v>56</c:v>
                </c:pt>
                <c:pt idx="529">
                  <c:v>52</c:v>
                </c:pt>
                <c:pt idx="530">
                  <c:v>50</c:v>
                </c:pt>
                <c:pt idx="531">
                  <c:v>50</c:v>
                </c:pt>
                <c:pt idx="532">
                  <c:v>50</c:v>
                </c:pt>
                <c:pt idx="533">
                  <c:v>53</c:v>
                </c:pt>
                <c:pt idx="534">
                  <c:v>55</c:v>
                </c:pt>
                <c:pt idx="535">
                  <c:v>55</c:v>
                </c:pt>
                <c:pt idx="536">
                  <c:v>53</c:v>
                </c:pt>
                <c:pt idx="537">
                  <c:v>54</c:v>
                </c:pt>
                <c:pt idx="538">
                  <c:v>52</c:v>
                </c:pt>
                <c:pt idx="539">
                  <c:v>52</c:v>
                </c:pt>
                <c:pt idx="540">
                  <c:v>51</c:v>
                </c:pt>
                <c:pt idx="541">
                  <c:v>51</c:v>
                </c:pt>
                <c:pt idx="542">
                  <c:v>52</c:v>
                </c:pt>
                <c:pt idx="543">
                  <c:v>52</c:v>
                </c:pt>
                <c:pt idx="544">
                  <c:v>55</c:v>
                </c:pt>
                <c:pt idx="545">
                  <c:v>55</c:v>
                </c:pt>
                <c:pt idx="546">
                  <c:v>55</c:v>
                </c:pt>
                <c:pt idx="547">
                  <c:v>55</c:v>
                </c:pt>
                <c:pt idx="548">
                  <c:v>55</c:v>
                </c:pt>
                <c:pt idx="549">
                  <c:v>55</c:v>
                </c:pt>
                <c:pt idx="550">
                  <c:v>57</c:v>
                </c:pt>
                <c:pt idx="551">
                  <c:v>57</c:v>
                </c:pt>
                <c:pt idx="552">
                  <c:v>56</c:v>
                </c:pt>
                <c:pt idx="553">
                  <c:v>54</c:v>
                </c:pt>
                <c:pt idx="554">
                  <c:v>54</c:v>
                </c:pt>
                <c:pt idx="555">
                  <c:v>54</c:v>
                </c:pt>
                <c:pt idx="556">
                  <c:v>54</c:v>
                </c:pt>
                <c:pt idx="557">
                  <c:v>50</c:v>
                </c:pt>
                <c:pt idx="558">
                  <c:v>50</c:v>
                </c:pt>
                <c:pt idx="559">
                  <c:v>50</c:v>
                </c:pt>
                <c:pt idx="560">
                  <c:v>49</c:v>
                </c:pt>
                <c:pt idx="561">
                  <c:v>49</c:v>
                </c:pt>
                <c:pt idx="562">
                  <c:v>48</c:v>
                </c:pt>
                <c:pt idx="563">
                  <c:v>48</c:v>
                </c:pt>
                <c:pt idx="564">
                  <c:v>47</c:v>
                </c:pt>
                <c:pt idx="565">
                  <c:v>54</c:v>
                </c:pt>
                <c:pt idx="566">
                  <c:v>54</c:v>
                </c:pt>
                <c:pt idx="567">
                  <c:v>54</c:v>
                </c:pt>
                <c:pt idx="568">
                  <c:v>54</c:v>
                </c:pt>
                <c:pt idx="569">
                  <c:v>54</c:v>
                </c:pt>
                <c:pt idx="570">
                  <c:v>54</c:v>
                </c:pt>
                <c:pt idx="571">
                  <c:v>54</c:v>
                </c:pt>
                <c:pt idx="572">
                  <c:v>54</c:v>
                </c:pt>
                <c:pt idx="573">
                  <c:v>54</c:v>
                </c:pt>
                <c:pt idx="574">
                  <c:v>55</c:v>
                </c:pt>
                <c:pt idx="575">
                  <c:v>55</c:v>
                </c:pt>
                <c:pt idx="576">
                  <c:v>55</c:v>
                </c:pt>
                <c:pt idx="577">
                  <c:v>54</c:v>
                </c:pt>
                <c:pt idx="578">
                  <c:v>54</c:v>
                </c:pt>
                <c:pt idx="579">
                  <c:v>54</c:v>
                </c:pt>
                <c:pt idx="580">
                  <c:v>53</c:v>
                </c:pt>
                <c:pt idx="581">
                  <c:v>54</c:v>
                </c:pt>
                <c:pt idx="582">
                  <c:v>54</c:v>
                </c:pt>
                <c:pt idx="583">
                  <c:v>54</c:v>
                </c:pt>
                <c:pt idx="584">
                  <c:v>57</c:v>
                </c:pt>
                <c:pt idx="585">
                  <c:v>57</c:v>
                </c:pt>
                <c:pt idx="586">
                  <c:v>56</c:v>
                </c:pt>
                <c:pt idx="587">
                  <c:v>56</c:v>
                </c:pt>
                <c:pt idx="588">
                  <c:v>55</c:v>
                </c:pt>
                <c:pt idx="589">
                  <c:v>55</c:v>
                </c:pt>
                <c:pt idx="590">
                  <c:v>55</c:v>
                </c:pt>
                <c:pt idx="591">
                  <c:v>55</c:v>
                </c:pt>
                <c:pt idx="592">
                  <c:v>55</c:v>
                </c:pt>
                <c:pt idx="593">
                  <c:v>55</c:v>
                </c:pt>
                <c:pt idx="594">
                  <c:v>55</c:v>
                </c:pt>
                <c:pt idx="595">
                  <c:v>55</c:v>
                </c:pt>
                <c:pt idx="596">
                  <c:v>55</c:v>
                </c:pt>
                <c:pt idx="597">
                  <c:v>55</c:v>
                </c:pt>
                <c:pt idx="598">
                  <c:v>55</c:v>
                </c:pt>
                <c:pt idx="599">
                  <c:v>55</c:v>
                </c:pt>
                <c:pt idx="600">
                  <c:v>56</c:v>
                </c:pt>
                <c:pt idx="601">
                  <c:v>56</c:v>
                </c:pt>
                <c:pt idx="602">
                  <c:v>56</c:v>
                </c:pt>
                <c:pt idx="603">
                  <c:v>56</c:v>
                </c:pt>
                <c:pt idx="604">
                  <c:v>56</c:v>
                </c:pt>
                <c:pt idx="605">
                  <c:v>56</c:v>
                </c:pt>
                <c:pt idx="606">
                  <c:v>56</c:v>
                </c:pt>
                <c:pt idx="607">
                  <c:v>56</c:v>
                </c:pt>
                <c:pt idx="608">
                  <c:v>56</c:v>
                </c:pt>
                <c:pt idx="609">
                  <c:v>56</c:v>
                </c:pt>
                <c:pt idx="610">
                  <c:v>57</c:v>
                </c:pt>
                <c:pt idx="611">
                  <c:v>57</c:v>
                </c:pt>
                <c:pt idx="612">
                  <c:v>57</c:v>
                </c:pt>
                <c:pt idx="613">
                  <c:v>57</c:v>
                </c:pt>
                <c:pt idx="614">
                  <c:v>57</c:v>
                </c:pt>
                <c:pt idx="615">
                  <c:v>57</c:v>
                </c:pt>
                <c:pt idx="616">
                  <c:v>57</c:v>
                </c:pt>
                <c:pt idx="617">
                  <c:v>57</c:v>
                </c:pt>
                <c:pt idx="618">
                  <c:v>57</c:v>
                </c:pt>
                <c:pt idx="619">
                  <c:v>57</c:v>
                </c:pt>
                <c:pt idx="620">
                  <c:v>57</c:v>
                </c:pt>
                <c:pt idx="621">
                  <c:v>57</c:v>
                </c:pt>
                <c:pt idx="622">
                  <c:v>57</c:v>
                </c:pt>
                <c:pt idx="623">
                  <c:v>57</c:v>
                </c:pt>
                <c:pt idx="624">
                  <c:v>57</c:v>
                </c:pt>
                <c:pt idx="625">
                  <c:v>57</c:v>
                </c:pt>
                <c:pt idx="626">
                  <c:v>57</c:v>
                </c:pt>
                <c:pt idx="627">
                  <c:v>57</c:v>
                </c:pt>
                <c:pt idx="628">
                  <c:v>57</c:v>
                </c:pt>
                <c:pt idx="629">
                  <c:v>57</c:v>
                </c:pt>
                <c:pt idx="630">
                  <c:v>57</c:v>
                </c:pt>
                <c:pt idx="631">
                  <c:v>57</c:v>
                </c:pt>
                <c:pt idx="632">
                  <c:v>57</c:v>
                </c:pt>
                <c:pt idx="633">
                  <c:v>57</c:v>
                </c:pt>
                <c:pt idx="634">
                  <c:v>57</c:v>
                </c:pt>
                <c:pt idx="635">
                  <c:v>57</c:v>
                </c:pt>
                <c:pt idx="636">
                  <c:v>57</c:v>
                </c:pt>
                <c:pt idx="637">
                  <c:v>57</c:v>
                </c:pt>
                <c:pt idx="638">
                  <c:v>57</c:v>
                </c:pt>
                <c:pt idx="639">
                  <c:v>57</c:v>
                </c:pt>
                <c:pt idx="640">
                  <c:v>57</c:v>
                </c:pt>
                <c:pt idx="641">
                  <c:v>57</c:v>
                </c:pt>
                <c:pt idx="642">
                  <c:v>57</c:v>
                </c:pt>
                <c:pt idx="643">
                  <c:v>57</c:v>
                </c:pt>
                <c:pt idx="644">
                  <c:v>57</c:v>
                </c:pt>
                <c:pt idx="645">
                  <c:v>57</c:v>
                </c:pt>
                <c:pt idx="646">
                  <c:v>57</c:v>
                </c:pt>
                <c:pt idx="647">
                  <c:v>57</c:v>
                </c:pt>
                <c:pt idx="648">
                  <c:v>57</c:v>
                </c:pt>
                <c:pt idx="649">
                  <c:v>57</c:v>
                </c:pt>
                <c:pt idx="650">
                  <c:v>57</c:v>
                </c:pt>
                <c:pt idx="651">
                  <c:v>57</c:v>
                </c:pt>
                <c:pt idx="652">
                  <c:v>57</c:v>
                </c:pt>
                <c:pt idx="653">
                  <c:v>57</c:v>
                </c:pt>
                <c:pt idx="654">
                  <c:v>57</c:v>
                </c:pt>
                <c:pt idx="655">
                  <c:v>57</c:v>
                </c:pt>
                <c:pt idx="656">
                  <c:v>57</c:v>
                </c:pt>
                <c:pt idx="657">
                  <c:v>57</c:v>
                </c:pt>
                <c:pt idx="658">
                  <c:v>57</c:v>
                </c:pt>
                <c:pt idx="659">
                  <c:v>57</c:v>
                </c:pt>
                <c:pt idx="660">
                  <c:v>57</c:v>
                </c:pt>
                <c:pt idx="661">
                  <c:v>57</c:v>
                </c:pt>
                <c:pt idx="662">
                  <c:v>57</c:v>
                </c:pt>
                <c:pt idx="663">
                  <c:v>57</c:v>
                </c:pt>
                <c:pt idx="664">
                  <c:v>57</c:v>
                </c:pt>
                <c:pt idx="665">
                  <c:v>57</c:v>
                </c:pt>
                <c:pt idx="666">
                  <c:v>57</c:v>
                </c:pt>
                <c:pt idx="667">
                  <c:v>57</c:v>
                </c:pt>
                <c:pt idx="668">
                  <c:v>57</c:v>
                </c:pt>
                <c:pt idx="669">
                  <c:v>57</c:v>
                </c:pt>
                <c:pt idx="670">
                  <c:v>57</c:v>
                </c:pt>
                <c:pt idx="671">
                  <c:v>57</c:v>
                </c:pt>
                <c:pt idx="672">
                  <c:v>57</c:v>
                </c:pt>
                <c:pt idx="673">
                  <c:v>57</c:v>
                </c:pt>
                <c:pt idx="674">
                  <c:v>57</c:v>
                </c:pt>
                <c:pt idx="675">
                  <c:v>57</c:v>
                </c:pt>
                <c:pt idx="676">
                  <c:v>57</c:v>
                </c:pt>
                <c:pt idx="677">
                  <c:v>57</c:v>
                </c:pt>
                <c:pt idx="678">
                  <c:v>57</c:v>
                </c:pt>
                <c:pt idx="679">
                  <c:v>57</c:v>
                </c:pt>
                <c:pt idx="680">
                  <c:v>57</c:v>
                </c:pt>
                <c:pt idx="681">
                  <c:v>57</c:v>
                </c:pt>
                <c:pt idx="682">
                  <c:v>57</c:v>
                </c:pt>
                <c:pt idx="683">
                  <c:v>57</c:v>
                </c:pt>
                <c:pt idx="684">
                  <c:v>57</c:v>
                </c:pt>
                <c:pt idx="685">
                  <c:v>57</c:v>
                </c:pt>
                <c:pt idx="686">
                  <c:v>57</c:v>
                </c:pt>
                <c:pt idx="687">
                  <c:v>57</c:v>
                </c:pt>
                <c:pt idx="688">
                  <c:v>57</c:v>
                </c:pt>
                <c:pt idx="689">
                  <c:v>57</c:v>
                </c:pt>
                <c:pt idx="690">
                  <c:v>57</c:v>
                </c:pt>
                <c:pt idx="691">
                  <c:v>57</c:v>
                </c:pt>
                <c:pt idx="692">
                  <c:v>57</c:v>
                </c:pt>
                <c:pt idx="693">
                  <c:v>57</c:v>
                </c:pt>
                <c:pt idx="694">
                  <c:v>57</c:v>
                </c:pt>
                <c:pt idx="695">
                  <c:v>57</c:v>
                </c:pt>
                <c:pt idx="696">
                  <c:v>57</c:v>
                </c:pt>
                <c:pt idx="697">
                  <c:v>57</c:v>
                </c:pt>
                <c:pt idx="698">
                  <c:v>57</c:v>
                </c:pt>
                <c:pt idx="699">
                  <c:v>57</c:v>
                </c:pt>
                <c:pt idx="700">
                  <c:v>57</c:v>
                </c:pt>
                <c:pt idx="701">
                  <c:v>57</c:v>
                </c:pt>
                <c:pt idx="702">
                  <c:v>57</c:v>
                </c:pt>
                <c:pt idx="703">
                  <c:v>57</c:v>
                </c:pt>
                <c:pt idx="704">
                  <c:v>57</c:v>
                </c:pt>
                <c:pt idx="705">
                  <c:v>57</c:v>
                </c:pt>
                <c:pt idx="706">
                  <c:v>57</c:v>
                </c:pt>
                <c:pt idx="707">
                  <c:v>57</c:v>
                </c:pt>
                <c:pt idx="708">
                  <c:v>57</c:v>
                </c:pt>
                <c:pt idx="709">
                  <c:v>57</c:v>
                </c:pt>
                <c:pt idx="710">
                  <c:v>57</c:v>
                </c:pt>
                <c:pt idx="711">
                  <c:v>57</c:v>
                </c:pt>
                <c:pt idx="712">
                  <c:v>57</c:v>
                </c:pt>
                <c:pt idx="713">
                  <c:v>57</c:v>
                </c:pt>
                <c:pt idx="714">
                  <c:v>57</c:v>
                </c:pt>
                <c:pt idx="715">
                  <c:v>57</c:v>
                </c:pt>
                <c:pt idx="716">
                  <c:v>57</c:v>
                </c:pt>
                <c:pt idx="717">
                  <c:v>57</c:v>
                </c:pt>
                <c:pt idx="718">
                  <c:v>57</c:v>
                </c:pt>
                <c:pt idx="719">
                  <c:v>57</c:v>
                </c:pt>
                <c:pt idx="720">
                  <c:v>57</c:v>
                </c:pt>
                <c:pt idx="721">
                  <c:v>57</c:v>
                </c:pt>
                <c:pt idx="722">
                  <c:v>57</c:v>
                </c:pt>
                <c:pt idx="723">
                  <c:v>57</c:v>
                </c:pt>
                <c:pt idx="724">
                  <c:v>57</c:v>
                </c:pt>
                <c:pt idx="725">
                  <c:v>57</c:v>
                </c:pt>
                <c:pt idx="726">
                  <c:v>57</c:v>
                </c:pt>
                <c:pt idx="727">
                  <c:v>57</c:v>
                </c:pt>
                <c:pt idx="728">
                  <c:v>57</c:v>
                </c:pt>
                <c:pt idx="729">
                  <c:v>57</c:v>
                </c:pt>
                <c:pt idx="730">
                  <c:v>57</c:v>
                </c:pt>
                <c:pt idx="731">
                  <c:v>57</c:v>
                </c:pt>
                <c:pt idx="732">
                  <c:v>57</c:v>
                </c:pt>
                <c:pt idx="733">
                  <c:v>57</c:v>
                </c:pt>
                <c:pt idx="734">
                  <c:v>57</c:v>
                </c:pt>
                <c:pt idx="735">
                  <c:v>57</c:v>
                </c:pt>
                <c:pt idx="736">
                  <c:v>57</c:v>
                </c:pt>
                <c:pt idx="737">
                  <c:v>57</c:v>
                </c:pt>
                <c:pt idx="738">
                  <c:v>57</c:v>
                </c:pt>
                <c:pt idx="739">
                  <c:v>57</c:v>
                </c:pt>
                <c:pt idx="740">
                  <c:v>57</c:v>
                </c:pt>
                <c:pt idx="741">
                  <c:v>57</c:v>
                </c:pt>
                <c:pt idx="742">
                  <c:v>57</c:v>
                </c:pt>
                <c:pt idx="743">
                  <c:v>57</c:v>
                </c:pt>
                <c:pt idx="744">
                  <c:v>57</c:v>
                </c:pt>
                <c:pt idx="745">
                  <c:v>57</c:v>
                </c:pt>
                <c:pt idx="746">
                  <c:v>57</c:v>
                </c:pt>
                <c:pt idx="747">
                  <c:v>57</c:v>
                </c:pt>
                <c:pt idx="748">
                  <c:v>57</c:v>
                </c:pt>
                <c:pt idx="749">
                  <c:v>57</c:v>
                </c:pt>
                <c:pt idx="750">
                  <c:v>57</c:v>
                </c:pt>
                <c:pt idx="751">
                  <c:v>57</c:v>
                </c:pt>
                <c:pt idx="752">
                  <c:v>57</c:v>
                </c:pt>
                <c:pt idx="753">
                  <c:v>57</c:v>
                </c:pt>
                <c:pt idx="754">
                  <c:v>57</c:v>
                </c:pt>
                <c:pt idx="755">
                  <c:v>57</c:v>
                </c:pt>
                <c:pt idx="756">
                  <c:v>57</c:v>
                </c:pt>
                <c:pt idx="757">
                  <c:v>57</c:v>
                </c:pt>
                <c:pt idx="758">
                  <c:v>57</c:v>
                </c:pt>
                <c:pt idx="759">
                  <c:v>57</c:v>
                </c:pt>
                <c:pt idx="760">
                  <c:v>57</c:v>
                </c:pt>
                <c:pt idx="761">
                  <c:v>57</c:v>
                </c:pt>
                <c:pt idx="762">
                  <c:v>57</c:v>
                </c:pt>
                <c:pt idx="763">
                  <c:v>57</c:v>
                </c:pt>
                <c:pt idx="764">
                  <c:v>57</c:v>
                </c:pt>
                <c:pt idx="765">
                  <c:v>57</c:v>
                </c:pt>
                <c:pt idx="766">
                  <c:v>57</c:v>
                </c:pt>
                <c:pt idx="767">
                  <c:v>57</c:v>
                </c:pt>
                <c:pt idx="768">
                  <c:v>57</c:v>
                </c:pt>
                <c:pt idx="769">
                  <c:v>57</c:v>
                </c:pt>
                <c:pt idx="770">
                  <c:v>57</c:v>
                </c:pt>
                <c:pt idx="771">
                  <c:v>57</c:v>
                </c:pt>
                <c:pt idx="772">
                  <c:v>57</c:v>
                </c:pt>
                <c:pt idx="773">
                  <c:v>57</c:v>
                </c:pt>
                <c:pt idx="774">
                  <c:v>57</c:v>
                </c:pt>
                <c:pt idx="775">
                  <c:v>57</c:v>
                </c:pt>
                <c:pt idx="776">
                  <c:v>57</c:v>
                </c:pt>
                <c:pt idx="777">
                  <c:v>57</c:v>
                </c:pt>
                <c:pt idx="778">
                  <c:v>57</c:v>
                </c:pt>
                <c:pt idx="779">
                  <c:v>57</c:v>
                </c:pt>
                <c:pt idx="780">
                  <c:v>57</c:v>
                </c:pt>
                <c:pt idx="781">
                  <c:v>57</c:v>
                </c:pt>
                <c:pt idx="782">
                  <c:v>57</c:v>
                </c:pt>
                <c:pt idx="783">
                  <c:v>57</c:v>
                </c:pt>
                <c:pt idx="784">
                  <c:v>57</c:v>
                </c:pt>
                <c:pt idx="785">
                  <c:v>57</c:v>
                </c:pt>
                <c:pt idx="786">
                  <c:v>57</c:v>
                </c:pt>
                <c:pt idx="787">
                  <c:v>57</c:v>
                </c:pt>
                <c:pt idx="788">
                  <c:v>57</c:v>
                </c:pt>
                <c:pt idx="789">
                  <c:v>57</c:v>
                </c:pt>
                <c:pt idx="790">
                  <c:v>57</c:v>
                </c:pt>
                <c:pt idx="791">
                  <c:v>57</c:v>
                </c:pt>
                <c:pt idx="792">
                  <c:v>57</c:v>
                </c:pt>
                <c:pt idx="793">
                  <c:v>57</c:v>
                </c:pt>
                <c:pt idx="794">
                  <c:v>57</c:v>
                </c:pt>
                <c:pt idx="795">
                  <c:v>57</c:v>
                </c:pt>
                <c:pt idx="796">
                  <c:v>57</c:v>
                </c:pt>
                <c:pt idx="797">
                  <c:v>57</c:v>
                </c:pt>
                <c:pt idx="798">
                  <c:v>57</c:v>
                </c:pt>
                <c:pt idx="799">
                  <c:v>57</c:v>
                </c:pt>
                <c:pt idx="800">
                  <c:v>57</c:v>
                </c:pt>
                <c:pt idx="801">
                  <c:v>57</c:v>
                </c:pt>
                <c:pt idx="802">
                  <c:v>57</c:v>
                </c:pt>
                <c:pt idx="803">
                  <c:v>57</c:v>
                </c:pt>
                <c:pt idx="804">
                  <c:v>57</c:v>
                </c:pt>
                <c:pt idx="805">
                  <c:v>57</c:v>
                </c:pt>
                <c:pt idx="806">
                  <c:v>57</c:v>
                </c:pt>
                <c:pt idx="807">
                  <c:v>57</c:v>
                </c:pt>
                <c:pt idx="808">
                  <c:v>57</c:v>
                </c:pt>
                <c:pt idx="809">
                  <c:v>57</c:v>
                </c:pt>
                <c:pt idx="810">
                  <c:v>57</c:v>
                </c:pt>
                <c:pt idx="811">
                  <c:v>57</c:v>
                </c:pt>
                <c:pt idx="812">
                  <c:v>57</c:v>
                </c:pt>
                <c:pt idx="813">
                  <c:v>57</c:v>
                </c:pt>
                <c:pt idx="814">
                  <c:v>57</c:v>
                </c:pt>
                <c:pt idx="815">
                  <c:v>57</c:v>
                </c:pt>
                <c:pt idx="816">
                  <c:v>57</c:v>
                </c:pt>
                <c:pt idx="817">
                  <c:v>57</c:v>
                </c:pt>
                <c:pt idx="818">
                  <c:v>57</c:v>
                </c:pt>
                <c:pt idx="819">
                  <c:v>57</c:v>
                </c:pt>
                <c:pt idx="820">
                  <c:v>57</c:v>
                </c:pt>
                <c:pt idx="821">
                  <c:v>57</c:v>
                </c:pt>
                <c:pt idx="822">
                  <c:v>57</c:v>
                </c:pt>
                <c:pt idx="823">
                  <c:v>57</c:v>
                </c:pt>
                <c:pt idx="824">
                  <c:v>57</c:v>
                </c:pt>
                <c:pt idx="825">
                  <c:v>57</c:v>
                </c:pt>
                <c:pt idx="826">
                  <c:v>57</c:v>
                </c:pt>
                <c:pt idx="827">
                  <c:v>57</c:v>
                </c:pt>
                <c:pt idx="828">
                  <c:v>57</c:v>
                </c:pt>
                <c:pt idx="829">
                  <c:v>57</c:v>
                </c:pt>
                <c:pt idx="830">
                  <c:v>57</c:v>
                </c:pt>
                <c:pt idx="831">
                  <c:v>57</c:v>
                </c:pt>
                <c:pt idx="832">
                  <c:v>57</c:v>
                </c:pt>
                <c:pt idx="833">
                  <c:v>57</c:v>
                </c:pt>
                <c:pt idx="834">
                  <c:v>57</c:v>
                </c:pt>
                <c:pt idx="835">
                  <c:v>57</c:v>
                </c:pt>
                <c:pt idx="836">
                  <c:v>57</c:v>
                </c:pt>
                <c:pt idx="837">
                  <c:v>57</c:v>
                </c:pt>
                <c:pt idx="838">
                  <c:v>57</c:v>
                </c:pt>
                <c:pt idx="839">
                  <c:v>57</c:v>
                </c:pt>
                <c:pt idx="840">
                  <c:v>57</c:v>
                </c:pt>
                <c:pt idx="841">
                  <c:v>57</c:v>
                </c:pt>
                <c:pt idx="842">
                  <c:v>57</c:v>
                </c:pt>
                <c:pt idx="843">
                  <c:v>57</c:v>
                </c:pt>
                <c:pt idx="844">
                  <c:v>57</c:v>
                </c:pt>
                <c:pt idx="845">
                  <c:v>57</c:v>
                </c:pt>
                <c:pt idx="846">
                  <c:v>57</c:v>
                </c:pt>
                <c:pt idx="847">
                  <c:v>57</c:v>
                </c:pt>
                <c:pt idx="848">
                  <c:v>57</c:v>
                </c:pt>
                <c:pt idx="849">
                  <c:v>57</c:v>
                </c:pt>
                <c:pt idx="850">
                  <c:v>57</c:v>
                </c:pt>
                <c:pt idx="851">
                  <c:v>57</c:v>
                </c:pt>
                <c:pt idx="852">
                  <c:v>57</c:v>
                </c:pt>
                <c:pt idx="853">
                  <c:v>57</c:v>
                </c:pt>
                <c:pt idx="854">
                  <c:v>57</c:v>
                </c:pt>
                <c:pt idx="855">
                  <c:v>57</c:v>
                </c:pt>
                <c:pt idx="856">
                  <c:v>57</c:v>
                </c:pt>
                <c:pt idx="857">
                  <c:v>57</c:v>
                </c:pt>
                <c:pt idx="858">
                  <c:v>57</c:v>
                </c:pt>
                <c:pt idx="859">
                  <c:v>57</c:v>
                </c:pt>
                <c:pt idx="860">
                  <c:v>57</c:v>
                </c:pt>
                <c:pt idx="861">
                  <c:v>57</c:v>
                </c:pt>
                <c:pt idx="862">
                  <c:v>57</c:v>
                </c:pt>
                <c:pt idx="863">
                  <c:v>57</c:v>
                </c:pt>
                <c:pt idx="864">
                  <c:v>57</c:v>
                </c:pt>
                <c:pt idx="865">
                  <c:v>57</c:v>
                </c:pt>
                <c:pt idx="866">
                  <c:v>57</c:v>
                </c:pt>
                <c:pt idx="867">
                  <c:v>57</c:v>
                </c:pt>
                <c:pt idx="868">
                  <c:v>57</c:v>
                </c:pt>
                <c:pt idx="869">
                  <c:v>57</c:v>
                </c:pt>
                <c:pt idx="870">
                  <c:v>57</c:v>
                </c:pt>
                <c:pt idx="871">
                  <c:v>57</c:v>
                </c:pt>
                <c:pt idx="872">
                  <c:v>57</c:v>
                </c:pt>
                <c:pt idx="873">
                  <c:v>57</c:v>
                </c:pt>
                <c:pt idx="874">
                  <c:v>57</c:v>
                </c:pt>
                <c:pt idx="875">
                  <c:v>57</c:v>
                </c:pt>
                <c:pt idx="876">
                  <c:v>57</c:v>
                </c:pt>
                <c:pt idx="877">
                  <c:v>57</c:v>
                </c:pt>
                <c:pt idx="878">
                  <c:v>57</c:v>
                </c:pt>
                <c:pt idx="879">
                  <c:v>57</c:v>
                </c:pt>
                <c:pt idx="880">
                  <c:v>57</c:v>
                </c:pt>
                <c:pt idx="881">
                  <c:v>57</c:v>
                </c:pt>
                <c:pt idx="882">
                  <c:v>57</c:v>
                </c:pt>
                <c:pt idx="883">
                  <c:v>57</c:v>
                </c:pt>
                <c:pt idx="884">
                  <c:v>57</c:v>
                </c:pt>
                <c:pt idx="885">
                  <c:v>57</c:v>
                </c:pt>
                <c:pt idx="886">
                  <c:v>57</c:v>
                </c:pt>
                <c:pt idx="887">
                  <c:v>57</c:v>
                </c:pt>
                <c:pt idx="888">
                  <c:v>57</c:v>
                </c:pt>
                <c:pt idx="889">
                  <c:v>57</c:v>
                </c:pt>
                <c:pt idx="890">
                  <c:v>57</c:v>
                </c:pt>
                <c:pt idx="891">
                  <c:v>57</c:v>
                </c:pt>
                <c:pt idx="892">
                  <c:v>57</c:v>
                </c:pt>
                <c:pt idx="893">
                  <c:v>57</c:v>
                </c:pt>
                <c:pt idx="894">
                  <c:v>57</c:v>
                </c:pt>
                <c:pt idx="895">
                  <c:v>57</c:v>
                </c:pt>
                <c:pt idx="896">
                  <c:v>57</c:v>
                </c:pt>
                <c:pt idx="897">
                  <c:v>57</c:v>
                </c:pt>
                <c:pt idx="898">
                  <c:v>57</c:v>
                </c:pt>
                <c:pt idx="899">
                  <c:v>57</c:v>
                </c:pt>
                <c:pt idx="900">
                  <c:v>57</c:v>
                </c:pt>
                <c:pt idx="901">
                  <c:v>57</c:v>
                </c:pt>
                <c:pt idx="902">
                  <c:v>57</c:v>
                </c:pt>
                <c:pt idx="903">
                  <c:v>57</c:v>
                </c:pt>
                <c:pt idx="904">
                  <c:v>57</c:v>
                </c:pt>
                <c:pt idx="905">
                  <c:v>57</c:v>
                </c:pt>
                <c:pt idx="906">
                  <c:v>57</c:v>
                </c:pt>
                <c:pt idx="907">
                  <c:v>57</c:v>
                </c:pt>
                <c:pt idx="908">
                  <c:v>57</c:v>
                </c:pt>
                <c:pt idx="909">
                  <c:v>57</c:v>
                </c:pt>
                <c:pt idx="910">
                  <c:v>57</c:v>
                </c:pt>
                <c:pt idx="911">
                  <c:v>57</c:v>
                </c:pt>
                <c:pt idx="912">
                  <c:v>57</c:v>
                </c:pt>
                <c:pt idx="913">
                  <c:v>57</c:v>
                </c:pt>
                <c:pt idx="914">
                  <c:v>57</c:v>
                </c:pt>
                <c:pt idx="915">
                  <c:v>57</c:v>
                </c:pt>
                <c:pt idx="916">
                  <c:v>57</c:v>
                </c:pt>
                <c:pt idx="917">
                  <c:v>57</c:v>
                </c:pt>
                <c:pt idx="918">
                  <c:v>57</c:v>
                </c:pt>
                <c:pt idx="919">
                  <c:v>57</c:v>
                </c:pt>
                <c:pt idx="920">
                  <c:v>49</c:v>
                </c:pt>
                <c:pt idx="921">
                  <c:v>43</c:v>
                </c:pt>
                <c:pt idx="922">
                  <c:v>37</c:v>
                </c:pt>
                <c:pt idx="923">
                  <c:v>37</c:v>
                </c:pt>
                <c:pt idx="924">
                  <c:v>37</c:v>
                </c:pt>
                <c:pt idx="925">
                  <c:v>35</c:v>
                </c:pt>
                <c:pt idx="926">
                  <c:v>34</c:v>
                </c:pt>
                <c:pt idx="927">
                  <c:v>34</c:v>
                </c:pt>
                <c:pt idx="928">
                  <c:v>35</c:v>
                </c:pt>
                <c:pt idx="929">
                  <c:v>35</c:v>
                </c:pt>
                <c:pt idx="930">
                  <c:v>33</c:v>
                </c:pt>
                <c:pt idx="931">
                  <c:v>33</c:v>
                </c:pt>
                <c:pt idx="932">
                  <c:v>29</c:v>
                </c:pt>
                <c:pt idx="933">
                  <c:v>28</c:v>
                </c:pt>
                <c:pt idx="934">
                  <c:v>32</c:v>
                </c:pt>
                <c:pt idx="935">
                  <c:v>32</c:v>
                </c:pt>
                <c:pt idx="936">
                  <c:v>32</c:v>
                </c:pt>
                <c:pt idx="937">
                  <c:v>34</c:v>
                </c:pt>
                <c:pt idx="938">
                  <c:v>29</c:v>
                </c:pt>
                <c:pt idx="939">
                  <c:v>29</c:v>
                </c:pt>
                <c:pt idx="940">
                  <c:v>29</c:v>
                </c:pt>
                <c:pt idx="941">
                  <c:v>27</c:v>
                </c:pt>
                <c:pt idx="942">
                  <c:v>33</c:v>
                </c:pt>
                <c:pt idx="943">
                  <c:v>33</c:v>
                </c:pt>
                <c:pt idx="944">
                  <c:v>34</c:v>
                </c:pt>
                <c:pt idx="945">
                  <c:v>36</c:v>
                </c:pt>
                <c:pt idx="946">
                  <c:v>36</c:v>
                </c:pt>
                <c:pt idx="947">
                  <c:v>36</c:v>
                </c:pt>
                <c:pt idx="948">
                  <c:v>35</c:v>
                </c:pt>
                <c:pt idx="949">
                  <c:v>34</c:v>
                </c:pt>
                <c:pt idx="950">
                  <c:v>32</c:v>
                </c:pt>
                <c:pt idx="951">
                  <c:v>32</c:v>
                </c:pt>
                <c:pt idx="952">
                  <c:v>39</c:v>
                </c:pt>
                <c:pt idx="953">
                  <c:v>40</c:v>
                </c:pt>
                <c:pt idx="954">
                  <c:v>40</c:v>
                </c:pt>
                <c:pt idx="955">
                  <c:v>40</c:v>
                </c:pt>
                <c:pt idx="956">
                  <c:v>36</c:v>
                </c:pt>
                <c:pt idx="957">
                  <c:v>35</c:v>
                </c:pt>
                <c:pt idx="958">
                  <c:v>39</c:v>
                </c:pt>
                <c:pt idx="959">
                  <c:v>39</c:v>
                </c:pt>
                <c:pt idx="960">
                  <c:v>40</c:v>
                </c:pt>
                <c:pt idx="961">
                  <c:v>34</c:v>
                </c:pt>
                <c:pt idx="962">
                  <c:v>33</c:v>
                </c:pt>
                <c:pt idx="963">
                  <c:v>33</c:v>
                </c:pt>
                <c:pt idx="964">
                  <c:v>30</c:v>
                </c:pt>
                <c:pt idx="965">
                  <c:v>33</c:v>
                </c:pt>
                <c:pt idx="966">
                  <c:v>32</c:v>
                </c:pt>
                <c:pt idx="967">
                  <c:v>32</c:v>
                </c:pt>
                <c:pt idx="968">
                  <c:v>32</c:v>
                </c:pt>
                <c:pt idx="969">
                  <c:v>36</c:v>
                </c:pt>
                <c:pt idx="970">
                  <c:v>35</c:v>
                </c:pt>
                <c:pt idx="971">
                  <c:v>35</c:v>
                </c:pt>
                <c:pt idx="972">
                  <c:v>38</c:v>
                </c:pt>
                <c:pt idx="973">
                  <c:v>36</c:v>
                </c:pt>
                <c:pt idx="974">
                  <c:v>34</c:v>
                </c:pt>
                <c:pt idx="975">
                  <c:v>34</c:v>
                </c:pt>
                <c:pt idx="976">
                  <c:v>36</c:v>
                </c:pt>
                <c:pt idx="977">
                  <c:v>31</c:v>
                </c:pt>
                <c:pt idx="978">
                  <c:v>29</c:v>
                </c:pt>
                <c:pt idx="979">
                  <c:v>29</c:v>
                </c:pt>
                <c:pt idx="980">
                  <c:v>28</c:v>
                </c:pt>
                <c:pt idx="981">
                  <c:v>33</c:v>
                </c:pt>
                <c:pt idx="982">
                  <c:v>37</c:v>
                </c:pt>
                <c:pt idx="983">
                  <c:v>37</c:v>
                </c:pt>
                <c:pt idx="984">
                  <c:v>36</c:v>
                </c:pt>
                <c:pt idx="985">
                  <c:v>33</c:v>
                </c:pt>
                <c:pt idx="986">
                  <c:v>29</c:v>
                </c:pt>
                <c:pt idx="987">
                  <c:v>29</c:v>
                </c:pt>
                <c:pt idx="988">
                  <c:v>28</c:v>
                </c:pt>
                <c:pt idx="989">
                  <c:v>28</c:v>
                </c:pt>
                <c:pt idx="990">
                  <c:v>34</c:v>
                </c:pt>
                <c:pt idx="991">
                  <c:v>34</c:v>
                </c:pt>
                <c:pt idx="992">
                  <c:v>32</c:v>
                </c:pt>
                <c:pt idx="993">
                  <c:v>37</c:v>
                </c:pt>
                <c:pt idx="994">
                  <c:v>37</c:v>
                </c:pt>
                <c:pt idx="995">
                  <c:v>37</c:v>
                </c:pt>
                <c:pt idx="996">
                  <c:v>39</c:v>
                </c:pt>
                <c:pt idx="997">
                  <c:v>36</c:v>
                </c:pt>
                <c:pt idx="998">
                  <c:v>34</c:v>
                </c:pt>
                <c:pt idx="999">
                  <c:v>34</c:v>
                </c:pt>
                <c:pt idx="1000">
                  <c:v>33</c:v>
                </c:pt>
                <c:pt idx="1001">
                  <c:v>35</c:v>
                </c:pt>
                <c:pt idx="1002">
                  <c:v>35</c:v>
                </c:pt>
                <c:pt idx="1003">
                  <c:v>35</c:v>
                </c:pt>
                <c:pt idx="1004">
                  <c:v>37</c:v>
                </c:pt>
                <c:pt idx="1005">
                  <c:v>40</c:v>
                </c:pt>
                <c:pt idx="1006">
                  <c:v>39</c:v>
                </c:pt>
                <c:pt idx="1007">
                  <c:v>39</c:v>
                </c:pt>
                <c:pt idx="1008">
                  <c:v>40</c:v>
                </c:pt>
                <c:pt idx="1009">
                  <c:v>40</c:v>
                </c:pt>
                <c:pt idx="1010">
                  <c:v>38</c:v>
                </c:pt>
                <c:pt idx="1011">
                  <c:v>38</c:v>
                </c:pt>
                <c:pt idx="1012">
                  <c:v>35</c:v>
                </c:pt>
                <c:pt idx="1013">
                  <c:v>31</c:v>
                </c:pt>
                <c:pt idx="1014">
                  <c:v>33</c:v>
                </c:pt>
                <c:pt idx="1015">
                  <c:v>33</c:v>
                </c:pt>
                <c:pt idx="1016">
                  <c:v>36</c:v>
                </c:pt>
                <c:pt idx="1017">
                  <c:v>40</c:v>
                </c:pt>
                <c:pt idx="1018">
                  <c:v>40</c:v>
                </c:pt>
                <c:pt idx="1019">
                  <c:v>40</c:v>
                </c:pt>
                <c:pt idx="1020">
                  <c:v>37</c:v>
                </c:pt>
                <c:pt idx="1021">
                  <c:v>34</c:v>
                </c:pt>
                <c:pt idx="1022">
                  <c:v>37</c:v>
                </c:pt>
                <c:pt idx="1023">
                  <c:v>37</c:v>
                </c:pt>
                <c:pt idx="1024">
                  <c:v>40</c:v>
                </c:pt>
                <c:pt idx="1025">
                  <c:v>41</c:v>
                </c:pt>
                <c:pt idx="1026">
                  <c:v>39</c:v>
                </c:pt>
                <c:pt idx="1027">
                  <c:v>39</c:v>
                </c:pt>
                <c:pt idx="1028">
                  <c:v>36</c:v>
                </c:pt>
                <c:pt idx="1029">
                  <c:v>34</c:v>
                </c:pt>
                <c:pt idx="1030">
                  <c:v>34</c:v>
                </c:pt>
                <c:pt idx="1031">
                  <c:v>34</c:v>
                </c:pt>
                <c:pt idx="1032">
                  <c:v>38</c:v>
                </c:pt>
                <c:pt idx="1033">
                  <c:v>45</c:v>
                </c:pt>
                <c:pt idx="1034">
                  <c:v>40</c:v>
                </c:pt>
                <c:pt idx="1035">
                  <c:v>40</c:v>
                </c:pt>
                <c:pt idx="1036">
                  <c:v>44</c:v>
                </c:pt>
                <c:pt idx="1037">
                  <c:v>39</c:v>
                </c:pt>
                <c:pt idx="1038">
                  <c:v>40</c:v>
                </c:pt>
                <c:pt idx="1039">
                  <c:v>40</c:v>
                </c:pt>
                <c:pt idx="1040">
                  <c:v>41</c:v>
                </c:pt>
                <c:pt idx="1041">
                  <c:v>43</c:v>
                </c:pt>
                <c:pt idx="1042">
                  <c:v>49</c:v>
                </c:pt>
                <c:pt idx="1043">
                  <c:v>49</c:v>
                </c:pt>
                <c:pt idx="1044">
                  <c:v>45</c:v>
                </c:pt>
                <c:pt idx="1045">
                  <c:v>47</c:v>
                </c:pt>
                <c:pt idx="1046">
                  <c:v>48</c:v>
                </c:pt>
                <c:pt idx="1047">
                  <c:v>48</c:v>
                </c:pt>
                <c:pt idx="1048">
                  <c:v>47</c:v>
                </c:pt>
                <c:pt idx="1049">
                  <c:v>45</c:v>
                </c:pt>
                <c:pt idx="1050">
                  <c:v>42</c:v>
                </c:pt>
                <c:pt idx="1051">
                  <c:v>42</c:v>
                </c:pt>
                <c:pt idx="1052">
                  <c:v>41</c:v>
                </c:pt>
                <c:pt idx="1053">
                  <c:v>40</c:v>
                </c:pt>
                <c:pt idx="1054">
                  <c:v>41</c:v>
                </c:pt>
                <c:pt idx="1055">
                  <c:v>41</c:v>
                </c:pt>
                <c:pt idx="1056">
                  <c:v>41</c:v>
                </c:pt>
                <c:pt idx="1057">
                  <c:v>41</c:v>
                </c:pt>
                <c:pt idx="1058">
                  <c:v>39</c:v>
                </c:pt>
                <c:pt idx="1059">
                  <c:v>39</c:v>
                </c:pt>
                <c:pt idx="1060">
                  <c:v>37</c:v>
                </c:pt>
                <c:pt idx="1061">
                  <c:v>34</c:v>
                </c:pt>
                <c:pt idx="1062">
                  <c:v>36</c:v>
                </c:pt>
                <c:pt idx="1063">
                  <c:v>36</c:v>
                </c:pt>
                <c:pt idx="1064">
                  <c:v>38</c:v>
                </c:pt>
                <c:pt idx="1065">
                  <c:v>39</c:v>
                </c:pt>
                <c:pt idx="1066">
                  <c:v>39</c:v>
                </c:pt>
                <c:pt idx="1067">
                  <c:v>39</c:v>
                </c:pt>
                <c:pt idx="1068">
                  <c:v>39</c:v>
                </c:pt>
                <c:pt idx="1069">
                  <c:v>42</c:v>
                </c:pt>
                <c:pt idx="1070">
                  <c:v>38</c:v>
                </c:pt>
                <c:pt idx="1071">
                  <c:v>38</c:v>
                </c:pt>
                <c:pt idx="1072">
                  <c:v>41</c:v>
                </c:pt>
                <c:pt idx="1073">
                  <c:v>40</c:v>
                </c:pt>
                <c:pt idx="1074">
                  <c:v>42</c:v>
                </c:pt>
                <c:pt idx="1075">
                  <c:v>42</c:v>
                </c:pt>
                <c:pt idx="1076">
                  <c:v>42</c:v>
                </c:pt>
                <c:pt idx="1077">
                  <c:v>45</c:v>
                </c:pt>
                <c:pt idx="1078">
                  <c:v>48</c:v>
                </c:pt>
                <c:pt idx="1079">
                  <c:v>48</c:v>
                </c:pt>
                <c:pt idx="1080">
                  <c:v>48</c:v>
                </c:pt>
                <c:pt idx="1081">
                  <c:v>48</c:v>
                </c:pt>
                <c:pt idx="1082">
                  <c:v>46</c:v>
                </c:pt>
                <c:pt idx="1083">
                  <c:v>46</c:v>
                </c:pt>
                <c:pt idx="1084">
                  <c:v>45</c:v>
                </c:pt>
                <c:pt idx="1085">
                  <c:v>43</c:v>
                </c:pt>
                <c:pt idx="1086">
                  <c:v>43</c:v>
                </c:pt>
                <c:pt idx="1087">
                  <c:v>43</c:v>
                </c:pt>
                <c:pt idx="1088">
                  <c:v>42</c:v>
                </c:pt>
                <c:pt idx="1089">
                  <c:v>44</c:v>
                </c:pt>
                <c:pt idx="1090">
                  <c:v>44</c:v>
                </c:pt>
                <c:pt idx="1091">
                  <c:v>44</c:v>
                </c:pt>
                <c:pt idx="1092">
                  <c:v>44</c:v>
                </c:pt>
                <c:pt idx="1093">
                  <c:v>44</c:v>
                </c:pt>
                <c:pt idx="1094">
                  <c:v>39</c:v>
                </c:pt>
                <c:pt idx="1095">
                  <c:v>39</c:v>
                </c:pt>
                <c:pt idx="1096">
                  <c:v>43</c:v>
                </c:pt>
                <c:pt idx="1097">
                  <c:v>42</c:v>
                </c:pt>
                <c:pt idx="1098">
                  <c:v>41</c:v>
                </c:pt>
                <c:pt idx="1099">
                  <c:v>41</c:v>
                </c:pt>
                <c:pt idx="1100">
                  <c:v>42</c:v>
                </c:pt>
                <c:pt idx="1101">
                  <c:v>45</c:v>
                </c:pt>
                <c:pt idx="1102">
                  <c:v>50</c:v>
                </c:pt>
                <c:pt idx="1103">
                  <c:v>50</c:v>
                </c:pt>
                <c:pt idx="1104">
                  <c:v>50</c:v>
                </c:pt>
                <c:pt idx="1105">
                  <c:v>47</c:v>
                </c:pt>
                <c:pt idx="1106">
                  <c:v>49</c:v>
                </c:pt>
                <c:pt idx="1107">
                  <c:v>49</c:v>
                </c:pt>
                <c:pt idx="1108">
                  <c:v>49</c:v>
                </c:pt>
                <c:pt idx="1109">
                  <c:v>44</c:v>
                </c:pt>
                <c:pt idx="1110">
                  <c:v>44</c:v>
                </c:pt>
                <c:pt idx="1111">
                  <c:v>44</c:v>
                </c:pt>
                <c:pt idx="1112">
                  <c:v>43</c:v>
                </c:pt>
                <c:pt idx="1113">
                  <c:v>46</c:v>
                </c:pt>
                <c:pt idx="1114">
                  <c:v>46</c:v>
                </c:pt>
                <c:pt idx="1115">
                  <c:v>46</c:v>
                </c:pt>
                <c:pt idx="1116">
                  <c:v>47</c:v>
                </c:pt>
                <c:pt idx="1117">
                  <c:v>43</c:v>
                </c:pt>
                <c:pt idx="1118">
                  <c:v>41</c:v>
                </c:pt>
                <c:pt idx="1119">
                  <c:v>41</c:v>
                </c:pt>
                <c:pt idx="1120">
                  <c:v>37</c:v>
                </c:pt>
                <c:pt idx="1121">
                  <c:v>38</c:v>
                </c:pt>
                <c:pt idx="1122">
                  <c:v>42</c:v>
                </c:pt>
                <c:pt idx="1123">
                  <c:v>42</c:v>
                </c:pt>
                <c:pt idx="1124">
                  <c:v>43</c:v>
                </c:pt>
                <c:pt idx="1125">
                  <c:v>43</c:v>
                </c:pt>
                <c:pt idx="1126">
                  <c:v>41</c:v>
                </c:pt>
                <c:pt idx="1127">
                  <c:v>41</c:v>
                </c:pt>
                <c:pt idx="1128">
                  <c:v>41</c:v>
                </c:pt>
                <c:pt idx="1129">
                  <c:v>42</c:v>
                </c:pt>
                <c:pt idx="1130">
                  <c:v>43</c:v>
                </c:pt>
                <c:pt idx="1131">
                  <c:v>43</c:v>
                </c:pt>
                <c:pt idx="1132">
                  <c:v>43</c:v>
                </c:pt>
                <c:pt idx="1133">
                  <c:v>45</c:v>
                </c:pt>
                <c:pt idx="1134">
                  <c:v>42</c:v>
                </c:pt>
                <c:pt idx="1135">
                  <c:v>42</c:v>
                </c:pt>
                <c:pt idx="1136">
                  <c:v>42</c:v>
                </c:pt>
                <c:pt idx="1137">
                  <c:v>46</c:v>
                </c:pt>
                <c:pt idx="1138">
                  <c:v>48</c:v>
                </c:pt>
                <c:pt idx="1139">
                  <c:v>48</c:v>
                </c:pt>
                <c:pt idx="1140">
                  <c:v>47</c:v>
                </c:pt>
                <c:pt idx="1141">
                  <c:v>48</c:v>
                </c:pt>
                <c:pt idx="1142">
                  <c:v>46</c:v>
                </c:pt>
                <c:pt idx="1143">
                  <c:v>46</c:v>
                </c:pt>
                <c:pt idx="1144">
                  <c:v>46</c:v>
                </c:pt>
                <c:pt idx="1145">
                  <c:v>45</c:v>
                </c:pt>
                <c:pt idx="1146">
                  <c:v>47</c:v>
                </c:pt>
                <c:pt idx="1147">
                  <c:v>47</c:v>
                </c:pt>
                <c:pt idx="1148">
                  <c:v>49</c:v>
                </c:pt>
                <c:pt idx="1149">
                  <c:v>47</c:v>
                </c:pt>
                <c:pt idx="1150">
                  <c:v>49</c:v>
                </c:pt>
                <c:pt idx="1151">
                  <c:v>49</c:v>
                </c:pt>
                <c:pt idx="1152">
                  <c:v>49</c:v>
                </c:pt>
                <c:pt idx="1153">
                  <c:v>52</c:v>
                </c:pt>
                <c:pt idx="1154">
                  <c:v>51</c:v>
                </c:pt>
                <c:pt idx="1155">
                  <c:v>51</c:v>
                </c:pt>
                <c:pt idx="1156">
                  <c:v>49</c:v>
                </c:pt>
                <c:pt idx="1157">
                  <c:v>49</c:v>
                </c:pt>
                <c:pt idx="1158">
                  <c:v>49</c:v>
                </c:pt>
                <c:pt idx="1159">
                  <c:v>49</c:v>
                </c:pt>
                <c:pt idx="1160">
                  <c:v>52</c:v>
                </c:pt>
                <c:pt idx="1161">
                  <c:v>54</c:v>
                </c:pt>
                <c:pt idx="1162">
                  <c:v>54</c:v>
                </c:pt>
                <c:pt idx="1163">
                  <c:v>54</c:v>
                </c:pt>
                <c:pt idx="1164">
                  <c:v>55</c:v>
                </c:pt>
                <c:pt idx="1165">
                  <c:v>51</c:v>
                </c:pt>
                <c:pt idx="1166">
                  <c:v>51</c:v>
                </c:pt>
                <c:pt idx="1167">
                  <c:v>51</c:v>
                </c:pt>
                <c:pt idx="1168">
                  <c:v>50</c:v>
                </c:pt>
                <c:pt idx="1169">
                  <c:v>54</c:v>
                </c:pt>
                <c:pt idx="1170">
                  <c:v>53</c:v>
                </c:pt>
                <c:pt idx="1171">
                  <c:v>53</c:v>
                </c:pt>
                <c:pt idx="1172">
                  <c:v>50</c:v>
                </c:pt>
                <c:pt idx="1173">
                  <c:v>50</c:v>
                </c:pt>
                <c:pt idx="1174">
                  <c:v>51</c:v>
                </c:pt>
                <c:pt idx="1175">
                  <c:v>51</c:v>
                </c:pt>
                <c:pt idx="1176">
                  <c:v>53</c:v>
                </c:pt>
                <c:pt idx="1177">
                  <c:v>53</c:v>
                </c:pt>
                <c:pt idx="1178">
                  <c:v>51</c:v>
                </c:pt>
                <c:pt idx="1179">
                  <c:v>51</c:v>
                </c:pt>
                <c:pt idx="1180">
                  <c:v>50</c:v>
                </c:pt>
                <c:pt idx="1181">
                  <c:v>51</c:v>
                </c:pt>
                <c:pt idx="1182">
                  <c:v>51</c:v>
                </c:pt>
                <c:pt idx="1183">
                  <c:v>51</c:v>
                </c:pt>
                <c:pt idx="1184">
                  <c:v>51</c:v>
                </c:pt>
                <c:pt idx="1185">
                  <c:v>51</c:v>
                </c:pt>
                <c:pt idx="1186">
                  <c:v>52</c:v>
                </c:pt>
                <c:pt idx="1187">
                  <c:v>52</c:v>
                </c:pt>
                <c:pt idx="1188">
                  <c:v>55</c:v>
                </c:pt>
                <c:pt idx="1189">
                  <c:v>54</c:v>
                </c:pt>
                <c:pt idx="1190">
                  <c:v>54</c:v>
                </c:pt>
                <c:pt idx="1191">
                  <c:v>54</c:v>
                </c:pt>
                <c:pt idx="1192">
                  <c:v>53</c:v>
                </c:pt>
                <c:pt idx="1193">
                  <c:v>53</c:v>
                </c:pt>
                <c:pt idx="1194">
                  <c:v>54</c:v>
                </c:pt>
                <c:pt idx="1195">
                  <c:v>54</c:v>
                </c:pt>
                <c:pt idx="1196">
                  <c:v>56</c:v>
                </c:pt>
                <c:pt idx="1197">
                  <c:v>56</c:v>
                </c:pt>
                <c:pt idx="1198">
                  <c:v>56</c:v>
                </c:pt>
                <c:pt idx="1199">
                  <c:v>56</c:v>
                </c:pt>
                <c:pt idx="1200">
                  <c:v>52</c:v>
                </c:pt>
                <c:pt idx="1201">
                  <c:v>52</c:v>
                </c:pt>
                <c:pt idx="1202">
                  <c:v>52</c:v>
                </c:pt>
                <c:pt idx="1203">
                  <c:v>52</c:v>
                </c:pt>
                <c:pt idx="1204">
                  <c:v>55</c:v>
                </c:pt>
                <c:pt idx="1205">
                  <c:v>56</c:v>
                </c:pt>
                <c:pt idx="1206">
                  <c:v>56</c:v>
                </c:pt>
                <c:pt idx="1207">
                  <c:v>56</c:v>
                </c:pt>
                <c:pt idx="1208">
                  <c:v>56</c:v>
                </c:pt>
                <c:pt idx="1209">
                  <c:v>56</c:v>
                </c:pt>
                <c:pt idx="1210">
                  <c:v>56</c:v>
                </c:pt>
                <c:pt idx="1211">
                  <c:v>56</c:v>
                </c:pt>
                <c:pt idx="1212">
                  <c:v>55</c:v>
                </c:pt>
                <c:pt idx="1213">
                  <c:v>55</c:v>
                </c:pt>
                <c:pt idx="1214">
                  <c:v>55</c:v>
                </c:pt>
                <c:pt idx="1215">
                  <c:v>55</c:v>
                </c:pt>
                <c:pt idx="1216">
                  <c:v>56</c:v>
                </c:pt>
                <c:pt idx="1217">
                  <c:v>54</c:v>
                </c:pt>
                <c:pt idx="1218">
                  <c:v>54</c:v>
                </c:pt>
                <c:pt idx="1219">
                  <c:v>54</c:v>
                </c:pt>
                <c:pt idx="1220">
                  <c:v>54</c:v>
                </c:pt>
                <c:pt idx="1221">
                  <c:v>54</c:v>
                </c:pt>
                <c:pt idx="1222">
                  <c:v>54</c:v>
                </c:pt>
                <c:pt idx="1223">
                  <c:v>52</c:v>
                </c:pt>
                <c:pt idx="1224">
                  <c:v>52</c:v>
                </c:pt>
                <c:pt idx="1225">
                  <c:v>52</c:v>
                </c:pt>
                <c:pt idx="1226">
                  <c:v>52</c:v>
                </c:pt>
                <c:pt idx="1227">
                  <c:v>50</c:v>
                </c:pt>
                <c:pt idx="1228">
                  <c:v>49</c:v>
                </c:pt>
                <c:pt idx="1229">
                  <c:v>50</c:v>
                </c:pt>
                <c:pt idx="1230">
                  <c:v>50</c:v>
                </c:pt>
                <c:pt idx="1231">
                  <c:v>52</c:v>
                </c:pt>
                <c:pt idx="1232">
                  <c:v>50</c:v>
                </c:pt>
                <c:pt idx="1233">
                  <c:v>50</c:v>
                </c:pt>
                <c:pt idx="1234">
                  <c:v>50</c:v>
                </c:pt>
                <c:pt idx="1235">
                  <c:v>51</c:v>
                </c:pt>
                <c:pt idx="1236">
                  <c:v>49</c:v>
                </c:pt>
                <c:pt idx="1237">
                  <c:v>48</c:v>
                </c:pt>
                <c:pt idx="1238">
                  <c:v>48</c:v>
                </c:pt>
                <c:pt idx="1239">
                  <c:v>47</c:v>
                </c:pt>
                <c:pt idx="1240">
                  <c:v>52</c:v>
                </c:pt>
                <c:pt idx="1241">
                  <c:v>54</c:v>
                </c:pt>
                <c:pt idx="1242">
                  <c:v>54</c:v>
                </c:pt>
                <c:pt idx="1243">
                  <c:v>55</c:v>
                </c:pt>
                <c:pt idx="1244">
                  <c:v>54</c:v>
                </c:pt>
                <c:pt idx="1245">
                  <c:v>55</c:v>
                </c:pt>
                <c:pt idx="1246">
                  <c:v>55</c:v>
                </c:pt>
                <c:pt idx="1247">
                  <c:v>55</c:v>
                </c:pt>
                <c:pt idx="1248">
                  <c:v>56</c:v>
                </c:pt>
                <c:pt idx="1249">
                  <c:v>56</c:v>
                </c:pt>
                <c:pt idx="1250">
                  <c:v>56</c:v>
                </c:pt>
                <c:pt idx="1251">
                  <c:v>56</c:v>
                </c:pt>
                <c:pt idx="1252">
                  <c:v>55</c:v>
                </c:pt>
                <c:pt idx="1253">
                  <c:v>55</c:v>
                </c:pt>
                <c:pt idx="1254">
                  <c:v>55</c:v>
                </c:pt>
                <c:pt idx="1255">
                  <c:v>55</c:v>
                </c:pt>
                <c:pt idx="1256">
                  <c:v>55</c:v>
                </c:pt>
                <c:pt idx="1257">
                  <c:v>54</c:v>
                </c:pt>
                <c:pt idx="1258">
                  <c:v>54</c:v>
                </c:pt>
                <c:pt idx="1259">
                  <c:v>54</c:v>
                </c:pt>
                <c:pt idx="1260">
                  <c:v>54</c:v>
                </c:pt>
                <c:pt idx="1261">
                  <c:v>54</c:v>
                </c:pt>
                <c:pt idx="1262">
                  <c:v>54</c:v>
                </c:pt>
                <c:pt idx="1263">
                  <c:v>53</c:v>
                </c:pt>
                <c:pt idx="1264">
                  <c:v>55</c:v>
                </c:pt>
                <c:pt idx="1265">
                  <c:v>56</c:v>
                </c:pt>
                <c:pt idx="1266">
                  <c:v>56</c:v>
                </c:pt>
                <c:pt idx="1267">
                  <c:v>57</c:v>
                </c:pt>
                <c:pt idx="1268">
                  <c:v>57</c:v>
                </c:pt>
                <c:pt idx="1269">
                  <c:v>57</c:v>
                </c:pt>
                <c:pt idx="1270">
                  <c:v>57</c:v>
                </c:pt>
                <c:pt idx="1271">
                  <c:v>57</c:v>
                </c:pt>
                <c:pt idx="1272">
                  <c:v>55</c:v>
                </c:pt>
                <c:pt idx="1273">
                  <c:v>55</c:v>
                </c:pt>
                <c:pt idx="1274">
                  <c:v>55</c:v>
                </c:pt>
                <c:pt idx="1275">
                  <c:v>54</c:v>
                </c:pt>
                <c:pt idx="1276">
                  <c:v>56</c:v>
                </c:pt>
                <c:pt idx="1277">
                  <c:v>56</c:v>
                </c:pt>
                <c:pt idx="1278">
                  <c:v>56</c:v>
                </c:pt>
                <c:pt idx="1279">
                  <c:v>57</c:v>
                </c:pt>
                <c:pt idx="1280">
                  <c:v>57</c:v>
                </c:pt>
                <c:pt idx="1281">
                  <c:v>55</c:v>
                </c:pt>
                <c:pt idx="1282">
                  <c:v>55</c:v>
                </c:pt>
                <c:pt idx="1283">
                  <c:v>55</c:v>
                </c:pt>
                <c:pt idx="1284">
                  <c:v>54</c:v>
                </c:pt>
                <c:pt idx="1285">
                  <c:v>54</c:v>
                </c:pt>
                <c:pt idx="1286">
                  <c:v>54</c:v>
                </c:pt>
                <c:pt idx="1287">
                  <c:v>53</c:v>
                </c:pt>
                <c:pt idx="1288">
                  <c:v>53</c:v>
                </c:pt>
                <c:pt idx="1289">
                  <c:v>55</c:v>
                </c:pt>
                <c:pt idx="1290">
                  <c:v>55</c:v>
                </c:pt>
                <c:pt idx="1291">
                  <c:v>55</c:v>
                </c:pt>
                <c:pt idx="1292">
                  <c:v>55</c:v>
                </c:pt>
                <c:pt idx="1293">
                  <c:v>56</c:v>
                </c:pt>
                <c:pt idx="1294">
                  <c:v>56</c:v>
                </c:pt>
                <c:pt idx="1295">
                  <c:v>57</c:v>
                </c:pt>
                <c:pt idx="1296">
                  <c:v>58</c:v>
                </c:pt>
                <c:pt idx="1297">
                  <c:v>58</c:v>
                </c:pt>
                <c:pt idx="1298">
                  <c:v>59</c:v>
                </c:pt>
                <c:pt idx="1299">
                  <c:v>59</c:v>
                </c:pt>
                <c:pt idx="1300">
                  <c:v>59</c:v>
                </c:pt>
                <c:pt idx="1301">
                  <c:v>59</c:v>
                </c:pt>
                <c:pt idx="1302">
                  <c:v>59</c:v>
                </c:pt>
                <c:pt idx="1303">
                  <c:v>59</c:v>
                </c:pt>
                <c:pt idx="1304">
                  <c:v>59</c:v>
                </c:pt>
                <c:pt idx="1305">
                  <c:v>57</c:v>
                </c:pt>
                <c:pt idx="1306">
                  <c:v>57</c:v>
                </c:pt>
                <c:pt idx="1307">
                  <c:v>58</c:v>
                </c:pt>
                <c:pt idx="1308">
                  <c:v>58</c:v>
                </c:pt>
                <c:pt idx="1309">
                  <c:v>60</c:v>
                </c:pt>
                <c:pt idx="1310">
                  <c:v>60</c:v>
                </c:pt>
                <c:pt idx="1311">
                  <c:v>60</c:v>
                </c:pt>
                <c:pt idx="1312">
                  <c:v>60</c:v>
                </c:pt>
                <c:pt idx="1313">
                  <c:v>59</c:v>
                </c:pt>
                <c:pt idx="1314">
                  <c:v>57</c:v>
                </c:pt>
                <c:pt idx="1315">
                  <c:v>57</c:v>
                </c:pt>
                <c:pt idx="1316">
                  <c:v>56</c:v>
                </c:pt>
                <c:pt idx="1317">
                  <c:v>56</c:v>
                </c:pt>
                <c:pt idx="1318">
                  <c:v>56</c:v>
                </c:pt>
                <c:pt idx="1319">
                  <c:v>56</c:v>
                </c:pt>
                <c:pt idx="1320">
                  <c:v>56</c:v>
                </c:pt>
                <c:pt idx="1321">
                  <c:v>56</c:v>
                </c:pt>
                <c:pt idx="1322">
                  <c:v>56</c:v>
                </c:pt>
                <c:pt idx="1323">
                  <c:v>56</c:v>
                </c:pt>
                <c:pt idx="1324">
                  <c:v>54</c:v>
                </c:pt>
                <c:pt idx="1325">
                  <c:v>56</c:v>
                </c:pt>
                <c:pt idx="1326">
                  <c:v>58</c:v>
                </c:pt>
                <c:pt idx="1327">
                  <c:v>58</c:v>
                </c:pt>
                <c:pt idx="1328">
                  <c:v>60</c:v>
                </c:pt>
                <c:pt idx="1329">
                  <c:v>60</c:v>
                </c:pt>
                <c:pt idx="1330">
                  <c:v>60</c:v>
                </c:pt>
                <c:pt idx="1331">
                  <c:v>60</c:v>
                </c:pt>
                <c:pt idx="1332">
                  <c:v>61</c:v>
                </c:pt>
                <c:pt idx="1333">
                  <c:v>61</c:v>
                </c:pt>
                <c:pt idx="1334">
                  <c:v>61</c:v>
                </c:pt>
                <c:pt idx="1335">
                  <c:v>61</c:v>
                </c:pt>
                <c:pt idx="1336">
                  <c:v>61</c:v>
                </c:pt>
                <c:pt idx="1337">
                  <c:v>61</c:v>
                </c:pt>
                <c:pt idx="1338">
                  <c:v>60</c:v>
                </c:pt>
                <c:pt idx="1339">
                  <c:v>60</c:v>
                </c:pt>
                <c:pt idx="1340">
                  <c:v>60</c:v>
                </c:pt>
                <c:pt idx="1341">
                  <c:v>60</c:v>
                </c:pt>
                <c:pt idx="1342">
                  <c:v>61</c:v>
                </c:pt>
                <c:pt idx="1343">
                  <c:v>61</c:v>
                </c:pt>
                <c:pt idx="1344">
                  <c:v>60</c:v>
                </c:pt>
                <c:pt idx="1345">
                  <c:v>58</c:v>
                </c:pt>
                <c:pt idx="1346">
                  <c:v>58</c:v>
                </c:pt>
                <c:pt idx="1347">
                  <c:v>58</c:v>
                </c:pt>
                <c:pt idx="1348">
                  <c:v>58</c:v>
                </c:pt>
                <c:pt idx="1349">
                  <c:v>60</c:v>
                </c:pt>
                <c:pt idx="1350">
                  <c:v>58</c:v>
                </c:pt>
                <c:pt idx="1351">
                  <c:v>58</c:v>
                </c:pt>
                <c:pt idx="1352">
                  <c:v>58</c:v>
                </c:pt>
                <c:pt idx="1353">
                  <c:v>58</c:v>
                </c:pt>
                <c:pt idx="1354">
                  <c:v>60</c:v>
                </c:pt>
                <c:pt idx="1355">
                  <c:v>60</c:v>
                </c:pt>
                <c:pt idx="1356">
                  <c:v>60</c:v>
                </c:pt>
                <c:pt idx="1357">
                  <c:v>60</c:v>
                </c:pt>
                <c:pt idx="1358">
                  <c:v>60</c:v>
                </c:pt>
                <c:pt idx="1359">
                  <c:v>60</c:v>
                </c:pt>
                <c:pt idx="1360">
                  <c:v>60</c:v>
                </c:pt>
                <c:pt idx="1361">
                  <c:v>60</c:v>
                </c:pt>
                <c:pt idx="1362">
                  <c:v>60</c:v>
                </c:pt>
                <c:pt idx="1363">
                  <c:v>60</c:v>
                </c:pt>
                <c:pt idx="1364">
                  <c:v>60</c:v>
                </c:pt>
                <c:pt idx="1365">
                  <c:v>60</c:v>
                </c:pt>
                <c:pt idx="1366">
                  <c:v>60</c:v>
                </c:pt>
                <c:pt idx="1367">
                  <c:v>60</c:v>
                </c:pt>
                <c:pt idx="1368">
                  <c:v>60</c:v>
                </c:pt>
                <c:pt idx="1369">
                  <c:v>60</c:v>
                </c:pt>
                <c:pt idx="1370">
                  <c:v>60</c:v>
                </c:pt>
                <c:pt idx="1371">
                  <c:v>60</c:v>
                </c:pt>
                <c:pt idx="1372">
                  <c:v>61</c:v>
                </c:pt>
                <c:pt idx="1373">
                  <c:v>61</c:v>
                </c:pt>
                <c:pt idx="1374">
                  <c:v>61</c:v>
                </c:pt>
                <c:pt idx="1375">
                  <c:v>61</c:v>
                </c:pt>
                <c:pt idx="1376">
                  <c:v>61</c:v>
                </c:pt>
                <c:pt idx="1377">
                  <c:v>61</c:v>
                </c:pt>
                <c:pt idx="1378">
                  <c:v>61</c:v>
                </c:pt>
                <c:pt idx="1379">
                  <c:v>61</c:v>
                </c:pt>
                <c:pt idx="1380">
                  <c:v>61</c:v>
                </c:pt>
                <c:pt idx="1381">
                  <c:v>61</c:v>
                </c:pt>
                <c:pt idx="1382">
                  <c:v>61</c:v>
                </c:pt>
                <c:pt idx="1383">
                  <c:v>61</c:v>
                </c:pt>
                <c:pt idx="1384">
                  <c:v>61</c:v>
                </c:pt>
                <c:pt idx="1385">
                  <c:v>61</c:v>
                </c:pt>
                <c:pt idx="1386">
                  <c:v>61</c:v>
                </c:pt>
                <c:pt idx="1387">
                  <c:v>61</c:v>
                </c:pt>
                <c:pt idx="1388">
                  <c:v>61</c:v>
                </c:pt>
                <c:pt idx="1389">
                  <c:v>61</c:v>
                </c:pt>
                <c:pt idx="1390">
                  <c:v>61</c:v>
                </c:pt>
                <c:pt idx="1391">
                  <c:v>61</c:v>
                </c:pt>
                <c:pt idx="1392">
                  <c:v>61</c:v>
                </c:pt>
                <c:pt idx="1393">
                  <c:v>61</c:v>
                </c:pt>
                <c:pt idx="1394">
                  <c:v>61</c:v>
                </c:pt>
                <c:pt idx="1395">
                  <c:v>61</c:v>
                </c:pt>
                <c:pt idx="1396">
                  <c:v>61</c:v>
                </c:pt>
                <c:pt idx="1397">
                  <c:v>61</c:v>
                </c:pt>
                <c:pt idx="1398">
                  <c:v>61</c:v>
                </c:pt>
                <c:pt idx="1399">
                  <c:v>61</c:v>
                </c:pt>
                <c:pt idx="1400">
                  <c:v>61</c:v>
                </c:pt>
                <c:pt idx="1401">
                  <c:v>61</c:v>
                </c:pt>
                <c:pt idx="1402">
                  <c:v>61</c:v>
                </c:pt>
                <c:pt idx="1403">
                  <c:v>61</c:v>
                </c:pt>
                <c:pt idx="1404">
                  <c:v>61</c:v>
                </c:pt>
                <c:pt idx="1405">
                  <c:v>61</c:v>
                </c:pt>
                <c:pt idx="1406">
                  <c:v>61</c:v>
                </c:pt>
                <c:pt idx="1407">
                  <c:v>61</c:v>
                </c:pt>
                <c:pt idx="1408">
                  <c:v>61</c:v>
                </c:pt>
                <c:pt idx="1409">
                  <c:v>61</c:v>
                </c:pt>
                <c:pt idx="1410">
                  <c:v>61</c:v>
                </c:pt>
                <c:pt idx="1411">
                  <c:v>61</c:v>
                </c:pt>
                <c:pt idx="1412">
                  <c:v>61</c:v>
                </c:pt>
                <c:pt idx="1413">
                  <c:v>61</c:v>
                </c:pt>
                <c:pt idx="1414">
                  <c:v>61</c:v>
                </c:pt>
                <c:pt idx="1415">
                  <c:v>61</c:v>
                </c:pt>
                <c:pt idx="1416">
                  <c:v>61</c:v>
                </c:pt>
                <c:pt idx="1417">
                  <c:v>61</c:v>
                </c:pt>
                <c:pt idx="1418">
                  <c:v>61</c:v>
                </c:pt>
                <c:pt idx="1419">
                  <c:v>61</c:v>
                </c:pt>
                <c:pt idx="1420">
                  <c:v>61</c:v>
                </c:pt>
                <c:pt idx="1421">
                  <c:v>61</c:v>
                </c:pt>
                <c:pt idx="1422">
                  <c:v>61</c:v>
                </c:pt>
                <c:pt idx="1423">
                  <c:v>61</c:v>
                </c:pt>
                <c:pt idx="1424">
                  <c:v>61</c:v>
                </c:pt>
                <c:pt idx="1425">
                  <c:v>61</c:v>
                </c:pt>
                <c:pt idx="1426">
                  <c:v>61</c:v>
                </c:pt>
                <c:pt idx="1427">
                  <c:v>61</c:v>
                </c:pt>
                <c:pt idx="1428">
                  <c:v>61</c:v>
                </c:pt>
                <c:pt idx="1429">
                  <c:v>61</c:v>
                </c:pt>
                <c:pt idx="1430">
                  <c:v>61</c:v>
                </c:pt>
                <c:pt idx="1431">
                  <c:v>61</c:v>
                </c:pt>
                <c:pt idx="1432">
                  <c:v>61</c:v>
                </c:pt>
                <c:pt idx="1433">
                  <c:v>61</c:v>
                </c:pt>
                <c:pt idx="1434">
                  <c:v>61</c:v>
                </c:pt>
                <c:pt idx="1435">
                  <c:v>61</c:v>
                </c:pt>
                <c:pt idx="1436">
                  <c:v>61</c:v>
                </c:pt>
                <c:pt idx="1437">
                  <c:v>61</c:v>
                </c:pt>
                <c:pt idx="1438">
                  <c:v>61</c:v>
                </c:pt>
                <c:pt idx="1439">
                  <c:v>61</c:v>
                </c:pt>
                <c:pt idx="1440">
                  <c:v>61</c:v>
                </c:pt>
                <c:pt idx="1441">
                  <c:v>61</c:v>
                </c:pt>
                <c:pt idx="1442">
                  <c:v>61</c:v>
                </c:pt>
                <c:pt idx="1443">
                  <c:v>61</c:v>
                </c:pt>
                <c:pt idx="1444">
                  <c:v>61</c:v>
                </c:pt>
                <c:pt idx="1445">
                  <c:v>61</c:v>
                </c:pt>
                <c:pt idx="1446">
                  <c:v>61</c:v>
                </c:pt>
                <c:pt idx="1447">
                  <c:v>61</c:v>
                </c:pt>
                <c:pt idx="1448">
                  <c:v>61</c:v>
                </c:pt>
                <c:pt idx="1449">
                  <c:v>61</c:v>
                </c:pt>
                <c:pt idx="1450">
                  <c:v>61</c:v>
                </c:pt>
                <c:pt idx="1451">
                  <c:v>61</c:v>
                </c:pt>
                <c:pt idx="1452">
                  <c:v>61</c:v>
                </c:pt>
                <c:pt idx="1453">
                  <c:v>61</c:v>
                </c:pt>
                <c:pt idx="1454">
                  <c:v>61</c:v>
                </c:pt>
                <c:pt idx="1455">
                  <c:v>61</c:v>
                </c:pt>
                <c:pt idx="1456">
                  <c:v>61</c:v>
                </c:pt>
                <c:pt idx="1457">
                  <c:v>61</c:v>
                </c:pt>
                <c:pt idx="1458">
                  <c:v>61</c:v>
                </c:pt>
                <c:pt idx="1459">
                  <c:v>61</c:v>
                </c:pt>
                <c:pt idx="1460">
                  <c:v>61</c:v>
                </c:pt>
                <c:pt idx="1461">
                  <c:v>61</c:v>
                </c:pt>
                <c:pt idx="1462">
                  <c:v>61</c:v>
                </c:pt>
                <c:pt idx="1463">
                  <c:v>61</c:v>
                </c:pt>
                <c:pt idx="1464">
                  <c:v>61</c:v>
                </c:pt>
                <c:pt idx="1465">
                  <c:v>61</c:v>
                </c:pt>
                <c:pt idx="1466">
                  <c:v>61</c:v>
                </c:pt>
                <c:pt idx="1467">
                  <c:v>61</c:v>
                </c:pt>
                <c:pt idx="1468">
                  <c:v>61</c:v>
                </c:pt>
                <c:pt idx="1469">
                  <c:v>61</c:v>
                </c:pt>
                <c:pt idx="1470">
                  <c:v>61</c:v>
                </c:pt>
                <c:pt idx="1471">
                  <c:v>61</c:v>
                </c:pt>
                <c:pt idx="1472">
                  <c:v>61</c:v>
                </c:pt>
                <c:pt idx="1473">
                  <c:v>61</c:v>
                </c:pt>
                <c:pt idx="1474">
                  <c:v>61</c:v>
                </c:pt>
                <c:pt idx="1475">
                  <c:v>61</c:v>
                </c:pt>
                <c:pt idx="1476">
                  <c:v>61</c:v>
                </c:pt>
                <c:pt idx="1477">
                  <c:v>61</c:v>
                </c:pt>
                <c:pt idx="1478">
                  <c:v>61</c:v>
                </c:pt>
                <c:pt idx="1479">
                  <c:v>61</c:v>
                </c:pt>
                <c:pt idx="1480">
                  <c:v>61</c:v>
                </c:pt>
                <c:pt idx="1481">
                  <c:v>61</c:v>
                </c:pt>
                <c:pt idx="1482">
                  <c:v>61</c:v>
                </c:pt>
                <c:pt idx="1483">
                  <c:v>61</c:v>
                </c:pt>
                <c:pt idx="1484">
                  <c:v>61</c:v>
                </c:pt>
                <c:pt idx="1485">
                  <c:v>61</c:v>
                </c:pt>
                <c:pt idx="1486">
                  <c:v>61</c:v>
                </c:pt>
                <c:pt idx="1487">
                  <c:v>61</c:v>
                </c:pt>
                <c:pt idx="1488">
                  <c:v>61</c:v>
                </c:pt>
                <c:pt idx="1489">
                  <c:v>61</c:v>
                </c:pt>
                <c:pt idx="1490">
                  <c:v>61</c:v>
                </c:pt>
                <c:pt idx="1491">
                  <c:v>61</c:v>
                </c:pt>
                <c:pt idx="1492">
                  <c:v>61</c:v>
                </c:pt>
                <c:pt idx="1493">
                  <c:v>61</c:v>
                </c:pt>
                <c:pt idx="1494">
                  <c:v>61</c:v>
                </c:pt>
                <c:pt idx="1495">
                  <c:v>61</c:v>
                </c:pt>
                <c:pt idx="1496">
                  <c:v>61</c:v>
                </c:pt>
                <c:pt idx="1497">
                  <c:v>61</c:v>
                </c:pt>
                <c:pt idx="1498">
                  <c:v>61</c:v>
                </c:pt>
                <c:pt idx="1499">
                  <c:v>61</c:v>
                </c:pt>
                <c:pt idx="1500">
                  <c:v>61</c:v>
                </c:pt>
                <c:pt idx="1501">
                  <c:v>61</c:v>
                </c:pt>
                <c:pt idx="1502">
                  <c:v>61</c:v>
                </c:pt>
                <c:pt idx="1503">
                  <c:v>61</c:v>
                </c:pt>
                <c:pt idx="1504">
                  <c:v>61</c:v>
                </c:pt>
                <c:pt idx="1505">
                  <c:v>61</c:v>
                </c:pt>
                <c:pt idx="1506">
                  <c:v>61</c:v>
                </c:pt>
                <c:pt idx="1507">
                  <c:v>61</c:v>
                </c:pt>
                <c:pt idx="1508">
                  <c:v>61</c:v>
                </c:pt>
                <c:pt idx="1509">
                  <c:v>61</c:v>
                </c:pt>
                <c:pt idx="1510">
                  <c:v>61</c:v>
                </c:pt>
                <c:pt idx="1511">
                  <c:v>61</c:v>
                </c:pt>
                <c:pt idx="1512">
                  <c:v>61</c:v>
                </c:pt>
                <c:pt idx="1513">
                  <c:v>61</c:v>
                </c:pt>
                <c:pt idx="1514">
                  <c:v>61</c:v>
                </c:pt>
                <c:pt idx="1515">
                  <c:v>61</c:v>
                </c:pt>
                <c:pt idx="1516">
                  <c:v>61</c:v>
                </c:pt>
                <c:pt idx="1517">
                  <c:v>61</c:v>
                </c:pt>
                <c:pt idx="1518">
                  <c:v>61</c:v>
                </c:pt>
                <c:pt idx="1519">
                  <c:v>61</c:v>
                </c:pt>
                <c:pt idx="1520">
                  <c:v>61</c:v>
                </c:pt>
                <c:pt idx="1521">
                  <c:v>61</c:v>
                </c:pt>
                <c:pt idx="1522">
                  <c:v>61</c:v>
                </c:pt>
                <c:pt idx="1523">
                  <c:v>61</c:v>
                </c:pt>
                <c:pt idx="1524">
                  <c:v>61</c:v>
                </c:pt>
                <c:pt idx="1525">
                  <c:v>61</c:v>
                </c:pt>
                <c:pt idx="1526">
                  <c:v>61</c:v>
                </c:pt>
                <c:pt idx="1527">
                  <c:v>61</c:v>
                </c:pt>
                <c:pt idx="1528">
                  <c:v>61</c:v>
                </c:pt>
                <c:pt idx="1529">
                  <c:v>61</c:v>
                </c:pt>
                <c:pt idx="1530">
                  <c:v>61</c:v>
                </c:pt>
                <c:pt idx="1531">
                  <c:v>61</c:v>
                </c:pt>
                <c:pt idx="1532">
                  <c:v>61</c:v>
                </c:pt>
                <c:pt idx="1533">
                  <c:v>61</c:v>
                </c:pt>
                <c:pt idx="1534">
                  <c:v>61</c:v>
                </c:pt>
                <c:pt idx="1535">
                  <c:v>61</c:v>
                </c:pt>
                <c:pt idx="1536">
                  <c:v>61</c:v>
                </c:pt>
                <c:pt idx="1537">
                  <c:v>61</c:v>
                </c:pt>
                <c:pt idx="1538">
                  <c:v>61</c:v>
                </c:pt>
                <c:pt idx="1539">
                  <c:v>61</c:v>
                </c:pt>
                <c:pt idx="1540">
                  <c:v>61</c:v>
                </c:pt>
                <c:pt idx="1541">
                  <c:v>61</c:v>
                </c:pt>
                <c:pt idx="1542">
                  <c:v>61</c:v>
                </c:pt>
                <c:pt idx="1543">
                  <c:v>61</c:v>
                </c:pt>
                <c:pt idx="1544">
                  <c:v>61</c:v>
                </c:pt>
                <c:pt idx="1545">
                  <c:v>61</c:v>
                </c:pt>
                <c:pt idx="1546">
                  <c:v>61</c:v>
                </c:pt>
                <c:pt idx="1547">
                  <c:v>61</c:v>
                </c:pt>
                <c:pt idx="1548">
                  <c:v>61</c:v>
                </c:pt>
                <c:pt idx="1549">
                  <c:v>61</c:v>
                </c:pt>
                <c:pt idx="1550">
                  <c:v>61</c:v>
                </c:pt>
                <c:pt idx="1551">
                  <c:v>61</c:v>
                </c:pt>
                <c:pt idx="1552">
                  <c:v>61</c:v>
                </c:pt>
                <c:pt idx="1553">
                  <c:v>61</c:v>
                </c:pt>
                <c:pt idx="1554">
                  <c:v>61</c:v>
                </c:pt>
                <c:pt idx="1555">
                  <c:v>61</c:v>
                </c:pt>
                <c:pt idx="1556">
                  <c:v>61</c:v>
                </c:pt>
                <c:pt idx="1557">
                  <c:v>61</c:v>
                </c:pt>
                <c:pt idx="1558">
                  <c:v>61</c:v>
                </c:pt>
                <c:pt idx="1559">
                  <c:v>61</c:v>
                </c:pt>
                <c:pt idx="1560">
                  <c:v>61</c:v>
                </c:pt>
                <c:pt idx="1561">
                  <c:v>61</c:v>
                </c:pt>
                <c:pt idx="1562">
                  <c:v>61</c:v>
                </c:pt>
                <c:pt idx="1563">
                  <c:v>61</c:v>
                </c:pt>
                <c:pt idx="1564">
                  <c:v>61</c:v>
                </c:pt>
                <c:pt idx="1565">
                  <c:v>61</c:v>
                </c:pt>
                <c:pt idx="1566">
                  <c:v>61</c:v>
                </c:pt>
                <c:pt idx="1567">
                  <c:v>61</c:v>
                </c:pt>
                <c:pt idx="1568">
                  <c:v>61</c:v>
                </c:pt>
                <c:pt idx="1569">
                  <c:v>61</c:v>
                </c:pt>
                <c:pt idx="1570">
                  <c:v>61</c:v>
                </c:pt>
                <c:pt idx="1571">
                  <c:v>61</c:v>
                </c:pt>
                <c:pt idx="1572">
                  <c:v>61</c:v>
                </c:pt>
                <c:pt idx="1573">
                  <c:v>61</c:v>
                </c:pt>
                <c:pt idx="1574">
                  <c:v>61</c:v>
                </c:pt>
                <c:pt idx="1575">
                  <c:v>61</c:v>
                </c:pt>
                <c:pt idx="1576">
                  <c:v>61</c:v>
                </c:pt>
                <c:pt idx="1577">
                  <c:v>61</c:v>
                </c:pt>
                <c:pt idx="1578">
                  <c:v>61</c:v>
                </c:pt>
                <c:pt idx="1579">
                  <c:v>61</c:v>
                </c:pt>
                <c:pt idx="1580">
                  <c:v>61</c:v>
                </c:pt>
                <c:pt idx="1581">
                  <c:v>61</c:v>
                </c:pt>
                <c:pt idx="1582">
                  <c:v>61</c:v>
                </c:pt>
                <c:pt idx="1583">
                  <c:v>61</c:v>
                </c:pt>
                <c:pt idx="1584">
                  <c:v>61</c:v>
                </c:pt>
                <c:pt idx="1585">
                  <c:v>61</c:v>
                </c:pt>
                <c:pt idx="1586">
                  <c:v>61</c:v>
                </c:pt>
                <c:pt idx="1587">
                  <c:v>61</c:v>
                </c:pt>
                <c:pt idx="1588">
                  <c:v>61</c:v>
                </c:pt>
                <c:pt idx="1589">
                  <c:v>61</c:v>
                </c:pt>
                <c:pt idx="1590">
                  <c:v>61</c:v>
                </c:pt>
                <c:pt idx="1591">
                  <c:v>61</c:v>
                </c:pt>
                <c:pt idx="1592">
                  <c:v>61</c:v>
                </c:pt>
                <c:pt idx="1593">
                  <c:v>61</c:v>
                </c:pt>
                <c:pt idx="1594">
                  <c:v>61</c:v>
                </c:pt>
                <c:pt idx="1595">
                  <c:v>61</c:v>
                </c:pt>
                <c:pt idx="1596">
                  <c:v>61</c:v>
                </c:pt>
                <c:pt idx="1597">
                  <c:v>61</c:v>
                </c:pt>
                <c:pt idx="1598">
                  <c:v>61</c:v>
                </c:pt>
                <c:pt idx="1599">
                  <c:v>61</c:v>
                </c:pt>
                <c:pt idx="1600">
                  <c:v>61</c:v>
                </c:pt>
                <c:pt idx="1601">
                  <c:v>61</c:v>
                </c:pt>
                <c:pt idx="1602">
                  <c:v>61</c:v>
                </c:pt>
                <c:pt idx="1603">
                  <c:v>61</c:v>
                </c:pt>
                <c:pt idx="1604">
                  <c:v>61</c:v>
                </c:pt>
                <c:pt idx="1605">
                  <c:v>61</c:v>
                </c:pt>
                <c:pt idx="1606">
                  <c:v>61</c:v>
                </c:pt>
                <c:pt idx="1607">
                  <c:v>61</c:v>
                </c:pt>
                <c:pt idx="1608">
                  <c:v>61</c:v>
                </c:pt>
                <c:pt idx="1609">
                  <c:v>61</c:v>
                </c:pt>
                <c:pt idx="1610">
                  <c:v>61</c:v>
                </c:pt>
                <c:pt idx="1611">
                  <c:v>61</c:v>
                </c:pt>
                <c:pt idx="1612">
                  <c:v>61</c:v>
                </c:pt>
                <c:pt idx="1613">
                  <c:v>61</c:v>
                </c:pt>
                <c:pt idx="1614">
                  <c:v>61</c:v>
                </c:pt>
                <c:pt idx="1615">
                  <c:v>61</c:v>
                </c:pt>
                <c:pt idx="1616">
                  <c:v>61</c:v>
                </c:pt>
                <c:pt idx="1617">
                  <c:v>61</c:v>
                </c:pt>
                <c:pt idx="1618">
                  <c:v>61</c:v>
                </c:pt>
                <c:pt idx="1619">
                  <c:v>61</c:v>
                </c:pt>
                <c:pt idx="1620">
                  <c:v>61</c:v>
                </c:pt>
                <c:pt idx="1621">
                  <c:v>61</c:v>
                </c:pt>
                <c:pt idx="1622">
                  <c:v>61</c:v>
                </c:pt>
                <c:pt idx="1623">
                  <c:v>61</c:v>
                </c:pt>
                <c:pt idx="1624">
                  <c:v>61</c:v>
                </c:pt>
                <c:pt idx="1625">
                  <c:v>61</c:v>
                </c:pt>
                <c:pt idx="1626">
                  <c:v>61</c:v>
                </c:pt>
                <c:pt idx="1627">
                  <c:v>61</c:v>
                </c:pt>
                <c:pt idx="1628">
                  <c:v>61</c:v>
                </c:pt>
                <c:pt idx="1629">
                  <c:v>61</c:v>
                </c:pt>
                <c:pt idx="1630">
                  <c:v>61</c:v>
                </c:pt>
                <c:pt idx="1631">
                  <c:v>61</c:v>
                </c:pt>
                <c:pt idx="1632">
                  <c:v>61</c:v>
                </c:pt>
                <c:pt idx="1633">
                  <c:v>61</c:v>
                </c:pt>
                <c:pt idx="1634">
                  <c:v>61</c:v>
                </c:pt>
                <c:pt idx="1635">
                  <c:v>61</c:v>
                </c:pt>
                <c:pt idx="1636">
                  <c:v>61</c:v>
                </c:pt>
                <c:pt idx="1637">
                  <c:v>61</c:v>
                </c:pt>
                <c:pt idx="1638">
                  <c:v>61</c:v>
                </c:pt>
                <c:pt idx="1639">
                  <c:v>61</c:v>
                </c:pt>
                <c:pt idx="1640">
                  <c:v>61</c:v>
                </c:pt>
                <c:pt idx="1641">
                  <c:v>61</c:v>
                </c:pt>
                <c:pt idx="1642">
                  <c:v>61</c:v>
                </c:pt>
                <c:pt idx="1643">
                  <c:v>61</c:v>
                </c:pt>
                <c:pt idx="1644">
                  <c:v>61</c:v>
                </c:pt>
                <c:pt idx="1645">
                  <c:v>61</c:v>
                </c:pt>
                <c:pt idx="1646">
                  <c:v>61</c:v>
                </c:pt>
                <c:pt idx="1647">
                  <c:v>61</c:v>
                </c:pt>
                <c:pt idx="1648">
                  <c:v>61</c:v>
                </c:pt>
                <c:pt idx="1649">
                  <c:v>61</c:v>
                </c:pt>
                <c:pt idx="1650">
                  <c:v>61</c:v>
                </c:pt>
                <c:pt idx="1651">
                  <c:v>61</c:v>
                </c:pt>
                <c:pt idx="1652">
                  <c:v>61</c:v>
                </c:pt>
                <c:pt idx="1653">
                  <c:v>61</c:v>
                </c:pt>
                <c:pt idx="1654">
                  <c:v>61</c:v>
                </c:pt>
                <c:pt idx="1655">
                  <c:v>61</c:v>
                </c:pt>
                <c:pt idx="1656">
                  <c:v>61</c:v>
                </c:pt>
                <c:pt idx="1657">
                  <c:v>61</c:v>
                </c:pt>
                <c:pt idx="1658">
                  <c:v>61</c:v>
                </c:pt>
                <c:pt idx="1659">
                  <c:v>61</c:v>
                </c:pt>
                <c:pt idx="1660">
                  <c:v>61</c:v>
                </c:pt>
                <c:pt idx="1661">
                  <c:v>61</c:v>
                </c:pt>
                <c:pt idx="1662">
                  <c:v>61</c:v>
                </c:pt>
                <c:pt idx="1663">
                  <c:v>61</c:v>
                </c:pt>
                <c:pt idx="1664">
                  <c:v>61</c:v>
                </c:pt>
                <c:pt idx="1665">
                  <c:v>61</c:v>
                </c:pt>
                <c:pt idx="1666">
                  <c:v>61</c:v>
                </c:pt>
                <c:pt idx="1667">
                  <c:v>61</c:v>
                </c:pt>
                <c:pt idx="1668">
                  <c:v>61</c:v>
                </c:pt>
                <c:pt idx="1669">
                  <c:v>61</c:v>
                </c:pt>
                <c:pt idx="1670">
                  <c:v>61</c:v>
                </c:pt>
                <c:pt idx="1671">
                  <c:v>61</c:v>
                </c:pt>
                <c:pt idx="1672">
                  <c:v>61</c:v>
                </c:pt>
                <c:pt idx="1673">
                  <c:v>61</c:v>
                </c:pt>
                <c:pt idx="1674">
                  <c:v>61</c:v>
                </c:pt>
                <c:pt idx="1675">
                  <c:v>61</c:v>
                </c:pt>
                <c:pt idx="1676">
                  <c:v>61</c:v>
                </c:pt>
                <c:pt idx="1677">
                  <c:v>61</c:v>
                </c:pt>
                <c:pt idx="1678">
                  <c:v>61</c:v>
                </c:pt>
                <c:pt idx="1679">
                  <c:v>61</c:v>
                </c:pt>
                <c:pt idx="1680">
                  <c:v>61</c:v>
                </c:pt>
                <c:pt idx="1681">
                  <c:v>61</c:v>
                </c:pt>
                <c:pt idx="1682">
                  <c:v>61</c:v>
                </c:pt>
                <c:pt idx="1683">
                  <c:v>61</c:v>
                </c:pt>
                <c:pt idx="1684">
                  <c:v>61</c:v>
                </c:pt>
                <c:pt idx="1685">
                  <c:v>61</c:v>
                </c:pt>
                <c:pt idx="1686">
                  <c:v>61</c:v>
                </c:pt>
                <c:pt idx="1687">
                  <c:v>61</c:v>
                </c:pt>
                <c:pt idx="1688">
                  <c:v>61</c:v>
                </c:pt>
                <c:pt idx="1689">
                  <c:v>61</c:v>
                </c:pt>
                <c:pt idx="1690">
                  <c:v>61</c:v>
                </c:pt>
                <c:pt idx="1691">
                  <c:v>61</c:v>
                </c:pt>
                <c:pt idx="1692">
                  <c:v>61</c:v>
                </c:pt>
                <c:pt idx="1693">
                  <c:v>61</c:v>
                </c:pt>
                <c:pt idx="1694">
                  <c:v>61</c:v>
                </c:pt>
                <c:pt idx="1695">
                  <c:v>61</c:v>
                </c:pt>
                <c:pt idx="1696">
                  <c:v>61</c:v>
                </c:pt>
                <c:pt idx="1697">
                  <c:v>61</c:v>
                </c:pt>
                <c:pt idx="1698">
                  <c:v>61</c:v>
                </c:pt>
                <c:pt idx="1699">
                  <c:v>61</c:v>
                </c:pt>
                <c:pt idx="1700">
                  <c:v>61</c:v>
                </c:pt>
                <c:pt idx="1701">
                  <c:v>61</c:v>
                </c:pt>
                <c:pt idx="1702">
                  <c:v>61</c:v>
                </c:pt>
                <c:pt idx="1703">
                  <c:v>61</c:v>
                </c:pt>
                <c:pt idx="1704">
                  <c:v>61</c:v>
                </c:pt>
                <c:pt idx="1705">
                  <c:v>61</c:v>
                </c:pt>
                <c:pt idx="1706">
                  <c:v>61</c:v>
                </c:pt>
                <c:pt idx="1707">
                  <c:v>61</c:v>
                </c:pt>
                <c:pt idx="1708">
                  <c:v>61</c:v>
                </c:pt>
                <c:pt idx="1709">
                  <c:v>61</c:v>
                </c:pt>
                <c:pt idx="1710">
                  <c:v>61</c:v>
                </c:pt>
                <c:pt idx="1711">
                  <c:v>61</c:v>
                </c:pt>
                <c:pt idx="1712">
                  <c:v>53</c:v>
                </c:pt>
                <c:pt idx="1713">
                  <c:v>43</c:v>
                </c:pt>
                <c:pt idx="1714">
                  <c:v>36</c:v>
                </c:pt>
                <c:pt idx="1715">
                  <c:v>36</c:v>
                </c:pt>
                <c:pt idx="1716">
                  <c:v>38</c:v>
                </c:pt>
                <c:pt idx="1717">
                  <c:v>40</c:v>
                </c:pt>
                <c:pt idx="1718">
                  <c:v>36</c:v>
                </c:pt>
                <c:pt idx="1719">
                  <c:v>36</c:v>
                </c:pt>
                <c:pt idx="1720">
                  <c:v>31</c:v>
                </c:pt>
                <c:pt idx="1721">
                  <c:v>31</c:v>
                </c:pt>
                <c:pt idx="1722">
                  <c:v>29</c:v>
                </c:pt>
                <c:pt idx="1723">
                  <c:v>29</c:v>
                </c:pt>
                <c:pt idx="1724">
                  <c:v>29</c:v>
                </c:pt>
                <c:pt idx="1725">
                  <c:v>24</c:v>
                </c:pt>
                <c:pt idx="1726">
                  <c:v>24</c:v>
                </c:pt>
                <c:pt idx="1727">
                  <c:v>24</c:v>
                </c:pt>
                <c:pt idx="1728">
                  <c:v>23</c:v>
                </c:pt>
                <c:pt idx="1729">
                  <c:v>27</c:v>
                </c:pt>
                <c:pt idx="1730">
                  <c:v>32</c:v>
                </c:pt>
                <c:pt idx="1731">
                  <c:v>32</c:v>
                </c:pt>
                <c:pt idx="1732">
                  <c:v>32</c:v>
                </c:pt>
                <c:pt idx="1733">
                  <c:v>30</c:v>
                </c:pt>
                <c:pt idx="1734">
                  <c:v>26</c:v>
                </c:pt>
                <c:pt idx="1735">
                  <c:v>26</c:v>
                </c:pt>
                <c:pt idx="1736">
                  <c:v>32</c:v>
                </c:pt>
                <c:pt idx="1737">
                  <c:v>35</c:v>
                </c:pt>
                <c:pt idx="1738">
                  <c:v>42</c:v>
                </c:pt>
                <c:pt idx="1739">
                  <c:v>42</c:v>
                </c:pt>
                <c:pt idx="1740">
                  <c:v>38</c:v>
                </c:pt>
                <c:pt idx="1741">
                  <c:v>38</c:v>
                </c:pt>
                <c:pt idx="1742">
                  <c:v>37</c:v>
                </c:pt>
                <c:pt idx="1743">
                  <c:v>37</c:v>
                </c:pt>
                <c:pt idx="1744">
                  <c:v>38</c:v>
                </c:pt>
                <c:pt idx="1745">
                  <c:v>37</c:v>
                </c:pt>
                <c:pt idx="1746">
                  <c:v>27</c:v>
                </c:pt>
                <c:pt idx="1747">
                  <c:v>27</c:v>
                </c:pt>
                <c:pt idx="1748">
                  <c:v>29</c:v>
                </c:pt>
                <c:pt idx="1749">
                  <c:v>27</c:v>
                </c:pt>
                <c:pt idx="1750">
                  <c:v>31</c:v>
                </c:pt>
                <c:pt idx="1751">
                  <c:v>31</c:v>
                </c:pt>
                <c:pt idx="1752">
                  <c:v>29</c:v>
                </c:pt>
                <c:pt idx="1753">
                  <c:v>30</c:v>
                </c:pt>
                <c:pt idx="1754">
                  <c:v>30</c:v>
                </c:pt>
                <c:pt idx="1755">
                  <c:v>30</c:v>
                </c:pt>
                <c:pt idx="1756">
                  <c:v>32</c:v>
                </c:pt>
                <c:pt idx="1757">
                  <c:v>34</c:v>
                </c:pt>
                <c:pt idx="1758">
                  <c:v>37</c:v>
                </c:pt>
                <c:pt idx="1759">
                  <c:v>37</c:v>
                </c:pt>
                <c:pt idx="1760">
                  <c:v>38</c:v>
                </c:pt>
                <c:pt idx="1761">
                  <c:v>37</c:v>
                </c:pt>
                <c:pt idx="1762">
                  <c:v>39</c:v>
                </c:pt>
                <c:pt idx="1763">
                  <c:v>39</c:v>
                </c:pt>
                <c:pt idx="1764">
                  <c:v>40</c:v>
                </c:pt>
                <c:pt idx="1765">
                  <c:v>38</c:v>
                </c:pt>
                <c:pt idx="1766">
                  <c:v>35</c:v>
                </c:pt>
                <c:pt idx="1767">
                  <c:v>35</c:v>
                </c:pt>
                <c:pt idx="1768">
                  <c:v>33</c:v>
                </c:pt>
                <c:pt idx="1769">
                  <c:v>37</c:v>
                </c:pt>
                <c:pt idx="1770">
                  <c:v>42</c:v>
                </c:pt>
                <c:pt idx="1771">
                  <c:v>42</c:v>
                </c:pt>
                <c:pt idx="1772">
                  <c:v>41</c:v>
                </c:pt>
                <c:pt idx="1773">
                  <c:v>35</c:v>
                </c:pt>
                <c:pt idx="1774">
                  <c:v>32</c:v>
                </c:pt>
                <c:pt idx="1775">
                  <c:v>32</c:v>
                </c:pt>
                <c:pt idx="1776">
                  <c:v>32</c:v>
                </c:pt>
                <c:pt idx="1777">
                  <c:v>37</c:v>
                </c:pt>
                <c:pt idx="1778">
                  <c:v>39</c:v>
                </c:pt>
                <c:pt idx="1779">
                  <c:v>39</c:v>
                </c:pt>
                <c:pt idx="1780">
                  <c:v>41</c:v>
                </c:pt>
                <c:pt idx="1781">
                  <c:v>37</c:v>
                </c:pt>
                <c:pt idx="1782">
                  <c:v>36</c:v>
                </c:pt>
                <c:pt idx="1783">
                  <c:v>36</c:v>
                </c:pt>
                <c:pt idx="1784">
                  <c:v>37</c:v>
                </c:pt>
                <c:pt idx="1785">
                  <c:v>38</c:v>
                </c:pt>
                <c:pt idx="1786">
                  <c:v>34</c:v>
                </c:pt>
                <c:pt idx="1787">
                  <c:v>34</c:v>
                </c:pt>
                <c:pt idx="1788">
                  <c:v>35</c:v>
                </c:pt>
                <c:pt idx="1789">
                  <c:v>37</c:v>
                </c:pt>
                <c:pt idx="1790">
                  <c:v>39</c:v>
                </c:pt>
                <c:pt idx="1791">
                  <c:v>39</c:v>
                </c:pt>
                <c:pt idx="1792">
                  <c:v>40</c:v>
                </c:pt>
                <c:pt idx="1793">
                  <c:v>40</c:v>
                </c:pt>
                <c:pt idx="1794">
                  <c:v>43</c:v>
                </c:pt>
                <c:pt idx="1795">
                  <c:v>43</c:v>
                </c:pt>
                <c:pt idx="1796">
                  <c:v>40</c:v>
                </c:pt>
                <c:pt idx="1797">
                  <c:v>39</c:v>
                </c:pt>
                <c:pt idx="1798">
                  <c:v>34</c:v>
                </c:pt>
                <c:pt idx="1799">
                  <c:v>34</c:v>
                </c:pt>
                <c:pt idx="1800">
                  <c:v>35</c:v>
                </c:pt>
                <c:pt idx="1801">
                  <c:v>36</c:v>
                </c:pt>
                <c:pt idx="1802">
                  <c:v>40</c:v>
                </c:pt>
                <c:pt idx="1803">
                  <c:v>40</c:v>
                </c:pt>
                <c:pt idx="1804">
                  <c:v>39</c:v>
                </c:pt>
                <c:pt idx="1805">
                  <c:v>38</c:v>
                </c:pt>
                <c:pt idx="1806">
                  <c:v>38</c:v>
                </c:pt>
                <c:pt idx="1807">
                  <c:v>38</c:v>
                </c:pt>
                <c:pt idx="1808">
                  <c:v>41</c:v>
                </c:pt>
                <c:pt idx="1809">
                  <c:v>40</c:v>
                </c:pt>
                <c:pt idx="1810">
                  <c:v>43</c:v>
                </c:pt>
                <c:pt idx="1811">
                  <c:v>43</c:v>
                </c:pt>
                <c:pt idx="1812">
                  <c:v>40</c:v>
                </c:pt>
                <c:pt idx="1813">
                  <c:v>44</c:v>
                </c:pt>
                <c:pt idx="1814">
                  <c:v>39</c:v>
                </c:pt>
                <c:pt idx="1815">
                  <c:v>39</c:v>
                </c:pt>
                <c:pt idx="1816">
                  <c:v>37</c:v>
                </c:pt>
                <c:pt idx="1817">
                  <c:v>35</c:v>
                </c:pt>
                <c:pt idx="1818">
                  <c:v>40</c:v>
                </c:pt>
                <c:pt idx="1819">
                  <c:v>40</c:v>
                </c:pt>
                <c:pt idx="1820">
                  <c:v>40</c:v>
                </c:pt>
                <c:pt idx="1821">
                  <c:v>38</c:v>
                </c:pt>
                <c:pt idx="1822">
                  <c:v>36</c:v>
                </c:pt>
                <c:pt idx="1823">
                  <c:v>36</c:v>
                </c:pt>
                <c:pt idx="1824">
                  <c:v>41</c:v>
                </c:pt>
                <c:pt idx="1825">
                  <c:v>42</c:v>
                </c:pt>
                <c:pt idx="1826">
                  <c:v>46</c:v>
                </c:pt>
                <c:pt idx="1827">
                  <c:v>46</c:v>
                </c:pt>
                <c:pt idx="1828">
                  <c:v>44</c:v>
                </c:pt>
                <c:pt idx="1829">
                  <c:v>43</c:v>
                </c:pt>
                <c:pt idx="1830">
                  <c:v>37</c:v>
                </c:pt>
                <c:pt idx="1831">
                  <c:v>37</c:v>
                </c:pt>
              </c:numCache>
            </c:numRef>
          </c:val>
          <c:smooth val="0"/>
        </c:ser>
        <c:dLbls>
          <c:showLegendKey val="0"/>
          <c:showVal val="0"/>
          <c:showCatName val="0"/>
          <c:showSerName val="0"/>
          <c:showPercent val="0"/>
          <c:showBubbleSize val="0"/>
        </c:dLbls>
        <c:marker val="1"/>
        <c:smooth val="0"/>
        <c:axId val="105181184"/>
        <c:axId val="138426560"/>
      </c:lineChart>
      <c:catAx>
        <c:axId val="105181184"/>
        <c:scaling>
          <c:orientation val="minMax"/>
        </c:scaling>
        <c:delete val="0"/>
        <c:axPos val="b"/>
        <c:title>
          <c:tx>
            <c:rich>
              <a:bodyPr/>
              <a:lstStyle/>
              <a:p>
                <a:pPr>
                  <a:defRPr/>
                </a:pPr>
                <a:r>
                  <a:rPr lang="pt-BR"/>
                  <a:t>Geração</a:t>
                </a:r>
              </a:p>
            </c:rich>
          </c:tx>
          <c:overlay val="0"/>
        </c:title>
        <c:majorTickMark val="out"/>
        <c:minorTickMark val="none"/>
        <c:tickLblPos val="nextTo"/>
        <c:crossAx val="138426560"/>
        <c:crosses val="autoZero"/>
        <c:auto val="1"/>
        <c:lblAlgn val="ctr"/>
        <c:lblOffset val="100"/>
        <c:noMultiLvlLbl val="0"/>
      </c:catAx>
      <c:valAx>
        <c:axId val="138426560"/>
        <c:scaling>
          <c:orientation val="minMax"/>
        </c:scaling>
        <c:delete val="0"/>
        <c:axPos val="l"/>
        <c:majorGridlines/>
        <c:title>
          <c:tx>
            <c:rich>
              <a:bodyPr rot="-5400000" vert="horz"/>
              <a:lstStyle/>
              <a:p>
                <a:pPr>
                  <a:defRPr/>
                </a:pPr>
                <a:r>
                  <a:rPr lang="pt-BR"/>
                  <a:t>Fitness</a:t>
                </a:r>
              </a:p>
            </c:rich>
          </c:tx>
          <c:overlay val="0"/>
        </c:title>
        <c:numFmt formatCode="General" sourceLinked="1"/>
        <c:majorTickMark val="out"/>
        <c:minorTickMark val="none"/>
        <c:tickLblPos val="nextTo"/>
        <c:crossAx val="105181184"/>
        <c:crosses val="autoZero"/>
        <c:crossBetween val="between"/>
      </c:valAx>
    </c:plotArea>
    <c:legend>
      <c:legendPos val="r"/>
      <c:layout>
        <c:manualLayout>
          <c:xMode val="edge"/>
          <c:yMode val="edge"/>
          <c:x val="0.71816628965353702"/>
          <c:y val="0.61279373514402713"/>
          <c:w val="0.14072351851851853"/>
          <c:h val="0.17148521505376343"/>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pt-BR" sz="1400"/>
              <a:t>Fitness por geração da população</a:t>
            </a:r>
          </a:p>
        </c:rich>
      </c:tx>
      <c:overlay val="0"/>
    </c:title>
    <c:autoTitleDeleted val="0"/>
    <c:plotArea>
      <c:layout>
        <c:manualLayout>
          <c:layoutTarget val="inner"/>
          <c:xMode val="edge"/>
          <c:yMode val="edge"/>
          <c:x val="8.9075821660580298E-2"/>
          <c:y val="0.11153207912121278"/>
          <c:w val="0.8969050686148653"/>
          <c:h val="0.68501467901901847"/>
        </c:manualLayout>
      </c:layout>
      <c:lineChart>
        <c:grouping val="standard"/>
        <c:varyColors val="0"/>
        <c:ser>
          <c:idx val="0"/>
          <c:order val="0"/>
          <c:tx>
            <c:strRef>
              <c:f>evolucao!$A$1</c:f>
              <c:strCache>
                <c:ptCount val="1"/>
                <c:pt idx="0">
                  <c:v>Melhor</c:v>
                </c:pt>
              </c:strCache>
            </c:strRef>
          </c:tx>
          <c:marker>
            <c:symbol val="none"/>
          </c:marker>
          <c:val>
            <c:numRef>
              <c:f>evolucao!$A$2:$A$4881</c:f>
              <c:numCache>
                <c:formatCode>General</c:formatCode>
                <c:ptCount val="4880"/>
                <c:pt idx="0">
                  <c:v>21</c:v>
                </c:pt>
                <c:pt idx="1">
                  <c:v>21</c:v>
                </c:pt>
                <c:pt idx="2">
                  <c:v>21</c:v>
                </c:pt>
                <c:pt idx="3">
                  <c:v>21</c:v>
                </c:pt>
                <c:pt idx="4">
                  <c:v>35</c:v>
                </c:pt>
                <c:pt idx="5">
                  <c:v>35</c:v>
                </c:pt>
                <c:pt idx="6">
                  <c:v>35</c:v>
                </c:pt>
                <c:pt idx="7">
                  <c:v>35</c:v>
                </c:pt>
                <c:pt idx="8">
                  <c:v>35</c:v>
                </c:pt>
                <c:pt idx="9">
                  <c:v>35</c:v>
                </c:pt>
                <c:pt idx="10">
                  <c:v>35</c:v>
                </c:pt>
                <c:pt idx="11">
                  <c:v>35</c:v>
                </c:pt>
                <c:pt idx="12">
                  <c:v>35</c:v>
                </c:pt>
                <c:pt idx="13">
                  <c:v>35</c:v>
                </c:pt>
                <c:pt idx="14">
                  <c:v>35</c:v>
                </c:pt>
                <c:pt idx="15">
                  <c:v>35</c:v>
                </c:pt>
                <c:pt idx="16">
                  <c:v>35</c:v>
                </c:pt>
                <c:pt idx="17">
                  <c:v>35</c:v>
                </c:pt>
                <c:pt idx="18">
                  <c:v>35</c:v>
                </c:pt>
                <c:pt idx="19">
                  <c:v>35</c:v>
                </c:pt>
                <c:pt idx="20">
                  <c:v>35</c:v>
                </c:pt>
                <c:pt idx="21">
                  <c:v>35</c:v>
                </c:pt>
                <c:pt idx="22">
                  <c:v>35</c:v>
                </c:pt>
                <c:pt idx="23">
                  <c:v>35</c:v>
                </c:pt>
                <c:pt idx="24">
                  <c:v>35</c:v>
                </c:pt>
                <c:pt idx="25">
                  <c:v>35</c:v>
                </c:pt>
                <c:pt idx="26">
                  <c:v>35</c:v>
                </c:pt>
                <c:pt idx="27">
                  <c:v>35</c:v>
                </c:pt>
                <c:pt idx="28">
                  <c:v>35</c:v>
                </c:pt>
                <c:pt idx="29">
                  <c:v>35</c:v>
                </c:pt>
                <c:pt idx="30">
                  <c:v>35</c:v>
                </c:pt>
                <c:pt idx="31">
                  <c:v>35</c:v>
                </c:pt>
                <c:pt idx="32">
                  <c:v>35</c:v>
                </c:pt>
                <c:pt idx="33">
                  <c:v>35</c:v>
                </c:pt>
                <c:pt idx="34">
                  <c:v>35</c:v>
                </c:pt>
                <c:pt idx="35">
                  <c:v>35</c:v>
                </c:pt>
                <c:pt idx="36">
                  <c:v>35</c:v>
                </c:pt>
                <c:pt idx="37">
                  <c:v>35</c:v>
                </c:pt>
                <c:pt idx="38">
                  <c:v>35</c:v>
                </c:pt>
                <c:pt idx="39">
                  <c:v>35</c:v>
                </c:pt>
                <c:pt idx="40">
                  <c:v>35</c:v>
                </c:pt>
                <c:pt idx="41">
                  <c:v>35</c:v>
                </c:pt>
                <c:pt idx="42">
                  <c:v>35</c:v>
                </c:pt>
                <c:pt idx="43">
                  <c:v>35</c:v>
                </c:pt>
                <c:pt idx="44">
                  <c:v>35</c:v>
                </c:pt>
                <c:pt idx="45">
                  <c:v>35</c:v>
                </c:pt>
                <c:pt idx="46">
                  <c:v>35</c:v>
                </c:pt>
                <c:pt idx="47">
                  <c:v>35</c:v>
                </c:pt>
                <c:pt idx="48">
                  <c:v>35</c:v>
                </c:pt>
                <c:pt idx="49">
                  <c:v>35</c:v>
                </c:pt>
                <c:pt idx="50">
                  <c:v>35</c:v>
                </c:pt>
                <c:pt idx="51">
                  <c:v>35</c:v>
                </c:pt>
                <c:pt idx="52">
                  <c:v>35</c:v>
                </c:pt>
                <c:pt idx="53">
                  <c:v>35</c:v>
                </c:pt>
                <c:pt idx="54">
                  <c:v>35</c:v>
                </c:pt>
                <c:pt idx="55">
                  <c:v>35</c:v>
                </c:pt>
                <c:pt idx="56">
                  <c:v>42</c:v>
                </c:pt>
                <c:pt idx="57">
                  <c:v>42</c:v>
                </c:pt>
                <c:pt idx="58">
                  <c:v>42</c:v>
                </c:pt>
                <c:pt idx="59">
                  <c:v>42</c:v>
                </c:pt>
                <c:pt idx="60">
                  <c:v>42</c:v>
                </c:pt>
                <c:pt idx="61">
                  <c:v>42</c:v>
                </c:pt>
                <c:pt idx="62">
                  <c:v>42</c:v>
                </c:pt>
                <c:pt idx="63">
                  <c:v>42</c:v>
                </c:pt>
                <c:pt idx="64">
                  <c:v>42</c:v>
                </c:pt>
                <c:pt idx="65">
                  <c:v>42</c:v>
                </c:pt>
                <c:pt idx="66">
                  <c:v>42</c:v>
                </c:pt>
                <c:pt idx="67">
                  <c:v>42</c:v>
                </c:pt>
                <c:pt idx="68">
                  <c:v>42</c:v>
                </c:pt>
                <c:pt idx="69">
                  <c:v>42</c:v>
                </c:pt>
                <c:pt idx="70">
                  <c:v>42</c:v>
                </c:pt>
                <c:pt idx="71">
                  <c:v>42</c:v>
                </c:pt>
                <c:pt idx="72">
                  <c:v>42</c:v>
                </c:pt>
                <c:pt idx="73">
                  <c:v>42</c:v>
                </c:pt>
                <c:pt idx="74">
                  <c:v>42</c:v>
                </c:pt>
                <c:pt idx="75">
                  <c:v>42</c:v>
                </c:pt>
                <c:pt idx="76">
                  <c:v>42</c:v>
                </c:pt>
                <c:pt idx="77">
                  <c:v>42</c:v>
                </c:pt>
                <c:pt idx="78">
                  <c:v>42</c:v>
                </c:pt>
                <c:pt idx="79">
                  <c:v>42</c:v>
                </c:pt>
                <c:pt idx="80">
                  <c:v>42</c:v>
                </c:pt>
                <c:pt idx="81">
                  <c:v>42</c:v>
                </c:pt>
                <c:pt idx="82">
                  <c:v>42</c:v>
                </c:pt>
                <c:pt idx="83">
                  <c:v>42</c:v>
                </c:pt>
                <c:pt idx="84">
                  <c:v>42</c:v>
                </c:pt>
                <c:pt idx="85">
                  <c:v>42</c:v>
                </c:pt>
                <c:pt idx="86">
                  <c:v>42</c:v>
                </c:pt>
                <c:pt idx="87">
                  <c:v>42</c:v>
                </c:pt>
                <c:pt idx="88">
                  <c:v>42</c:v>
                </c:pt>
                <c:pt idx="89">
                  <c:v>42</c:v>
                </c:pt>
                <c:pt idx="90">
                  <c:v>42</c:v>
                </c:pt>
                <c:pt idx="91">
                  <c:v>42</c:v>
                </c:pt>
                <c:pt idx="92">
                  <c:v>42</c:v>
                </c:pt>
                <c:pt idx="93">
                  <c:v>42</c:v>
                </c:pt>
                <c:pt idx="94">
                  <c:v>42</c:v>
                </c:pt>
                <c:pt idx="95">
                  <c:v>42</c:v>
                </c:pt>
                <c:pt idx="96">
                  <c:v>42</c:v>
                </c:pt>
                <c:pt idx="97">
                  <c:v>42</c:v>
                </c:pt>
                <c:pt idx="98">
                  <c:v>42</c:v>
                </c:pt>
                <c:pt idx="99">
                  <c:v>42</c:v>
                </c:pt>
                <c:pt idx="100">
                  <c:v>42</c:v>
                </c:pt>
                <c:pt idx="101">
                  <c:v>42</c:v>
                </c:pt>
                <c:pt idx="102">
                  <c:v>42</c:v>
                </c:pt>
                <c:pt idx="103">
                  <c:v>42</c:v>
                </c:pt>
                <c:pt idx="104">
                  <c:v>42</c:v>
                </c:pt>
                <c:pt idx="105">
                  <c:v>42</c:v>
                </c:pt>
                <c:pt idx="106">
                  <c:v>42</c:v>
                </c:pt>
                <c:pt idx="107">
                  <c:v>42</c:v>
                </c:pt>
                <c:pt idx="108">
                  <c:v>42</c:v>
                </c:pt>
                <c:pt idx="109">
                  <c:v>42</c:v>
                </c:pt>
                <c:pt idx="110">
                  <c:v>42</c:v>
                </c:pt>
                <c:pt idx="111">
                  <c:v>42</c:v>
                </c:pt>
                <c:pt idx="112">
                  <c:v>42</c:v>
                </c:pt>
                <c:pt idx="113">
                  <c:v>42</c:v>
                </c:pt>
                <c:pt idx="114">
                  <c:v>42</c:v>
                </c:pt>
                <c:pt idx="115">
                  <c:v>42</c:v>
                </c:pt>
                <c:pt idx="116">
                  <c:v>42</c:v>
                </c:pt>
                <c:pt idx="117">
                  <c:v>42</c:v>
                </c:pt>
                <c:pt idx="118">
                  <c:v>42</c:v>
                </c:pt>
                <c:pt idx="119">
                  <c:v>42</c:v>
                </c:pt>
                <c:pt idx="120">
                  <c:v>42</c:v>
                </c:pt>
                <c:pt idx="121">
                  <c:v>42</c:v>
                </c:pt>
                <c:pt idx="122">
                  <c:v>42</c:v>
                </c:pt>
                <c:pt idx="123">
                  <c:v>42</c:v>
                </c:pt>
                <c:pt idx="124">
                  <c:v>42</c:v>
                </c:pt>
                <c:pt idx="125">
                  <c:v>42</c:v>
                </c:pt>
                <c:pt idx="126">
                  <c:v>42</c:v>
                </c:pt>
                <c:pt idx="127">
                  <c:v>42</c:v>
                </c:pt>
                <c:pt idx="128">
                  <c:v>42</c:v>
                </c:pt>
                <c:pt idx="129">
                  <c:v>42</c:v>
                </c:pt>
                <c:pt idx="130">
                  <c:v>42</c:v>
                </c:pt>
                <c:pt idx="131">
                  <c:v>42</c:v>
                </c:pt>
                <c:pt idx="132">
                  <c:v>42</c:v>
                </c:pt>
                <c:pt idx="133">
                  <c:v>42</c:v>
                </c:pt>
                <c:pt idx="134">
                  <c:v>42</c:v>
                </c:pt>
                <c:pt idx="135">
                  <c:v>42</c:v>
                </c:pt>
                <c:pt idx="136">
                  <c:v>42</c:v>
                </c:pt>
                <c:pt idx="137">
                  <c:v>42</c:v>
                </c:pt>
                <c:pt idx="138">
                  <c:v>42</c:v>
                </c:pt>
                <c:pt idx="139">
                  <c:v>42</c:v>
                </c:pt>
                <c:pt idx="140">
                  <c:v>42</c:v>
                </c:pt>
                <c:pt idx="141">
                  <c:v>42</c:v>
                </c:pt>
                <c:pt idx="142">
                  <c:v>42</c:v>
                </c:pt>
                <c:pt idx="143">
                  <c:v>42</c:v>
                </c:pt>
                <c:pt idx="144">
                  <c:v>42</c:v>
                </c:pt>
                <c:pt idx="145">
                  <c:v>42</c:v>
                </c:pt>
                <c:pt idx="146">
                  <c:v>42</c:v>
                </c:pt>
                <c:pt idx="147">
                  <c:v>42</c:v>
                </c:pt>
                <c:pt idx="148">
                  <c:v>42</c:v>
                </c:pt>
                <c:pt idx="149">
                  <c:v>42</c:v>
                </c:pt>
                <c:pt idx="150">
                  <c:v>42</c:v>
                </c:pt>
                <c:pt idx="151">
                  <c:v>42</c:v>
                </c:pt>
                <c:pt idx="152">
                  <c:v>42</c:v>
                </c:pt>
                <c:pt idx="153">
                  <c:v>42</c:v>
                </c:pt>
                <c:pt idx="154">
                  <c:v>42</c:v>
                </c:pt>
                <c:pt idx="155">
                  <c:v>42</c:v>
                </c:pt>
                <c:pt idx="156">
                  <c:v>42</c:v>
                </c:pt>
                <c:pt idx="157">
                  <c:v>42</c:v>
                </c:pt>
                <c:pt idx="158">
                  <c:v>42</c:v>
                </c:pt>
                <c:pt idx="159">
                  <c:v>42</c:v>
                </c:pt>
                <c:pt idx="160">
                  <c:v>42</c:v>
                </c:pt>
                <c:pt idx="161">
                  <c:v>42</c:v>
                </c:pt>
                <c:pt idx="162">
                  <c:v>42</c:v>
                </c:pt>
                <c:pt idx="163">
                  <c:v>42</c:v>
                </c:pt>
                <c:pt idx="164">
                  <c:v>42</c:v>
                </c:pt>
                <c:pt idx="165">
                  <c:v>42</c:v>
                </c:pt>
                <c:pt idx="166">
                  <c:v>42</c:v>
                </c:pt>
                <c:pt idx="167">
                  <c:v>42</c:v>
                </c:pt>
                <c:pt idx="168">
                  <c:v>42</c:v>
                </c:pt>
                <c:pt idx="169">
                  <c:v>42</c:v>
                </c:pt>
                <c:pt idx="170">
                  <c:v>42</c:v>
                </c:pt>
                <c:pt idx="171">
                  <c:v>42</c:v>
                </c:pt>
                <c:pt idx="172">
                  <c:v>42</c:v>
                </c:pt>
                <c:pt idx="173">
                  <c:v>42</c:v>
                </c:pt>
                <c:pt idx="174">
                  <c:v>42</c:v>
                </c:pt>
                <c:pt idx="175">
                  <c:v>42</c:v>
                </c:pt>
                <c:pt idx="176">
                  <c:v>42</c:v>
                </c:pt>
                <c:pt idx="177">
                  <c:v>42</c:v>
                </c:pt>
                <c:pt idx="178">
                  <c:v>42</c:v>
                </c:pt>
                <c:pt idx="179">
                  <c:v>42</c:v>
                </c:pt>
                <c:pt idx="180">
                  <c:v>42</c:v>
                </c:pt>
                <c:pt idx="181">
                  <c:v>42</c:v>
                </c:pt>
                <c:pt idx="182">
                  <c:v>42</c:v>
                </c:pt>
                <c:pt idx="183">
                  <c:v>42</c:v>
                </c:pt>
                <c:pt idx="184">
                  <c:v>42</c:v>
                </c:pt>
                <c:pt idx="185">
                  <c:v>42</c:v>
                </c:pt>
                <c:pt idx="186">
                  <c:v>42</c:v>
                </c:pt>
                <c:pt idx="187">
                  <c:v>42</c:v>
                </c:pt>
                <c:pt idx="188">
                  <c:v>42</c:v>
                </c:pt>
                <c:pt idx="189">
                  <c:v>42</c:v>
                </c:pt>
                <c:pt idx="190">
                  <c:v>42</c:v>
                </c:pt>
                <c:pt idx="191">
                  <c:v>42</c:v>
                </c:pt>
                <c:pt idx="192">
                  <c:v>42</c:v>
                </c:pt>
                <c:pt idx="193">
                  <c:v>42</c:v>
                </c:pt>
                <c:pt idx="194">
                  <c:v>42</c:v>
                </c:pt>
                <c:pt idx="195">
                  <c:v>42</c:v>
                </c:pt>
                <c:pt idx="196">
                  <c:v>42</c:v>
                </c:pt>
                <c:pt idx="197">
                  <c:v>42</c:v>
                </c:pt>
                <c:pt idx="198">
                  <c:v>42</c:v>
                </c:pt>
                <c:pt idx="199">
                  <c:v>42</c:v>
                </c:pt>
                <c:pt idx="200">
                  <c:v>42</c:v>
                </c:pt>
                <c:pt idx="201">
                  <c:v>42</c:v>
                </c:pt>
                <c:pt idx="202">
                  <c:v>42</c:v>
                </c:pt>
                <c:pt idx="203">
                  <c:v>42</c:v>
                </c:pt>
                <c:pt idx="204">
                  <c:v>42</c:v>
                </c:pt>
                <c:pt idx="205">
                  <c:v>42</c:v>
                </c:pt>
                <c:pt idx="206">
                  <c:v>42</c:v>
                </c:pt>
                <c:pt idx="207">
                  <c:v>42</c:v>
                </c:pt>
                <c:pt idx="208">
                  <c:v>42</c:v>
                </c:pt>
                <c:pt idx="209">
                  <c:v>42</c:v>
                </c:pt>
                <c:pt idx="210">
                  <c:v>42</c:v>
                </c:pt>
                <c:pt idx="211">
                  <c:v>42</c:v>
                </c:pt>
                <c:pt idx="212">
                  <c:v>42</c:v>
                </c:pt>
                <c:pt idx="213">
                  <c:v>42</c:v>
                </c:pt>
                <c:pt idx="214">
                  <c:v>42</c:v>
                </c:pt>
                <c:pt idx="215">
                  <c:v>42</c:v>
                </c:pt>
                <c:pt idx="216">
                  <c:v>42</c:v>
                </c:pt>
                <c:pt idx="217">
                  <c:v>42</c:v>
                </c:pt>
                <c:pt idx="218">
                  <c:v>42</c:v>
                </c:pt>
                <c:pt idx="219">
                  <c:v>42</c:v>
                </c:pt>
                <c:pt idx="220">
                  <c:v>42</c:v>
                </c:pt>
                <c:pt idx="221">
                  <c:v>42</c:v>
                </c:pt>
                <c:pt idx="222">
                  <c:v>42</c:v>
                </c:pt>
                <c:pt idx="223">
                  <c:v>42</c:v>
                </c:pt>
                <c:pt idx="224">
                  <c:v>42</c:v>
                </c:pt>
                <c:pt idx="225">
                  <c:v>42</c:v>
                </c:pt>
                <c:pt idx="226">
                  <c:v>42</c:v>
                </c:pt>
                <c:pt idx="227">
                  <c:v>42</c:v>
                </c:pt>
                <c:pt idx="228">
                  <c:v>42</c:v>
                </c:pt>
                <c:pt idx="229">
                  <c:v>42</c:v>
                </c:pt>
                <c:pt idx="230">
                  <c:v>42</c:v>
                </c:pt>
                <c:pt idx="231">
                  <c:v>42</c:v>
                </c:pt>
                <c:pt idx="232">
                  <c:v>42</c:v>
                </c:pt>
                <c:pt idx="233">
                  <c:v>42</c:v>
                </c:pt>
                <c:pt idx="234">
                  <c:v>42</c:v>
                </c:pt>
                <c:pt idx="235">
                  <c:v>42</c:v>
                </c:pt>
                <c:pt idx="236">
                  <c:v>42</c:v>
                </c:pt>
                <c:pt idx="237">
                  <c:v>42</c:v>
                </c:pt>
                <c:pt idx="238">
                  <c:v>42</c:v>
                </c:pt>
                <c:pt idx="239">
                  <c:v>42</c:v>
                </c:pt>
                <c:pt idx="240">
                  <c:v>42</c:v>
                </c:pt>
                <c:pt idx="241">
                  <c:v>42</c:v>
                </c:pt>
                <c:pt idx="242">
                  <c:v>42</c:v>
                </c:pt>
                <c:pt idx="243">
                  <c:v>42</c:v>
                </c:pt>
                <c:pt idx="244">
                  <c:v>42</c:v>
                </c:pt>
                <c:pt idx="245">
                  <c:v>42</c:v>
                </c:pt>
                <c:pt idx="246">
                  <c:v>42</c:v>
                </c:pt>
                <c:pt idx="247">
                  <c:v>42</c:v>
                </c:pt>
                <c:pt idx="248">
                  <c:v>42</c:v>
                </c:pt>
                <c:pt idx="249">
                  <c:v>42</c:v>
                </c:pt>
                <c:pt idx="250">
                  <c:v>42</c:v>
                </c:pt>
                <c:pt idx="251">
                  <c:v>42</c:v>
                </c:pt>
                <c:pt idx="252">
                  <c:v>42</c:v>
                </c:pt>
                <c:pt idx="253">
                  <c:v>42</c:v>
                </c:pt>
                <c:pt idx="254">
                  <c:v>42</c:v>
                </c:pt>
                <c:pt idx="255">
                  <c:v>42</c:v>
                </c:pt>
                <c:pt idx="256">
                  <c:v>45</c:v>
                </c:pt>
                <c:pt idx="257">
                  <c:v>45</c:v>
                </c:pt>
                <c:pt idx="258">
                  <c:v>45</c:v>
                </c:pt>
                <c:pt idx="259">
                  <c:v>45</c:v>
                </c:pt>
                <c:pt idx="260">
                  <c:v>45</c:v>
                </c:pt>
                <c:pt idx="261">
                  <c:v>45</c:v>
                </c:pt>
                <c:pt idx="262">
                  <c:v>45</c:v>
                </c:pt>
                <c:pt idx="263">
                  <c:v>45</c:v>
                </c:pt>
                <c:pt idx="264">
                  <c:v>48</c:v>
                </c:pt>
                <c:pt idx="265">
                  <c:v>48</c:v>
                </c:pt>
                <c:pt idx="266">
                  <c:v>48</c:v>
                </c:pt>
                <c:pt idx="267">
                  <c:v>48</c:v>
                </c:pt>
                <c:pt idx="268">
                  <c:v>48</c:v>
                </c:pt>
                <c:pt idx="269">
                  <c:v>48</c:v>
                </c:pt>
                <c:pt idx="270">
                  <c:v>48</c:v>
                </c:pt>
                <c:pt idx="271">
                  <c:v>48</c:v>
                </c:pt>
                <c:pt idx="272">
                  <c:v>48</c:v>
                </c:pt>
                <c:pt idx="273">
                  <c:v>48</c:v>
                </c:pt>
                <c:pt idx="274">
                  <c:v>48</c:v>
                </c:pt>
                <c:pt idx="275">
                  <c:v>48</c:v>
                </c:pt>
                <c:pt idx="276">
                  <c:v>48</c:v>
                </c:pt>
                <c:pt idx="277">
                  <c:v>48</c:v>
                </c:pt>
                <c:pt idx="278">
                  <c:v>48</c:v>
                </c:pt>
                <c:pt idx="279">
                  <c:v>48</c:v>
                </c:pt>
                <c:pt idx="280">
                  <c:v>48</c:v>
                </c:pt>
                <c:pt idx="281">
                  <c:v>48</c:v>
                </c:pt>
                <c:pt idx="282">
                  <c:v>48</c:v>
                </c:pt>
                <c:pt idx="283">
                  <c:v>48</c:v>
                </c:pt>
                <c:pt idx="284">
                  <c:v>48</c:v>
                </c:pt>
                <c:pt idx="285">
                  <c:v>48</c:v>
                </c:pt>
                <c:pt idx="286">
                  <c:v>48</c:v>
                </c:pt>
                <c:pt idx="287">
                  <c:v>48</c:v>
                </c:pt>
                <c:pt idx="288">
                  <c:v>48</c:v>
                </c:pt>
                <c:pt idx="289">
                  <c:v>48</c:v>
                </c:pt>
                <c:pt idx="290">
                  <c:v>48</c:v>
                </c:pt>
                <c:pt idx="291">
                  <c:v>48</c:v>
                </c:pt>
                <c:pt idx="292">
                  <c:v>48</c:v>
                </c:pt>
                <c:pt idx="293">
                  <c:v>48</c:v>
                </c:pt>
                <c:pt idx="294">
                  <c:v>48</c:v>
                </c:pt>
                <c:pt idx="295">
                  <c:v>48</c:v>
                </c:pt>
                <c:pt idx="296">
                  <c:v>48</c:v>
                </c:pt>
                <c:pt idx="297">
                  <c:v>48</c:v>
                </c:pt>
                <c:pt idx="298">
                  <c:v>48</c:v>
                </c:pt>
                <c:pt idx="299">
                  <c:v>48</c:v>
                </c:pt>
                <c:pt idx="300">
                  <c:v>48</c:v>
                </c:pt>
                <c:pt idx="301">
                  <c:v>48</c:v>
                </c:pt>
                <c:pt idx="302">
                  <c:v>48</c:v>
                </c:pt>
                <c:pt idx="303">
                  <c:v>48</c:v>
                </c:pt>
                <c:pt idx="304">
                  <c:v>48</c:v>
                </c:pt>
                <c:pt idx="305">
                  <c:v>48</c:v>
                </c:pt>
                <c:pt idx="306">
                  <c:v>48</c:v>
                </c:pt>
                <c:pt idx="307">
                  <c:v>48</c:v>
                </c:pt>
                <c:pt idx="308">
                  <c:v>48</c:v>
                </c:pt>
                <c:pt idx="309">
                  <c:v>48</c:v>
                </c:pt>
                <c:pt idx="310">
                  <c:v>48</c:v>
                </c:pt>
                <c:pt idx="311">
                  <c:v>48</c:v>
                </c:pt>
                <c:pt idx="312">
                  <c:v>48</c:v>
                </c:pt>
                <c:pt idx="313">
                  <c:v>48</c:v>
                </c:pt>
                <c:pt idx="314">
                  <c:v>48</c:v>
                </c:pt>
                <c:pt idx="315">
                  <c:v>48</c:v>
                </c:pt>
                <c:pt idx="316">
                  <c:v>48</c:v>
                </c:pt>
                <c:pt idx="317">
                  <c:v>48</c:v>
                </c:pt>
                <c:pt idx="318">
                  <c:v>48</c:v>
                </c:pt>
                <c:pt idx="319">
                  <c:v>48</c:v>
                </c:pt>
                <c:pt idx="320">
                  <c:v>48</c:v>
                </c:pt>
                <c:pt idx="321">
                  <c:v>48</c:v>
                </c:pt>
                <c:pt idx="322">
                  <c:v>48</c:v>
                </c:pt>
                <c:pt idx="323">
                  <c:v>48</c:v>
                </c:pt>
                <c:pt idx="324">
                  <c:v>48</c:v>
                </c:pt>
                <c:pt idx="325">
                  <c:v>48</c:v>
                </c:pt>
                <c:pt idx="326">
                  <c:v>48</c:v>
                </c:pt>
                <c:pt idx="327">
                  <c:v>48</c:v>
                </c:pt>
                <c:pt idx="328">
                  <c:v>48</c:v>
                </c:pt>
                <c:pt idx="329">
                  <c:v>48</c:v>
                </c:pt>
                <c:pt idx="330">
                  <c:v>48</c:v>
                </c:pt>
                <c:pt idx="331">
                  <c:v>48</c:v>
                </c:pt>
                <c:pt idx="332">
                  <c:v>48</c:v>
                </c:pt>
                <c:pt idx="333">
                  <c:v>48</c:v>
                </c:pt>
                <c:pt idx="334">
                  <c:v>48</c:v>
                </c:pt>
                <c:pt idx="335">
                  <c:v>48</c:v>
                </c:pt>
                <c:pt idx="336">
                  <c:v>48</c:v>
                </c:pt>
                <c:pt idx="337">
                  <c:v>48</c:v>
                </c:pt>
                <c:pt idx="338">
                  <c:v>48</c:v>
                </c:pt>
                <c:pt idx="339">
                  <c:v>48</c:v>
                </c:pt>
                <c:pt idx="340">
                  <c:v>48</c:v>
                </c:pt>
                <c:pt idx="341">
                  <c:v>48</c:v>
                </c:pt>
                <c:pt idx="342">
                  <c:v>48</c:v>
                </c:pt>
                <c:pt idx="343">
                  <c:v>48</c:v>
                </c:pt>
                <c:pt idx="344">
                  <c:v>48</c:v>
                </c:pt>
                <c:pt idx="345">
                  <c:v>48</c:v>
                </c:pt>
                <c:pt idx="346">
                  <c:v>48</c:v>
                </c:pt>
                <c:pt idx="347">
                  <c:v>48</c:v>
                </c:pt>
                <c:pt idx="348">
                  <c:v>48</c:v>
                </c:pt>
                <c:pt idx="349">
                  <c:v>48</c:v>
                </c:pt>
                <c:pt idx="350">
                  <c:v>48</c:v>
                </c:pt>
                <c:pt idx="351">
                  <c:v>48</c:v>
                </c:pt>
                <c:pt idx="352">
                  <c:v>48</c:v>
                </c:pt>
                <c:pt idx="353">
                  <c:v>48</c:v>
                </c:pt>
                <c:pt idx="354">
                  <c:v>48</c:v>
                </c:pt>
                <c:pt idx="355">
                  <c:v>48</c:v>
                </c:pt>
                <c:pt idx="356">
                  <c:v>48</c:v>
                </c:pt>
                <c:pt idx="357">
                  <c:v>48</c:v>
                </c:pt>
                <c:pt idx="358">
                  <c:v>48</c:v>
                </c:pt>
                <c:pt idx="359">
                  <c:v>48</c:v>
                </c:pt>
                <c:pt idx="360">
                  <c:v>48</c:v>
                </c:pt>
                <c:pt idx="361">
                  <c:v>48</c:v>
                </c:pt>
                <c:pt idx="362">
                  <c:v>48</c:v>
                </c:pt>
                <c:pt idx="363">
                  <c:v>48</c:v>
                </c:pt>
                <c:pt idx="364">
                  <c:v>48</c:v>
                </c:pt>
                <c:pt idx="365">
                  <c:v>48</c:v>
                </c:pt>
                <c:pt idx="366">
                  <c:v>48</c:v>
                </c:pt>
                <c:pt idx="367">
                  <c:v>48</c:v>
                </c:pt>
                <c:pt idx="368">
                  <c:v>48</c:v>
                </c:pt>
                <c:pt idx="369">
                  <c:v>48</c:v>
                </c:pt>
                <c:pt idx="370">
                  <c:v>48</c:v>
                </c:pt>
                <c:pt idx="371">
                  <c:v>48</c:v>
                </c:pt>
                <c:pt idx="372">
                  <c:v>48</c:v>
                </c:pt>
                <c:pt idx="373">
                  <c:v>48</c:v>
                </c:pt>
                <c:pt idx="374">
                  <c:v>48</c:v>
                </c:pt>
                <c:pt idx="375">
                  <c:v>48</c:v>
                </c:pt>
                <c:pt idx="376">
                  <c:v>48</c:v>
                </c:pt>
                <c:pt idx="377">
                  <c:v>48</c:v>
                </c:pt>
                <c:pt idx="378">
                  <c:v>48</c:v>
                </c:pt>
                <c:pt idx="379">
                  <c:v>48</c:v>
                </c:pt>
                <c:pt idx="380">
                  <c:v>48</c:v>
                </c:pt>
                <c:pt idx="381">
                  <c:v>48</c:v>
                </c:pt>
                <c:pt idx="382">
                  <c:v>48</c:v>
                </c:pt>
                <c:pt idx="383">
                  <c:v>48</c:v>
                </c:pt>
                <c:pt idx="384">
                  <c:v>48</c:v>
                </c:pt>
                <c:pt idx="385">
                  <c:v>48</c:v>
                </c:pt>
                <c:pt idx="386">
                  <c:v>48</c:v>
                </c:pt>
                <c:pt idx="387">
                  <c:v>48</c:v>
                </c:pt>
                <c:pt idx="388">
                  <c:v>48</c:v>
                </c:pt>
                <c:pt idx="389">
                  <c:v>48</c:v>
                </c:pt>
                <c:pt idx="390">
                  <c:v>48</c:v>
                </c:pt>
                <c:pt idx="391">
                  <c:v>48</c:v>
                </c:pt>
                <c:pt idx="392">
                  <c:v>48</c:v>
                </c:pt>
                <c:pt idx="393">
                  <c:v>48</c:v>
                </c:pt>
                <c:pt idx="394">
                  <c:v>48</c:v>
                </c:pt>
                <c:pt idx="395">
                  <c:v>48</c:v>
                </c:pt>
                <c:pt idx="396">
                  <c:v>48</c:v>
                </c:pt>
                <c:pt idx="397">
                  <c:v>48</c:v>
                </c:pt>
                <c:pt idx="398">
                  <c:v>48</c:v>
                </c:pt>
                <c:pt idx="399">
                  <c:v>48</c:v>
                </c:pt>
                <c:pt idx="400">
                  <c:v>48</c:v>
                </c:pt>
                <c:pt idx="401">
                  <c:v>48</c:v>
                </c:pt>
                <c:pt idx="402">
                  <c:v>48</c:v>
                </c:pt>
                <c:pt idx="403">
                  <c:v>48</c:v>
                </c:pt>
                <c:pt idx="404">
                  <c:v>48</c:v>
                </c:pt>
                <c:pt idx="405">
                  <c:v>48</c:v>
                </c:pt>
                <c:pt idx="406">
                  <c:v>48</c:v>
                </c:pt>
                <c:pt idx="407">
                  <c:v>48</c:v>
                </c:pt>
                <c:pt idx="408">
                  <c:v>48</c:v>
                </c:pt>
                <c:pt idx="409">
                  <c:v>48</c:v>
                </c:pt>
                <c:pt idx="410">
                  <c:v>48</c:v>
                </c:pt>
                <c:pt idx="411">
                  <c:v>48</c:v>
                </c:pt>
                <c:pt idx="412">
                  <c:v>48</c:v>
                </c:pt>
                <c:pt idx="413">
                  <c:v>48</c:v>
                </c:pt>
                <c:pt idx="414">
                  <c:v>48</c:v>
                </c:pt>
                <c:pt idx="415">
                  <c:v>48</c:v>
                </c:pt>
                <c:pt idx="416">
                  <c:v>48</c:v>
                </c:pt>
                <c:pt idx="417">
                  <c:v>48</c:v>
                </c:pt>
                <c:pt idx="418">
                  <c:v>48</c:v>
                </c:pt>
                <c:pt idx="419">
                  <c:v>48</c:v>
                </c:pt>
                <c:pt idx="420">
                  <c:v>48</c:v>
                </c:pt>
                <c:pt idx="421">
                  <c:v>48</c:v>
                </c:pt>
                <c:pt idx="422">
                  <c:v>48</c:v>
                </c:pt>
                <c:pt idx="423">
                  <c:v>48</c:v>
                </c:pt>
                <c:pt idx="424">
                  <c:v>48</c:v>
                </c:pt>
                <c:pt idx="425">
                  <c:v>48</c:v>
                </c:pt>
                <c:pt idx="426">
                  <c:v>48</c:v>
                </c:pt>
                <c:pt idx="427">
                  <c:v>48</c:v>
                </c:pt>
                <c:pt idx="428">
                  <c:v>48</c:v>
                </c:pt>
                <c:pt idx="429">
                  <c:v>48</c:v>
                </c:pt>
                <c:pt idx="430">
                  <c:v>48</c:v>
                </c:pt>
                <c:pt idx="431">
                  <c:v>48</c:v>
                </c:pt>
                <c:pt idx="432">
                  <c:v>48</c:v>
                </c:pt>
                <c:pt idx="433">
                  <c:v>48</c:v>
                </c:pt>
                <c:pt idx="434">
                  <c:v>48</c:v>
                </c:pt>
                <c:pt idx="435">
                  <c:v>48</c:v>
                </c:pt>
                <c:pt idx="436">
                  <c:v>48</c:v>
                </c:pt>
                <c:pt idx="437">
                  <c:v>48</c:v>
                </c:pt>
                <c:pt idx="438">
                  <c:v>48</c:v>
                </c:pt>
                <c:pt idx="439">
                  <c:v>48</c:v>
                </c:pt>
                <c:pt idx="440">
                  <c:v>48</c:v>
                </c:pt>
                <c:pt idx="441">
                  <c:v>48</c:v>
                </c:pt>
                <c:pt idx="442">
                  <c:v>48</c:v>
                </c:pt>
                <c:pt idx="443">
                  <c:v>48</c:v>
                </c:pt>
                <c:pt idx="444">
                  <c:v>48</c:v>
                </c:pt>
                <c:pt idx="445">
                  <c:v>48</c:v>
                </c:pt>
                <c:pt idx="446">
                  <c:v>48</c:v>
                </c:pt>
                <c:pt idx="447">
                  <c:v>48</c:v>
                </c:pt>
                <c:pt idx="448">
                  <c:v>48</c:v>
                </c:pt>
                <c:pt idx="449">
                  <c:v>48</c:v>
                </c:pt>
                <c:pt idx="450">
                  <c:v>48</c:v>
                </c:pt>
                <c:pt idx="451">
                  <c:v>48</c:v>
                </c:pt>
                <c:pt idx="452">
                  <c:v>48</c:v>
                </c:pt>
                <c:pt idx="453">
                  <c:v>48</c:v>
                </c:pt>
                <c:pt idx="454">
                  <c:v>48</c:v>
                </c:pt>
                <c:pt idx="455">
                  <c:v>48</c:v>
                </c:pt>
                <c:pt idx="456">
                  <c:v>48</c:v>
                </c:pt>
                <c:pt idx="457">
                  <c:v>48</c:v>
                </c:pt>
                <c:pt idx="458">
                  <c:v>48</c:v>
                </c:pt>
                <c:pt idx="459">
                  <c:v>48</c:v>
                </c:pt>
                <c:pt idx="460">
                  <c:v>48</c:v>
                </c:pt>
                <c:pt idx="461">
                  <c:v>48</c:v>
                </c:pt>
                <c:pt idx="462">
                  <c:v>48</c:v>
                </c:pt>
                <c:pt idx="463">
                  <c:v>48</c:v>
                </c:pt>
                <c:pt idx="464">
                  <c:v>48</c:v>
                </c:pt>
                <c:pt idx="465">
                  <c:v>48</c:v>
                </c:pt>
                <c:pt idx="466">
                  <c:v>48</c:v>
                </c:pt>
                <c:pt idx="467">
                  <c:v>48</c:v>
                </c:pt>
                <c:pt idx="468">
                  <c:v>48</c:v>
                </c:pt>
                <c:pt idx="469">
                  <c:v>48</c:v>
                </c:pt>
                <c:pt idx="470">
                  <c:v>48</c:v>
                </c:pt>
                <c:pt idx="471">
                  <c:v>48</c:v>
                </c:pt>
                <c:pt idx="472">
                  <c:v>48</c:v>
                </c:pt>
                <c:pt idx="473">
                  <c:v>48</c:v>
                </c:pt>
                <c:pt idx="474">
                  <c:v>48</c:v>
                </c:pt>
                <c:pt idx="475">
                  <c:v>48</c:v>
                </c:pt>
                <c:pt idx="476">
                  <c:v>48</c:v>
                </c:pt>
                <c:pt idx="477">
                  <c:v>48</c:v>
                </c:pt>
                <c:pt idx="478">
                  <c:v>48</c:v>
                </c:pt>
                <c:pt idx="479">
                  <c:v>48</c:v>
                </c:pt>
                <c:pt idx="480">
                  <c:v>48</c:v>
                </c:pt>
                <c:pt idx="481">
                  <c:v>48</c:v>
                </c:pt>
                <c:pt idx="482">
                  <c:v>48</c:v>
                </c:pt>
                <c:pt idx="483">
                  <c:v>48</c:v>
                </c:pt>
                <c:pt idx="484">
                  <c:v>48</c:v>
                </c:pt>
                <c:pt idx="485">
                  <c:v>48</c:v>
                </c:pt>
                <c:pt idx="486">
                  <c:v>48</c:v>
                </c:pt>
                <c:pt idx="487">
                  <c:v>48</c:v>
                </c:pt>
                <c:pt idx="488">
                  <c:v>52</c:v>
                </c:pt>
                <c:pt idx="489">
                  <c:v>52</c:v>
                </c:pt>
                <c:pt idx="490">
                  <c:v>52</c:v>
                </c:pt>
                <c:pt idx="491">
                  <c:v>52</c:v>
                </c:pt>
                <c:pt idx="492">
                  <c:v>52</c:v>
                </c:pt>
                <c:pt idx="493">
                  <c:v>52</c:v>
                </c:pt>
                <c:pt idx="494">
                  <c:v>52</c:v>
                </c:pt>
                <c:pt idx="495">
                  <c:v>52</c:v>
                </c:pt>
                <c:pt idx="496">
                  <c:v>52</c:v>
                </c:pt>
                <c:pt idx="497">
                  <c:v>52</c:v>
                </c:pt>
                <c:pt idx="498">
                  <c:v>52</c:v>
                </c:pt>
                <c:pt idx="499">
                  <c:v>52</c:v>
                </c:pt>
                <c:pt idx="500">
                  <c:v>52</c:v>
                </c:pt>
                <c:pt idx="501">
                  <c:v>52</c:v>
                </c:pt>
                <c:pt idx="502">
                  <c:v>52</c:v>
                </c:pt>
                <c:pt idx="503">
                  <c:v>52</c:v>
                </c:pt>
                <c:pt idx="504">
                  <c:v>52</c:v>
                </c:pt>
                <c:pt idx="505">
                  <c:v>52</c:v>
                </c:pt>
                <c:pt idx="506">
                  <c:v>52</c:v>
                </c:pt>
                <c:pt idx="507">
                  <c:v>52</c:v>
                </c:pt>
                <c:pt idx="508">
                  <c:v>57</c:v>
                </c:pt>
                <c:pt idx="509">
                  <c:v>57</c:v>
                </c:pt>
                <c:pt idx="510">
                  <c:v>57</c:v>
                </c:pt>
                <c:pt idx="511">
                  <c:v>57</c:v>
                </c:pt>
                <c:pt idx="512">
                  <c:v>57</c:v>
                </c:pt>
                <c:pt idx="513">
                  <c:v>57</c:v>
                </c:pt>
                <c:pt idx="514">
                  <c:v>57</c:v>
                </c:pt>
                <c:pt idx="515">
                  <c:v>57</c:v>
                </c:pt>
                <c:pt idx="516">
                  <c:v>57</c:v>
                </c:pt>
                <c:pt idx="517">
                  <c:v>57</c:v>
                </c:pt>
                <c:pt idx="518">
                  <c:v>57</c:v>
                </c:pt>
                <c:pt idx="519">
                  <c:v>57</c:v>
                </c:pt>
                <c:pt idx="520">
                  <c:v>57</c:v>
                </c:pt>
                <c:pt idx="521">
                  <c:v>57</c:v>
                </c:pt>
                <c:pt idx="522">
                  <c:v>57</c:v>
                </c:pt>
                <c:pt idx="523">
                  <c:v>57</c:v>
                </c:pt>
                <c:pt idx="524">
                  <c:v>57</c:v>
                </c:pt>
                <c:pt idx="525">
                  <c:v>57</c:v>
                </c:pt>
                <c:pt idx="526">
                  <c:v>57</c:v>
                </c:pt>
                <c:pt idx="527">
                  <c:v>57</c:v>
                </c:pt>
                <c:pt idx="528">
                  <c:v>57</c:v>
                </c:pt>
                <c:pt idx="529">
                  <c:v>57</c:v>
                </c:pt>
                <c:pt idx="530">
                  <c:v>57</c:v>
                </c:pt>
                <c:pt idx="531">
                  <c:v>57</c:v>
                </c:pt>
                <c:pt idx="532">
                  <c:v>57</c:v>
                </c:pt>
                <c:pt idx="533">
                  <c:v>57</c:v>
                </c:pt>
                <c:pt idx="534">
                  <c:v>57</c:v>
                </c:pt>
                <c:pt idx="535">
                  <c:v>57</c:v>
                </c:pt>
                <c:pt idx="536">
                  <c:v>57</c:v>
                </c:pt>
                <c:pt idx="537">
                  <c:v>57</c:v>
                </c:pt>
                <c:pt idx="538">
                  <c:v>57</c:v>
                </c:pt>
                <c:pt idx="539">
                  <c:v>57</c:v>
                </c:pt>
                <c:pt idx="540">
                  <c:v>57</c:v>
                </c:pt>
                <c:pt idx="541">
                  <c:v>57</c:v>
                </c:pt>
                <c:pt idx="542">
                  <c:v>57</c:v>
                </c:pt>
                <c:pt idx="543">
                  <c:v>57</c:v>
                </c:pt>
                <c:pt idx="544">
                  <c:v>57</c:v>
                </c:pt>
                <c:pt idx="545">
                  <c:v>57</c:v>
                </c:pt>
                <c:pt idx="546">
                  <c:v>57</c:v>
                </c:pt>
                <c:pt idx="547">
                  <c:v>57</c:v>
                </c:pt>
                <c:pt idx="548">
                  <c:v>57</c:v>
                </c:pt>
                <c:pt idx="549">
                  <c:v>57</c:v>
                </c:pt>
                <c:pt idx="550">
                  <c:v>57</c:v>
                </c:pt>
                <c:pt idx="551">
                  <c:v>57</c:v>
                </c:pt>
                <c:pt idx="552">
                  <c:v>57</c:v>
                </c:pt>
                <c:pt idx="553">
                  <c:v>57</c:v>
                </c:pt>
                <c:pt idx="554">
                  <c:v>57</c:v>
                </c:pt>
                <c:pt idx="555">
                  <c:v>57</c:v>
                </c:pt>
                <c:pt idx="556">
                  <c:v>57</c:v>
                </c:pt>
                <c:pt idx="557">
                  <c:v>57</c:v>
                </c:pt>
                <c:pt idx="558">
                  <c:v>57</c:v>
                </c:pt>
                <c:pt idx="559">
                  <c:v>57</c:v>
                </c:pt>
                <c:pt idx="560">
                  <c:v>57</c:v>
                </c:pt>
                <c:pt idx="561">
                  <c:v>57</c:v>
                </c:pt>
                <c:pt idx="562">
                  <c:v>57</c:v>
                </c:pt>
                <c:pt idx="563">
                  <c:v>57</c:v>
                </c:pt>
                <c:pt idx="564">
                  <c:v>57</c:v>
                </c:pt>
                <c:pt idx="565">
                  <c:v>57</c:v>
                </c:pt>
                <c:pt idx="566">
                  <c:v>57</c:v>
                </c:pt>
                <c:pt idx="567">
                  <c:v>57</c:v>
                </c:pt>
                <c:pt idx="568">
                  <c:v>57</c:v>
                </c:pt>
                <c:pt idx="569">
                  <c:v>57</c:v>
                </c:pt>
                <c:pt idx="570">
                  <c:v>57</c:v>
                </c:pt>
                <c:pt idx="571">
                  <c:v>57</c:v>
                </c:pt>
                <c:pt idx="572">
                  <c:v>57</c:v>
                </c:pt>
                <c:pt idx="573">
                  <c:v>57</c:v>
                </c:pt>
                <c:pt idx="574">
                  <c:v>57</c:v>
                </c:pt>
                <c:pt idx="575">
                  <c:v>57</c:v>
                </c:pt>
                <c:pt idx="576">
                  <c:v>57</c:v>
                </c:pt>
                <c:pt idx="577">
                  <c:v>57</c:v>
                </c:pt>
                <c:pt idx="578">
                  <c:v>57</c:v>
                </c:pt>
                <c:pt idx="579">
                  <c:v>57</c:v>
                </c:pt>
                <c:pt idx="580">
                  <c:v>57</c:v>
                </c:pt>
                <c:pt idx="581">
                  <c:v>57</c:v>
                </c:pt>
                <c:pt idx="582">
                  <c:v>57</c:v>
                </c:pt>
                <c:pt idx="583">
                  <c:v>57</c:v>
                </c:pt>
                <c:pt idx="584">
                  <c:v>57</c:v>
                </c:pt>
                <c:pt idx="585">
                  <c:v>57</c:v>
                </c:pt>
                <c:pt idx="586">
                  <c:v>57</c:v>
                </c:pt>
                <c:pt idx="587">
                  <c:v>57</c:v>
                </c:pt>
                <c:pt idx="588">
                  <c:v>57</c:v>
                </c:pt>
                <c:pt idx="589">
                  <c:v>57</c:v>
                </c:pt>
                <c:pt idx="590">
                  <c:v>57</c:v>
                </c:pt>
                <c:pt idx="591">
                  <c:v>57</c:v>
                </c:pt>
                <c:pt idx="592">
                  <c:v>57</c:v>
                </c:pt>
                <c:pt idx="593">
                  <c:v>57</c:v>
                </c:pt>
                <c:pt idx="594">
                  <c:v>57</c:v>
                </c:pt>
                <c:pt idx="595">
                  <c:v>57</c:v>
                </c:pt>
                <c:pt idx="596">
                  <c:v>57</c:v>
                </c:pt>
                <c:pt idx="597">
                  <c:v>57</c:v>
                </c:pt>
                <c:pt idx="598">
                  <c:v>57</c:v>
                </c:pt>
                <c:pt idx="599">
                  <c:v>57</c:v>
                </c:pt>
                <c:pt idx="600">
                  <c:v>57</c:v>
                </c:pt>
                <c:pt idx="601">
                  <c:v>57</c:v>
                </c:pt>
                <c:pt idx="602">
                  <c:v>57</c:v>
                </c:pt>
                <c:pt idx="603">
                  <c:v>57</c:v>
                </c:pt>
                <c:pt idx="604">
                  <c:v>57</c:v>
                </c:pt>
                <c:pt idx="605">
                  <c:v>57</c:v>
                </c:pt>
                <c:pt idx="606">
                  <c:v>57</c:v>
                </c:pt>
                <c:pt idx="607">
                  <c:v>57</c:v>
                </c:pt>
                <c:pt idx="608">
                  <c:v>57</c:v>
                </c:pt>
                <c:pt idx="609">
                  <c:v>57</c:v>
                </c:pt>
                <c:pt idx="610">
                  <c:v>57</c:v>
                </c:pt>
                <c:pt idx="611">
                  <c:v>57</c:v>
                </c:pt>
                <c:pt idx="612">
                  <c:v>57</c:v>
                </c:pt>
                <c:pt idx="613">
                  <c:v>57</c:v>
                </c:pt>
                <c:pt idx="614">
                  <c:v>57</c:v>
                </c:pt>
                <c:pt idx="615">
                  <c:v>57</c:v>
                </c:pt>
                <c:pt idx="616">
                  <c:v>57</c:v>
                </c:pt>
                <c:pt idx="617">
                  <c:v>57</c:v>
                </c:pt>
                <c:pt idx="618">
                  <c:v>57</c:v>
                </c:pt>
                <c:pt idx="619">
                  <c:v>57</c:v>
                </c:pt>
                <c:pt idx="620">
                  <c:v>57</c:v>
                </c:pt>
                <c:pt idx="621">
                  <c:v>57</c:v>
                </c:pt>
                <c:pt idx="622">
                  <c:v>57</c:v>
                </c:pt>
                <c:pt idx="623">
                  <c:v>57</c:v>
                </c:pt>
                <c:pt idx="624">
                  <c:v>57</c:v>
                </c:pt>
                <c:pt idx="625">
                  <c:v>57</c:v>
                </c:pt>
                <c:pt idx="626">
                  <c:v>57</c:v>
                </c:pt>
                <c:pt idx="627">
                  <c:v>57</c:v>
                </c:pt>
                <c:pt idx="628">
                  <c:v>57</c:v>
                </c:pt>
                <c:pt idx="629">
                  <c:v>57</c:v>
                </c:pt>
                <c:pt idx="630">
                  <c:v>57</c:v>
                </c:pt>
                <c:pt idx="631">
                  <c:v>57</c:v>
                </c:pt>
                <c:pt idx="632">
                  <c:v>58</c:v>
                </c:pt>
                <c:pt idx="633">
                  <c:v>58</c:v>
                </c:pt>
                <c:pt idx="634">
                  <c:v>58</c:v>
                </c:pt>
                <c:pt idx="635">
                  <c:v>58</c:v>
                </c:pt>
                <c:pt idx="636">
                  <c:v>58</c:v>
                </c:pt>
                <c:pt idx="637">
                  <c:v>58</c:v>
                </c:pt>
                <c:pt idx="638">
                  <c:v>58</c:v>
                </c:pt>
                <c:pt idx="639">
                  <c:v>58</c:v>
                </c:pt>
                <c:pt idx="640">
                  <c:v>58</c:v>
                </c:pt>
                <c:pt idx="641">
                  <c:v>58</c:v>
                </c:pt>
                <c:pt idx="642">
                  <c:v>58</c:v>
                </c:pt>
                <c:pt idx="643">
                  <c:v>58</c:v>
                </c:pt>
                <c:pt idx="644">
                  <c:v>58</c:v>
                </c:pt>
                <c:pt idx="645">
                  <c:v>58</c:v>
                </c:pt>
                <c:pt idx="646">
                  <c:v>58</c:v>
                </c:pt>
                <c:pt idx="647">
                  <c:v>58</c:v>
                </c:pt>
                <c:pt idx="648">
                  <c:v>58</c:v>
                </c:pt>
                <c:pt idx="649">
                  <c:v>58</c:v>
                </c:pt>
                <c:pt idx="650">
                  <c:v>58</c:v>
                </c:pt>
                <c:pt idx="651">
                  <c:v>58</c:v>
                </c:pt>
                <c:pt idx="652">
                  <c:v>58</c:v>
                </c:pt>
                <c:pt idx="653">
                  <c:v>58</c:v>
                </c:pt>
                <c:pt idx="654">
                  <c:v>58</c:v>
                </c:pt>
                <c:pt idx="655">
                  <c:v>58</c:v>
                </c:pt>
                <c:pt idx="656">
                  <c:v>58</c:v>
                </c:pt>
                <c:pt idx="657">
                  <c:v>58</c:v>
                </c:pt>
                <c:pt idx="658">
                  <c:v>58</c:v>
                </c:pt>
                <c:pt idx="659">
                  <c:v>58</c:v>
                </c:pt>
                <c:pt idx="660">
                  <c:v>58</c:v>
                </c:pt>
                <c:pt idx="661">
                  <c:v>58</c:v>
                </c:pt>
                <c:pt idx="662">
                  <c:v>58</c:v>
                </c:pt>
                <c:pt idx="663">
                  <c:v>58</c:v>
                </c:pt>
                <c:pt idx="664">
                  <c:v>58</c:v>
                </c:pt>
                <c:pt idx="665">
                  <c:v>58</c:v>
                </c:pt>
                <c:pt idx="666">
                  <c:v>58</c:v>
                </c:pt>
                <c:pt idx="667">
                  <c:v>58</c:v>
                </c:pt>
                <c:pt idx="668">
                  <c:v>58</c:v>
                </c:pt>
                <c:pt idx="669">
                  <c:v>58</c:v>
                </c:pt>
                <c:pt idx="670">
                  <c:v>58</c:v>
                </c:pt>
                <c:pt idx="671">
                  <c:v>58</c:v>
                </c:pt>
                <c:pt idx="672">
                  <c:v>58</c:v>
                </c:pt>
                <c:pt idx="673">
                  <c:v>58</c:v>
                </c:pt>
                <c:pt idx="674">
                  <c:v>58</c:v>
                </c:pt>
                <c:pt idx="675">
                  <c:v>58</c:v>
                </c:pt>
                <c:pt idx="676">
                  <c:v>58</c:v>
                </c:pt>
                <c:pt idx="677">
                  <c:v>58</c:v>
                </c:pt>
                <c:pt idx="678">
                  <c:v>58</c:v>
                </c:pt>
                <c:pt idx="679">
                  <c:v>58</c:v>
                </c:pt>
                <c:pt idx="680">
                  <c:v>58</c:v>
                </c:pt>
                <c:pt idx="681">
                  <c:v>58</c:v>
                </c:pt>
                <c:pt idx="682">
                  <c:v>58</c:v>
                </c:pt>
                <c:pt idx="683">
                  <c:v>58</c:v>
                </c:pt>
                <c:pt idx="684">
                  <c:v>58</c:v>
                </c:pt>
                <c:pt idx="685">
                  <c:v>58</c:v>
                </c:pt>
                <c:pt idx="686">
                  <c:v>58</c:v>
                </c:pt>
                <c:pt idx="687">
                  <c:v>58</c:v>
                </c:pt>
                <c:pt idx="688">
                  <c:v>58</c:v>
                </c:pt>
                <c:pt idx="689">
                  <c:v>58</c:v>
                </c:pt>
                <c:pt idx="690">
                  <c:v>58</c:v>
                </c:pt>
                <c:pt idx="691">
                  <c:v>58</c:v>
                </c:pt>
                <c:pt idx="692">
                  <c:v>58</c:v>
                </c:pt>
                <c:pt idx="693">
                  <c:v>58</c:v>
                </c:pt>
                <c:pt idx="694">
                  <c:v>58</c:v>
                </c:pt>
                <c:pt idx="695">
                  <c:v>58</c:v>
                </c:pt>
                <c:pt idx="696">
                  <c:v>58</c:v>
                </c:pt>
                <c:pt idx="697">
                  <c:v>58</c:v>
                </c:pt>
                <c:pt idx="698">
                  <c:v>58</c:v>
                </c:pt>
                <c:pt idx="699">
                  <c:v>58</c:v>
                </c:pt>
                <c:pt idx="700">
                  <c:v>58</c:v>
                </c:pt>
                <c:pt idx="701">
                  <c:v>58</c:v>
                </c:pt>
                <c:pt idx="702">
                  <c:v>58</c:v>
                </c:pt>
                <c:pt idx="703">
                  <c:v>58</c:v>
                </c:pt>
                <c:pt idx="704">
                  <c:v>58</c:v>
                </c:pt>
                <c:pt idx="705">
                  <c:v>58</c:v>
                </c:pt>
                <c:pt idx="706">
                  <c:v>58</c:v>
                </c:pt>
                <c:pt idx="707">
                  <c:v>58</c:v>
                </c:pt>
                <c:pt idx="708">
                  <c:v>58</c:v>
                </c:pt>
                <c:pt idx="709">
                  <c:v>58</c:v>
                </c:pt>
                <c:pt idx="710">
                  <c:v>58</c:v>
                </c:pt>
                <c:pt idx="711">
                  <c:v>58</c:v>
                </c:pt>
                <c:pt idx="712">
                  <c:v>58</c:v>
                </c:pt>
                <c:pt idx="713">
                  <c:v>58</c:v>
                </c:pt>
                <c:pt idx="714">
                  <c:v>58</c:v>
                </c:pt>
                <c:pt idx="715">
                  <c:v>58</c:v>
                </c:pt>
                <c:pt idx="716">
                  <c:v>58</c:v>
                </c:pt>
                <c:pt idx="717">
                  <c:v>58</c:v>
                </c:pt>
                <c:pt idx="718">
                  <c:v>58</c:v>
                </c:pt>
                <c:pt idx="719">
                  <c:v>58</c:v>
                </c:pt>
                <c:pt idx="720">
                  <c:v>58</c:v>
                </c:pt>
                <c:pt idx="721">
                  <c:v>58</c:v>
                </c:pt>
                <c:pt idx="722">
                  <c:v>58</c:v>
                </c:pt>
                <c:pt idx="723">
                  <c:v>58</c:v>
                </c:pt>
                <c:pt idx="724">
                  <c:v>58</c:v>
                </c:pt>
                <c:pt idx="725">
                  <c:v>58</c:v>
                </c:pt>
                <c:pt idx="726">
                  <c:v>58</c:v>
                </c:pt>
                <c:pt idx="727">
                  <c:v>58</c:v>
                </c:pt>
                <c:pt idx="728">
                  <c:v>58</c:v>
                </c:pt>
                <c:pt idx="729">
                  <c:v>58</c:v>
                </c:pt>
                <c:pt idx="730">
                  <c:v>58</c:v>
                </c:pt>
                <c:pt idx="731">
                  <c:v>58</c:v>
                </c:pt>
                <c:pt idx="732">
                  <c:v>58</c:v>
                </c:pt>
                <c:pt idx="733">
                  <c:v>58</c:v>
                </c:pt>
                <c:pt idx="734">
                  <c:v>58</c:v>
                </c:pt>
                <c:pt idx="735">
                  <c:v>58</c:v>
                </c:pt>
                <c:pt idx="736">
                  <c:v>58</c:v>
                </c:pt>
                <c:pt idx="737">
                  <c:v>58</c:v>
                </c:pt>
                <c:pt idx="738">
                  <c:v>58</c:v>
                </c:pt>
                <c:pt idx="739">
                  <c:v>58</c:v>
                </c:pt>
                <c:pt idx="740">
                  <c:v>59</c:v>
                </c:pt>
                <c:pt idx="741">
                  <c:v>59</c:v>
                </c:pt>
                <c:pt idx="742">
                  <c:v>59</c:v>
                </c:pt>
                <c:pt idx="743">
                  <c:v>59</c:v>
                </c:pt>
                <c:pt idx="744">
                  <c:v>59</c:v>
                </c:pt>
                <c:pt idx="745">
                  <c:v>59</c:v>
                </c:pt>
                <c:pt idx="746">
                  <c:v>59</c:v>
                </c:pt>
                <c:pt idx="747">
                  <c:v>59</c:v>
                </c:pt>
                <c:pt idx="748">
                  <c:v>59</c:v>
                </c:pt>
                <c:pt idx="749">
                  <c:v>59</c:v>
                </c:pt>
                <c:pt idx="750">
                  <c:v>59</c:v>
                </c:pt>
                <c:pt idx="751">
                  <c:v>59</c:v>
                </c:pt>
                <c:pt idx="752">
                  <c:v>59</c:v>
                </c:pt>
                <c:pt idx="753">
                  <c:v>59</c:v>
                </c:pt>
                <c:pt idx="754">
                  <c:v>59</c:v>
                </c:pt>
                <c:pt idx="755">
                  <c:v>59</c:v>
                </c:pt>
                <c:pt idx="756">
                  <c:v>59</c:v>
                </c:pt>
                <c:pt idx="757">
                  <c:v>59</c:v>
                </c:pt>
                <c:pt idx="758">
                  <c:v>59</c:v>
                </c:pt>
                <c:pt idx="759">
                  <c:v>59</c:v>
                </c:pt>
                <c:pt idx="760">
                  <c:v>60</c:v>
                </c:pt>
                <c:pt idx="761">
                  <c:v>60</c:v>
                </c:pt>
                <c:pt idx="762">
                  <c:v>60</c:v>
                </c:pt>
                <c:pt idx="763">
                  <c:v>60</c:v>
                </c:pt>
                <c:pt idx="764">
                  <c:v>63</c:v>
                </c:pt>
                <c:pt idx="765">
                  <c:v>63</c:v>
                </c:pt>
                <c:pt idx="766">
                  <c:v>63</c:v>
                </c:pt>
                <c:pt idx="767">
                  <c:v>63</c:v>
                </c:pt>
                <c:pt idx="768">
                  <c:v>63</c:v>
                </c:pt>
                <c:pt idx="769">
                  <c:v>63</c:v>
                </c:pt>
                <c:pt idx="770">
                  <c:v>63</c:v>
                </c:pt>
                <c:pt idx="771">
                  <c:v>63</c:v>
                </c:pt>
                <c:pt idx="772">
                  <c:v>63</c:v>
                </c:pt>
                <c:pt idx="773">
                  <c:v>63</c:v>
                </c:pt>
                <c:pt idx="774">
                  <c:v>63</c:v>
                </c:pt>
                <c:pt idx="775">
                  <c:v>63</c:v>
                </c:pt>
                <c:pt idx="776">
                  <c:v>63</c:v>
                </c:pt>
                <c:pt idx="777">
                  <c:v>63</c:v>
                </c:pt>
                <c:pt idx="778">
                  <c:v>63</c:v>
                </c:pt>
                <c:pt idx="779">
                  <c:v>63</c:v>
                </c:pt>
                <c:pt idx="780">
                  <c:v>63</c:v>
                </c:pt>
                <c:pt idx="781">
                  <c:v>63</c:v>
                </c:pt>
                <c:pt idx="782">
                  <c:v>63</c:v>
                </c:pt>
                <c:pt idx="783">
                  <c:v>63</c:v>
                </c:pt>
                <c:pt idx="784">
                  <c:v>63</c:v>
                </c:pt>
                <c:pt idx="785">
                  <c:v>63</c:v>
                </c:pt>
                <c:pt idx="786">
                  <c:v>63</c:v>
                </c:pt>
                <c:pt idx="787">
                  <c:v>63</c:v>
                </c:pt>
                <c:pt idx="788">
                  <c:v>63</c:v>
                </c:pt>
                <c:pt idx="789">
                  <c:v>63</c:v>
                </c:pt>
                <c:pt idx="790">
                  <c:v>63</c:v>
                </c:pt>
                <c:pt idx="791">
                  <c:v>63</c:v>
                </c:pt>
                <c:pt idx="792">
                  <c:v>63</c:v>
                </c:pt>
                <c:pt idx="793">
                  <c:v>63</c:v>
                </c:pt>
                <c:pt idx="794">
                  <c:v>63</c:v>
                </c:pt>
                <c:pt idx="795">
                  <c:v>63</c:v>
                </c:pt>
                <c:pt idx="796">
                  <c:v>63</c:v>
                </c:pt>
                <c:pt idx="797">
                  <c:v>63</c:v>
                </c:pt>
                <c:pt idx="798">
                  <c:v>63</c:v>
                </c:pt>
                <c:pt idx="799">
                  <c:v>63</c:v>
                </c:pt>
                <c:pt idx="800">
                  <c:v>63</c:v>
                </c:pt>
                <c:pt idx="801">
                  <c:v>63</c:v>
                </c:pt>
                <c:pt idx="802">
                  <c:v>63</c:v>
                </c:pt>
                <c:pt idx="803">
                  <c:v>63</c:v>
                </c:pt>
                <c:pt idx="804">
                  <c:v>63</c:v>
                </c:pt>
                <c:pt idx="805">
                  <c:v>63</c:v>
                </c:pt>
                <c:pt idx="806">
                  <c:v>63</c:v>
                </c:pt>
                <c:pt idx="807">
                  <c:v>63</c:v>
                </c:pt>
                <c:pt idx="808">
                  <c:v>63</c:v>
                </c:pt>
                <c:pt idx="809">
                  <c:v>63</c:v>
                </c:pt>
                <c:pt idx="810">
                  <c:v>63</c:v>
                </c:pt>
                <c:pt idx="811">
                  <c:v>63</c:v>
                </c:pt>
                <c:pt idx="812">
                  <c:v>63</c:v>
                </c:pt>
                <c:pt idx="813">
                  <c:v>63</c:v>
                </c:pt>
                <c:pt idx="814">
                  <c:v>63</c:v>
                </c:pt>
                <c:pt idx="815">
                  <c:v>63</c:v>
                </c:pt>
                <c:pt idx="816">
                  <c:v>63</c:v>
                </c:pt>
                <c:pt idx="817">
                  <c:v>63</c:v>
                </c:pt>
                <c:pt idx="818">
                  <c:v>63</c:v>
                </c:pt>
                <c:pt idx="819">
                  <c:v>63</c:v>
                </c:pt>
                <c:pt idx="820">
                  <c:v>63</c:v>
                </c:pt>
                <c:pt idx="821">
                  <c:v>63</c:v>
                </c:pt>
                <c:pt idx="822">
                  <c:v>63</c:v>
                </c:pt>
                <c:pt idx="823">
                  <c:v>63</c:v>
                </c:pt>
                <c:pt idx="824">
                  <c:v>63</c:v>
                </c:pt>
                <c:pt idx="825">
                  <c:v>63</c:v>
                </c:pt>
                <c:pt idx="826">
                  <c:v>63</c:v>
                </c:pt>
                <c:pt idx="827">
                  <c:v>63</c:v>
                </c:pt>
                <c:pt idx="828">
                  <c:v>63</c:v>
                </c:pt>
                <c:pt idx="829">
                  <c:v>63</c:v>
                </c:pt>
                <c:pt idx="830">
                  <c:v>63</c:v>
                </c:pt>
                <c:pt idx="831">
                  <c:v>63</c:v>
                </c:pt>
                <c:pt idx="832">
                  <c:v>63</c:v>
                </c:pt>
                <c:pt idx="833">
                  <c:v>63</c:v>
                </c:pt>
                <c:pt idx="834">
                  <c:v>63</c:v>
                </c:pt>
                <c:pt idx="835">
                  <c:v>63</c:v>
                </c:pt>
                <c:pt idx="836">
                  <c:v>63</c:v>
                </c:pt>
                <c:pt idx="837">
                  <c:v>63</c:v>
                </c:pt>
                <c:pt idx="838">
                  <c:v>63</c:v>
                </c:pt>
                <c:pt idx="839">
                  <c:v>63</c:v>
                </c:pt>
                <c:pt idx="840">
                  <c:v>63</c:v>
                </c:pt>
                <c:pt idx="841">
                  <c:v>63</c:v>
                </c:pt>
                <c:pt idx="842">
                  <c:v>63</c:v>
                </c:pt>
                <c:pt idx="843">
                  <c:v>63</c:v>
                </c:pt>
                <c:pt idx="844">
                  <c:v>63</c:v>
                </c:pt>
                <c:pt idx="845">
                  <c:v>63</c:v>
                </c:pt>
                <c:pt idx="846">
                  <c:v>63</c:v>
                </c:pt>
                <c:pt idx="847">
                  <c:v>63</c:v>
                </c:pt>
                <c:pt idx="848">
                  <c:v>63</c:v>
                </c:pt>
                <c:pt idx="849">
                  <c:v>63</c:v>
                </c:pt>
                <c:pt idx="850">
                  <c:v>63</c:v>
                </c:pt>
                <c:pt idx="851">
                  <c:v>63</c:v>
                </c:pt>
                <c:pt idx="852">
                  <c:v>63</c:v>
                </c:pt>
                <c:pt idx="853">
                  <c:v>63</c:v>
                </c:pt>
                <c:pt idx="854">
                  <c:v>63</c:v>
                </c:pt>
                <c:pt idx="855">
                  <c:v>63</c:v>
                </c:pt>
                <c:pt idx="856">
                  <c:v>63</c:v>
                </c:pt>
                <c:pt idx="857">
                  <c:v>63</c:v>
                </c:pt>
                <c:pt idx="858">
                  <c:v>63</c:v>
                </c:pt>
                <c:pt idx="859">
                  <c:v>63</c:v>
                </c:pt>
                <c:pt idx="860">
                  <c:v>63</c:v>
                </c:pt>
                <c:pt idx="861">
                  <c:v>63</c:v>
                </c:pt>
                <c:pt idx="862">
                  <c:v>63</c:v>
                </c:pt>
                <c:pt idx="863">
                  <c:v>63</c:v>
                </c:pt>
                <c:pt idx="864">
                  <c:v>63</c:v>
                </c:pt>
                <c:pt idx="865">
                  <c:v>63</c:v>
                </c:pt>
                <c:pt idx="866">
                  <c:v>63</c:v>
                </c:pt>
                <c:pt idx="867">
                  <c:v>63</c:v>
                </c:pt>
                <c:pt idx="868">
                  <c:v>63</c:v>
                </c:pt>
                <c:pt idx="869">
                  <c:v>63</c:v>
                </c:pt>
                <c:pt idx="870">
                  <c:v>63</c:v>
                </c:pt>
                <c:pt idx="871">
                  <c:v>63</c:v>
                </c:pt>
                <c:pt idx="872">
                  <c:v>63</c:v>
                </c:pt>
                <c:pt idx="873">
                  <c:v>63</c:v>
                </c:pt>
                <c:pt idx="874">
                  <c:v>63</c:v>
                </c:pt>
                <c:pt idx="875">
                  <c:v>63</c:v>
                </c:pt>
                <c:pt idx="876">
                  <c:v>63</c:v>
                </c:pt>
                <c:pt idx="877">
                  <c:v>63</c:v>
                </c:pt>
                <c:pt idx="878">
                  <c:v>63</c:v>
                </c:pt>
                <c:pt idx="879">
                  <c:v>63</c:v>
                </c:pt>
                <c:pt idx="880">
                  <c:v>64</c:v>
                </c:pt>
                <c:pt idx="881">
                  <c:v>64</c:v>
                </c:pt>
                <c:pt idx="882">
                  <c:v>64</c:v>
                </c:pt>
                <c:pt idx="883">
                  <c:v>64</c:v>
                </c:pt>
                <c:pt idx="884">
                  <c:v>64</c:v>
                </c:pt>
                <c:pt idx="885">
                  <c:v>64</c:v>
                </c:pt>
                <c:pt idx="886">
                  <c:v>64</c:v>
                </c:pt>
                <c:pt idx="887">
                  <c:v>64</c:v>
                </c:pt>
                <c:pt idx="888">
                  <c:v>64</c:v>
                </c:pt>
                <c:pt idx="889">
                  <c:v>64</c:v>
                </c:pt>
                <c:pt idx="890">
                  <c:v>64</c:v>
                </c:pt>
                <c:pt idx="891">
                  <c:v>64</c:v>
                </c:pt>
                <c:pt idx="892">
                  <c:v>64</c:v>
                </c:pt>
                <c:pt idx="893">
                  <c:v>64</c:v>
                </c:pt>
                <c:pt idx="894">
                  <c:v>64</c:v>
                </c:pt>
                <c:pt idx="895">
                  <c:v>64</c:v>
                </c:pt>
                <c:pt idx="896">
                  <c:v>64</c:v>
                </c:pt>
                <c:pt idx="897">
                  <c:v>64</c:v>
                </c:pt>
                <c:pt idx="898">
                  <c:v>64</c:v>
                </c:pt>
                <c:pt idx="899">
                  <c:v>64</c:v>
                </c:pt>
                <c:pt idx="900">
                  <c:v>64</c:v>
                </c:pt>
                <c:pt idx="901">
                  <c:v>64</c:v>
                </c:pt>
                <c:pt idx="902">
                  <c:v>64</c:v>
                </c:pt>
                <c:pt idx="903">
                  <c:v>64</c:v>
                </c:pt>
                <c:pt idx="904">
                  <c:v>64</c:v>
                </c:pt>
                <c:pt idx="905">
                  <c:v>64</c:v>
                </c:pt>
                <c:pt idx="906">
                  <c:v>64</c:v>
                </c:pt>
                <c:pt idx="907">
                  <c:v>64</c:v>
                </c:pt>
                <c:pt idx="908">
                  <c:v>64</c:v>
                </c:pt>
                <c:pt idx="909">
                  <c:v>64</c:v>
                </c:pt>
                <c:pt idx="910">
                  <c:v>64</c:v>
                </c:pt>
                <c:pt idx="911">
                  <c:v>64</c:v>
                </c:pt>
                <c:pt idx="912">
                  <c:v>64</c:v>
                </c:pt>
                <c:pt idx="913">
                  <c:v>64</c:v>
                </c:pt>
                <c:pt idx="914">
                  <c:v>64</c:v>
                </c:pt>
                <c:pt idx="915">
                  <c:v>64</c:v>
                </c:pt>
                <c:pt idx="916">
                  <c:v>64</c:v>
                </c:pt>
                <c:pt idx="917">
                  <c:v>64</c:v>
                </c:pt>
                <c:pt idx="918">
                  <c:v>64</c:v>
                </c:pt>
                <c:pt idx="919">
                  <c:v>64</c:v>
                </c:pt>
                <c:pt idx="920">
                  <c:v>64</c:v>
                </c:pt>
                <c:pt idx="921">
                  <c:v>64</c:v>
                </c:pt>
                <c:pt idx="922">
                  <c:v>64</c:v>
                </c:pt>
                <c:pt idx="923">
                  <c:v>64</c:v>
                </c:pt>
                <c:pt idx="924">
                  <c:v>64</c:v>
                </c:pt>
                <c:pt idx="925">
                  <c:v>64</c:v>
                </c:pt>
                <c:pt idx="926">
                  <c:v>64</c:v>
                </c:pt>
                <c:pt idx="927">
                  <c:v>64</c:v>
                </c:pt>
                <c:pt idx="928">
                  <c:v>64</c:v>
                </c:pt>
                <c:pt idx="929">
                  <c:v>64</c:v>
                </c:pt>
                <c:pt idx="930">
                  <c:v>64</c:v>
                </c:pt>
                <c:pt idx="931">
                  <c:v>64</c:v>
                </c:pt>
                <c:pt idx="932">
                  <c:v>64</c:v>
                </c:pt>
                <c:pt idx="933">
                  <c:v>64</c:v>
                </c:pt>
                <c:pt idx="934">
                  <c:v>64</c:v>
                </c:pt>
                <c:pt idx="935">
                  <c:v>64</c:v>
                </c:pt>
                <c:pt idx="936">
                  <c:v>64</c:v>
                </c:pt>
                <c:pt idx="937">
                  <c:v>64</c:v>
                </c:pt>
                <c:pt idx="938">
                  <c:v>64</c:v>
                </c:pt>
                <c:pt idx="939">
                  <c:v>64</c:v>
                </c:pt>
                <c:pt idx="940">
                  <c:v>64</c:v>
                </c:pt>
                <c:pt idx="941">
                  <c:v>64</c:v>
                </c:pt>
                <c:pt idx="942">
                  <c:v>64</c:v>
                </c:pt>
                <c:pt idx="943">
                  <c:v>64</c:v>
                </c:pt>
                <c:pt idx="944">
                  <c:v>64</c:v>
                </c:pt>
                <c:pt idx="945">
                  <c:v>64</c:v>
                </c:pt>
                <c:pt idx="946">
                  <c:v>64</c:v>
                </c:pt>
                <c:pt idx="947">
                  <c:v>64</c:v>
                </c:pt>
                <c:pt idx="948">
                  <c:v>64</c:v>
                </c:pt>
                <c:pt idx="949">
                  <c:v>64</c:v>
                </c:pt>
                <c:pt idx="950">
                  <c:v>64</c:v>
                </c:pt>
                <c:pt idx="951">
                  <c:v>64</c:v>
                </c:pt>
                <c:pt idx="952">
                  <c:v>64</c:v>
                </c:pt>
                <c:pt idx="953">
                  <c:v>64</c:v>
                </c:pt>
                <c:pt idx="954">
                  <c:v>64</c:v>
                </c:pt>
                <c:pt idx="955">
                  <c:v>64</c:v>
                </c:pt>
                <c:pt idx="956">
                  <c:v>64</c:v>
                </c:pt>
                <c:pt idx="957">
                  <c:v>64</c:v>
                </c:pt>
                <c:pt idx="958">
                  <c:v>64</c:v>
                </c:pt>
                <c:pt idx="959">
                  <c:v>64</c:v>
                </c:pt>
                <c:pt idx="960">
                  <c:v>64</c:v>
                </c:pt>
                <c:pt idx="961">
                  <c:v>64</c:v>
                </c:pt>
                <c:pt idx="962">
                  <c:v>64</c:v>
                </c:pt>
                <c:pt idx="963">
                  <c:v>64</c:v>
                </c:pt>
                <c:pt idx="964">
                  <c:v>64</c:v>
                </c:pt>
                <c:pt idx="965">
                  <c:v>64</c:v>
                </c:pt>
                <c:pt idx="966">
                  <c:v>64</c:v>
                </c:pt>
                <c:pt idx="967">
                  <c:v>64</c:v>
                </c:pt>
                <c:pt idx="968">
                  <c:v>64</c:v>
                </c:pt>
                <c:pt idx="969">
                  <c:v>64</c:v>
                </c:pt>
                <c:pt idx="970">
                  <c:v>64</c:v>
                </c:pt>
                <c:pt idx="971">
                  <c:v>64</c:v>
                </c:pt>
                <c:pt idx="972">
                  <c:v>64</c:v>
                </c:pt>
                <c:pt idx="973">
                  <c:v>64</c:v>
                </c:pt>
                <c:pt idx="974">
                  <c:v>64</c:v>
                </c:pt>
                <c:pt idx="975">
                  <c:v>64</c:v>
                </c:pt>
                <c:pt idx="976">
                  <c:v>64</c:v>
                </c:pt>
                <c:pt idx="977">
                  <c:v>64</c:v>
                </c:pt>
                <c:pt idx="978">
                  <c:v>64</c:v>
                </c:pt>
                <c:pt idx="979">
                  <c:v>64</c:v>
                </c:pt>
                <c:pt idx="980">
                  <c:v>64</c:v>
                </c:pt>
                <c:pt idx="981">
                  <c:v>64</c:v>
                </c:pt>
                <c:pt idx="982">
                  <c:v>64</c:v>
                </c:pt>
                <c:pt idx="983">
                  <c:v>64</c:v>
                </c:pt>
                <c:pt idx="984">
                  <c:v>64</c:v>
                </c:pt>
                <c:pt idx="985">
                  <c:v>64</c:v>
                </c:pt>
                <c:pt idx="986">
                  <c:v>64</c:v>
                </c:pt>
                <c:pt idx="987">
                  <c:v>64</c:v>
                </c:pt>
                <c:pt idx="988">
                  <c:v>64</c:v>
                </c:pt>
                <c:pt idx="989">
                  <c:v>64</c:v>
                </c:pt>
                <c:pt idx="990">
                  <c:v>64</c:v>
                </c:pt>
                <c:pt idx="991">
                  <c:v>64</c:v>
                </c:pt>
                <c:pt idx="992">
                  <c:v>64</c:v>
                </c:pt>
                <c:pt idx="993">
                  <c:v>64</c:v>
                </c:pt>
                <c:pt idx="994">
                  <c:v>64</c:v>
                </c:pt>
                <c:pt idx="995">
                  <c:v>64</c:v>
                </c:pt>
                <c:pt idx="996">
                  <c:v>64</c:v>
                </c:pt>
                <c:pt idx="997">
                  <c:v>64</c:v>
                </c:pt>
                <c:pt idx="998">
                  <c:v>64</c:v>
                </c:pt>
                <c:pt idx="999">
                  <c:v>64</c:v>
                </c:pt>
                <c:pt idx="1000">
                  <c:v>64</c:v>
                </c:pt>
                <c:pt idx="1001">
                  <c:v>64</c:v>
                </c:pt>
                <c:pt idx="1002">
                  <c:v>64</c:v>
                </c:pt>
                <c:pt idx="1003">
                  <c:v>64</c:v>
                </c:pt>
                <c:pt idx="1004">
                  <c:v>64</c:v>
                </c:pt>
                <c:pt idx="1005">
                  <c:v>64</c:v>
                </c:pt>
                <c:pt idx="1006">
                  <c:v>64</c:v>
                </c:pt>
                <c:pt idx="1007">
                  <c:v>64</c:v>
                </c:pt>
                <c:pt idx="1008">
                  <c:v>64</c:v>
                </c:pt>
                <c:pt idx="1009">
                  <c:v>64</c:v>
                </c:pt>
                <c:pt idx="1010">
                  <c:v>64</c:v>
                </c:pt>
                <c:pt idx="1011">
                  <c:v>64</c:v>
                </c:pt>
                <c:pt idx="1012">
                  <c:v>64</c:v>
                </c:pt>
                <c:pt idx="1013">
                  <c:v>64</c:v>
                </c:pt>
                <c:pt idx="1014">
                  <c:v>64</c:v>
                </c:pt>
                <c:pt idx="1015">
                  <c:v>64</c:v>
                </c:pt>
                <c:pt idx="1016">
                  <c:v>64</c:v>
                </c:pt>
                <c:pt idx="1017">
                  <c:v>64</c:v>
                </c:pt>
                <c:pt idx="1018">
                  <c:v>64</c:v>
                </c:pt>
                <c:pt idx="1019">
                  <c:v>64</c:v>
                </c:pt>
                <c:pt idx="1020">
                  <c:v>64</c:v>
                </c:pt>
                <c:pt idx="1021">
                  <c:v>64</c:v>
                </c:pt>
                <c:pt idx="1022">
                  <c:v>64</c:v>
                </c:pt>
                <c:pt idx="1023">
                  <c:v>64</c:v>
                </c:pt>
                <c:pt idx="1024">
                  <c:v>64</c:v>
                </c:pt>
                <c:pt idx="1025">
                  <c:v>64</c:v>
                </c:pt>
                <c:pt idx="1026">
                  <c:v>64</c:v>
                </c:pt>
                <c:pt idx="1027">
                  <c:v>64</c:v>
                </c:pt>
                <c:pt idx="1028">
                  <c:v>64</c:v>
                </c:pt>
                <c:pt idx="1029">
                  <c:v>64</c:v>
                </c:pt>
                <c:pt idx="1030">
                  <c:v>64</c:v>
                </c:pt>
                <c:pt idx="1031">
                  <c:v>64</c:v>
                </c:pt>
                <c:pt idx="1032">
                  <c:v>64</c:v>
                </c:pt>
                <c:pt idx="1033">
                  <c:v>64</c:v>
                </c:pt>
                <c:pt idx="1034">
                  <c:v>64</c:v>
                </c:pt>
                <c:pt idx="1035">
                  <c:v>64</c:v>
                </c:pt>
                <c:pt idx="1036">
                  <c:v>64</c:v>
                </c:pt>
                <c:pt idx="1037">
                  <c:v>64</c:v>
                </c:pt>
                <c:pt idx="1038">
                  <c:v>64</c:v>
                </c:pt>
                <c:pt idx="1039">
                  <c:v>64</c:v>
                </c:pt>
                <c:pt idx="1040">
                  <c:v>64</c:v>
                </c:pt>
                <c:pt idx="1041">
                  <c:v>64</c:v>
                </c:pt>
                <c:pt idx="1042">
                  <c:v>64</c:v>
                </c:pt>
                <c:pt idx="1043">
                  <c:v>64</c:v>
                </c:pt>
                <c:pt idx="1044">
                  <c:v>64</c:v>
                </c:pt>
                <c:pt idx="1045">
                  <c:v>64</c:v>
                </c:pt>
                <c:pt idx="1046">
                  <c:v>64</c:v>
                </c:pt>
                <c:pt idx="1047">
                  <c:v>64</c:v>
                </c:pt>
                <c:pt idx="1048">
                  <c:v>64</c:v>
                </c:pt>
                <c:pt idx="1049">
                  <c:v>64</c:v>
                </c:pt>
                <c:pt idx="1050">
                  <c:v>64</c:v>
                </c:pt>
                <c:pt idx="1051">
                  <c:v>64</c:v>
                </c:pt>
                <c:pt idx="1052">
                  <c:v>64</c:v>
                </c:pt>
                <c:pt idx="1053">
                  <c:v>64</c:v>
                </c:pt>
                <c:pt idx="1054">
                  <c:v>64</c:v>
                </c:pt>
                <c:pt idx="1055">
                  <c:v>64</c:v>
                </c:pt>
                <c:pt idx="1056">
                  <c:v>64</c:v>
                </c:pt>
                <c:pt idx="1057">
                  <c:v>64</c:v>
                </c:pt>
                <c:pt idx="1058">
                  <c:v>64</c:v>
                </c:pt>
                <c:pt idx="1059">
                  <c:v>64</c:v>
                </c:pt>
                <c:pt idx="1060">
                  <c:v>64</c:v>
                </c:pt>
                <c:pt idx="1061">
                  <c:v>64</c:v>
                </c:pt>
                <c:pt idx="1062">
                  <c:v>64</c:v>
                </c:pt>
                <c:pt idx="1063">
                  <c:v>64</c:v>
                </c:pt>
                <c:pt idx="1064">
                  <c:v>64</c:v>
                </c:pt>
                <c:pt idx="1065">
                  <c:v>64</c:v>
                </c:pt>
                <c:pt idx="1066">
                  <c:v>64</c:v>
                </c:pt>
                <c:pt idx="1067">
                  <c:v>64</c:v>
                </c:pt>
                <c:pt idx="1068">
                  <c:v>64</c:v>
                </c:pt>
                <c:pt idx="1069">
                  <c:v>64</c:v>
                </c:pt>
                <c:pt idx="1070">
                  <c:v>64</c:v>
                </c:pt>
                <c:pt idx="1071">
                  <c:v>64</c:v>
                </c:pt>
                <c:pt idx="1072">
                  <c:v>64</c:v>
                </c:pt>
                <c:pt idx="1073">
                  <c:v>64</c:v>
                </c:pt>
                <c:pt idx="1074">
                  <c:v>64</c:v>
                </c:pt>
                <c:pt idx="1075">
                  <c:v>64</c:v>
                </c:pt>
                <c:pt idx="1076">
                  <c:v>64</c:v>
                </c:pt>
                <c:pt idx="1077">
                  <c:v>64</c:v>
                </c:pt>
                <c:pt idx="1078">
                  <c:v>64</c:v>
                </c:pt>
                <c:pt idx="1079">
                  <c:v>64</c:v>
                </c:pt>
                <c:pt idx="1080">
                  <c:v>64</c:v>
                </c:pt>
                <c:pt idx="1081">
                  <c:v>64</c:v>
                </c:pt>
                <c:pt idx="1082">
                  <c:v>64</c:v>
                </c:pt>
                <c:pt idx="1083">
                  <c:v>64</c:v>
                </c:pt>
                <c:pt idx="1084">
                  <c:v>64</c:v>
                </c:pt>
                <c:pt idx="1085">
                  <c:v>64</c:v>
                </c:pt>
                <c:pt idx="1086">
                  <c:v>64</c:v>
                </c:pt>
                <c:pt idx="1087">
                  <c:v>64</c:v>
                </c:pt>
                <c:pt idx="1088">
                  <c:v>64</c:v>
                </c:pt>
                <c:pt idx="1089">
                  <c:v>64</c:v>
                </c:pt>
                <c:pt idx="1090">
                  <c:v>64</c:v>
                </c:pt>
                <c:pt idx="1091">
                  <c:v>64</c:v>
                </c:pt>
                <c:pt idx="1092">
                  <c:v>64</c:v>
                </c:pt>
                <c:pt idx="1093">
                  <c:v>64</c:v>
                </c:pt>
                <c:pt idx="1094">
                  <c:v>64</c:v>
                </c:pt>
                <c:pt idx="1095">
                  <c:v>64</c:v>
                </c:pt>
                <c:pt idx="1096">
                  <c:v>64</c:v>
                </c:pt>
                <c:pt idx="1097">
                  <c:v>64</c:v>
                </c:pt>
                <c:pt idx="1098">
                  <c:v>64</c:v>
                </c:pt>
                <c:pt idx="1099">
                  <c:v>64</c:v>
                </c:pt>
                <c:pt idx="1100">
                  <c:v>64</c:v>
                </c:pt>
                <c:pt idx="1101">
                  <c:v>64</c:v>
                </c:pt>
                <c:pt idx="1102">
                  <c:v>64</c:v>
                </c:pt>
                <c:pt idx="1103">
                  <c:v>64</c:v>
                </c:pt>
                <c:pt idx="1104">
                  <c:v>64</c:v>
                </c:pt>
                <c:pt idx="1105">
                  <c:v>64</c:v>
                </c:pt>
                <c:pt idx="1106">
                  <c:v>64</c:v>
                </c:pt>
                <c:pt idx="1107">
                  <c:v>64</c:v>
                </c:pt>
                <c:pt idx="1108">
                  <c:v>64</c:v>
                </c:pt>
                <c:pt idx="1109">
                  <c:v>64</c:v>
                </c:pt>
                <c:pt idx="1110">
                  <c:v>64</c:v>
                </c:pt>
                <c:pt idx="1111">
                  <c:v>64</c:v>
                </c:pt>
                <c:pt idx="1112">
                  <c:v>64</c:v>
                </c:pt>
                <c:pt idx="1113">
                  <c:v>64</c:v>
                </c:pt>
                <c:pt idx="1114">
                  <c:v>64</c:v>
                </c:pt>
                <c:pt idx="1115">
                  <c:v>64</c:v>
                </c:pt>
                <c:pt idx="1116">
                  <c:v>64</c:v>
                </c:pt>
                <c:pt idx="1117">
                  <c:v>64</c:v>
                </c:pt>
                <c:pt idx="1118">
                  <c:v>64</c:v>
                </c:pt>
                <c:pt idx="1119">
                  <c:v>64</c:v>
                </c:pt>
                <c:pt idx="1120">
                  <c:v>64</c:v>
                </c:pt>
                <c:pt idx="1121">
                  <c:v>64</c:v>
                </c:pt>
                <c:pt idx="1122">
                  <c:v>64</c:v>
                </c:pt>
                <c:pt idx="1123">
                  <c:v>64</c:v>
                </c:pt>
                <c:pt idx="1124">
                  <c:v>64</c:v>
                </c:pt>
                <c:pt idx="1125">
                  <c:v>64</c:v>
                </c:pt>
                <c:pt idx="1126">
                  <c:v>64</c:v>
                </c:pt>
                <c:pt idx="1127">
                  <c:v>64</c:v>
                </c:pt>
                <c:pt idx="1128">
                  <c:v>64</c:v>
                </c:pt>
                <c:pt idx="1129">
                  <c:v>64</c:v>
                </c:pt>
                <c:pt idx="1130">
                  <c:v>64</c:v>
                </c:pt>
                <c:pt idx="1131">
                  <c:v>64</c:v>
                </c:pt>
                <c:pt idx="1132">
                  <c:v>64</c:v>
                </c:pt>
                <c:pt idx="1133">
                  <c:v>64</c:v>
                </c:pt>
                <c:pt idx="1134">
                  <c:v>64</c:v>
                </c:pt>
                <c:pt idx="1135">
                  <c:v>64</c:v>
                </c:pt>
                <c:pt idx="1136">
                  <c:v>64</c:v>
                </c:pt>
                <c:pt idx="1137">
                  <c:v>64</c:v>
                </c:pt>
                <c:pt idx="1138">
                  <c:v>64</c:v>
                </c:pt>
                <c:pt idx="1139">
                  <c:v>64</c:v>
                </c:pt>
                <c:pt idx="1140">
                  <c:v>64</c:v>
                </c:pt>
                <c:pt idx="1141">
                  <c:v>64</c:v>
                </c:pt>
                <c:pt idx="1142">
                  <c:v>64</c:v>
                </c:pt>
                <c:pt idx="1143">
                  <c:v>64</c:v>
                </c:pt>
                <c:pt idx="1144">
                  <c:v>64</c:v>
                </c:pt>
                <c:pt idx="1145">
                  <c:v>64</c:v>
                </c:pt>
                <c:pt idx="1146">
                  <c:v>64</c:v>
                </c:pt>
                <c:pt idx="1147">
                  <c:v>64</c:v>
                </c:pt>
                <c:pt idx="1148">
                  <c:v>64</c:v>
                </c:pt>
                <c:pt idx="1149">
                  <c:v>64</c:v>
                </c:pt>
                <c:pt idx="1150">
                  <c:v>64</c:v>
                </c:pt>
                <c:pt idx="1151">
                  <c:v>64</c:v>
                </c:pt>
                <c:pt idx="1152">
                  <c:v>64</c:v>
                </c:pt>
                <c:pt idx="1153">
                  <c:v>64</c:v>
                </c:pt>
                <c:pt idx="1154">
                  <c:v>64</c:v>
                </c:pt>
                <c:pt idx="1155">
                  <c:v>64</c:v>
                </c:pt>
                <c:pt idx="1156">
                  <c:v>64</c:v>
                </c:pt>
                <c:pt idx="1157">
                  <c:v>64</c:v>
                </c:pt>
                <c:pt idx="1158">
                  <c:v>64</c:v>
                </c:pt>
                <c:pt idx="1159">
                  <c:v>64</c:v>
                </c:pt>
                <c:pt idx="1160">
                  <c:v>64</c:v>
                </c:pt>
                <c:pt idx="1161">
                  <c:v>64</c:v>
                </c:pt>
                <c:pt idx="1162">
                  <c:v>64</c:v>
                </c:pt>
                <c:pt idx="1163">
                  <c:v>64</c:v>
                </c:pt>
                <c:pt idx="1164">
                  <c:v>64</c:v>
                </c:pt>
                <c:pt idx="1165">
                  <c:v>64</c:v>
                </c:pt>
                <c:pt idx="1166">
                  <c:v>64</c:v>
                </c:pt>
                <c:pt idx="1167">
                  <c:v>64</c:v>
                </c:pt>
                <c:pt idx="1168">
                  <c:v>64</c:v>
                </c:pt>
                <c:pt idx="1169">
                  <c:v>64</c:v>
                </c:pt>
                <c:pt idx="1170">
                  <c:v>64</c:v>
                </c:pt>
                <c:pt idx="1171">
                  <c:v>64</c:v>
                </c:pt>
                <c:pt idx="1172">
                  <c:v>64</c:v>
                </c:pt>
                <c:pt idx="1173">
                  <c:v>64</c:v>
                </c:pt>
                <c:pt idx="1174">
                  <c:v>64</c:v>
                </c:pt>
                <c:pt idx="1175">
                  <c:v>64</c:v>
                </c:pt>
                <c:pt idx="1176">
                  <c:v>64</c:v>
                </c:pt>
                <c:pt idx="1177">
                  <c:v>64</c:v>
                </c:pt>
                <c:pt idx="1178">
                  <c:v>64</c:v>
                </c:pt>
                <c:pt idx="1179">
                  <c:v>64</c:v>
                </c:pt>
                <c:pt idx="1180">
                  <c:v>64</c:v>
                </c:pt>
                <c:pt idx="1181">
                  <c:v>64</c:v>
                </c:pt>
                <c:pt idx="1182">
                  <c:v>64</c:v>
                </c:pt>
                <c:pt idx="1183">
                  <c:v>64</c:v>
                </c:pt>
                <c:pt idx="1184">
                  <c:v>64</c:v>
                </c:pt>
                <c:pt idx="1185">
                  <c:v>64</c:v>
                </c:pt>
                <c:pt idx="1186">
                  <c:v>64</c:v>
                </c:pt>
                <c:pt idx="1187">
                  <c:v>64</c:v>
                </c:pt>
                <c:pt idx="1188">
                  <c:v>64</c:v>
                </c:pt>
                <c:pt idx="1189">
                  <c:v>64</c:v>
                </c:pt>
                <c:pt idx="1190">
                  <c:v>64</c:v>
                </c:pt>
                <c:pt idx="1191">
                  <c:v>64</c:v>
                </c:pt>
                <c:pt idx="1192">
                  <c:v>64</c:v>
                </c:pt>
                <c:pt idx="1193">
                  <c:v>64</c:v>
                </c:pt>
                <c:pt idx="1194">
                  <c:v>64</c:v>
                </c:pt>
                <c:pt idx="1195">
                  <c:v>64</c:v>
                </c:pt>
                <c:pt idx="1196">
                  <c:v>64</c:v>
                </c:pt>
                <c:pt idx="1197">
                  <c:v>64</c:v>
                </c:pt>
                <c:pt idx="1198">
                  <c:v>64</c:v>
                </c:pt>
                <c:pt idx="1199">
                  <c:v>64</c:v>
                </c:pt>
                <c:pt idx="1200">
                  <c:v>64</c:v>
                </c:pt>
                <c:pt idx="1201">
                  <c:v>64</c:v>
                </c:pt>
                <c:pt idx="1202">
                  <c:v>64</c:v>
                </c:pt>
                <c:pt idx="1203">
                  <c:v>64</c:v>
                </c:pt>
                <c:pt idx="1204">
                  <c:v>64</c:v>
                </c:pt>
                <c:pt idx="1205">
                  <c:v>64</c:v>
                </c:pt>
                <c:pt idx="1206">
                  <c:v>64</c:v>
                </c:pt>
                <c:pt idx="1207">
                  <c:v>64</c:v>
                </c:pt>
                <c:pt idx="1208">
                  <c:v>64</c:v>
                </c:pt>
                <c:pt idx="1209">
                  <c:v>64</c:v>
                </c:pt>
                <c:pt idx="1210">
                  <c:v>64</c:v>
                </c:pt>
                <c:pt idx="1211">
                  <c:v>64</c:v>
                </c:pt>
                <c:pt idx="1212">
                  <c:v>64</c:v>
                </c:pt>
                <c:pt idx="1213">
                  <c:v>64</c:v>
                </c:pt>
                <c:pt idx="1214">
                  <c:v>64</c:v>
                </c:pt>
                <c:pt idx="1215">
                  <c:v>64</c:v>
                </c:pt>
                <c:pt idx="1216">
                  <c:v>64</c:v>
                </c:pt>
                <c:pt idx="1217">
                  <c:v>64</c:v>
                </c:pt>
                <c:pt idx="1218">
                  <c:v>64</c:v>
                </c:pt>
                <c:pt idx="1219">
                  <c:v>64</c:v>
                </c:pt>
                <c:pt idx="1220">
                  <c:v>64</c:v>
                </c:pt>
                <c:pt idx="1221">
                  <c:v>64</c:v>
                </c:pt>
                <c:pt idx="1222">
                  <c:v>64</c:v>
                </c:pt>
                <c:pt idx="1223">
                  <c:v>64</c:v>
                </c:pt>
                <c:pt idx="1224">
                  <c:v>64</c:v>
                </c:pt>
                <c:pt idx="1225">
                  <c:v>64</c:v>
                </c:pt>
                <c:pt idx="1226">
                  <c:v>64</c:v>
                </c:pt>
                <c:pt idx="1227">
                  <c:v>64</c:v>
                </c:pt>
                <c:pt idx="1228">
                  <c:v>64</c:v>
                </c:pt>
                <c:pt idx="1229">
                  <c:v>64</c:v>
                </c:pt>
                <c:pt idx="1230">
                  <c:v>64</c:v>
                </c:pt>
                <c:pt idx="1231">
                  <c:v>64</c:v>
                </c:pt>
                <c:pt idx="1232">
                  <c:v>64</c:v>
                </c:pt>
                <c:pt idx="1233">
                  <c:v>64</c:v>
                </c:pt>
                <c:pt idx="1234">
                  <c:v>64</c:v>
                </c:pt>
                <c:pt idx="1235">
                  <c:v>64</c:v>
                </c:pt>
                <c:pt idx="1236">
                  <c:v>64</c:v>
                </c:pt>
                <c:pt idx="1237">
                  <c:v>64</c:v>
                </c:pt>
                <c:pt idx="1238">
                  <c:v>64</c:v>
                </c:pt>
                <c:pt idx="1239">
                  <c:v>64</c:v>
                </c:pt>
                <c:pt idx="1240">
                  <c:v>64</c:v>
                </c:pt>
                <c:pt idx="1241">
                  <c:v>64</c:v>
                </c:pt>
                <c:pt idx="1242">
                  <c:v>64</c:v>
                </c:pt>
                <c:pt idx="1243">
                  <c:v>64</c:v>
                </c:pt>
                <c:pt idx="1244">
                  <c:v>64</c:v>
                </c:pt>
                <c:pt idx="1245">
                  <c:v>64</c:v>
                </c:pt>
                <c:pt idx="1246">
                  <c:v>64</c:v>
                </c:pt>
                <c:pt idx="1247">
                  <c:v>64</c:v>
                </c:pt>
                <c:pt idx="1248">
                  <c:v>64</c:v>
                </c:pt>
                <c:pt idx="1249">
                  <c:v>64</c:v>
                </c:pt>
                <c:pt idx="1250">
                  <c:v>64</c:v>
                </c:pt>
                <c:pt idx="1251">
                  <c:v>64</c:v>
                </c:pt>
                <c:pt idx="1252">
                  <c:v>64</c:v>
                </c:pt>
                <c:pt idx="1253">
                  <c:v>64</c:v>
                </c:pt>
                <c:pt idx="1254">
                  <c:v>64</c:v>
                </c:pt>
                <c:pt idx="1255">
                  <c:v>64</c:v>
                </c:pt>
                <c:pt idx="1256">
                  <c:v>64</c:v>
                </c:pt>
                <c:pt idx="1257">
                  <c:v>64</c:v>
                </c:pt>
                <c:pt idx="1258">
                  <c:v>64</c:v>
                </c:pt>
                <c:pt idx="1259">
                  <c:v>64</c:v>
                </c:pt>
                <c:pt idx="1260">
                  <c:v>64</c:v>
                </c:pt>
                <c:pt idx="1261">
                  <c:v>64</c:v>
                </c:pt>
                <c:pt idx="1262">
                  <c:v>64</c:v>
                </c:pt>
                <c:pt idx="1263">
                  <c:v>64</c:v>
                </c:pt>
                <c:pt idx="1264">
                  <c:v>64</c:v>
                </c:pt>
                <c:pt idx="1265">
                  <c:v>64</c:v>
                </c:pt>
                <c:pt idx="1266">
                  <c:v>64</c:v>
                </c:pt>
                <c:pt idx="1267">
                  <c:v>64</c:v>
                </c:pt>
                <c:pt idx="1268">
                  <c:v>64</c:v>
                </c:pt>
                <c:pt idx="1269">
                  <c:v>64</c:v>
                </c:pt>
                <c:pt idx="1270">
                  <c:v>64</c:v>
                </c:pt>
                <c:pt idx="1271">
                  <c:v>64</c:v>
                </c:pt>
                <c:pt idx="1272">
                  <c:v>64</c:v>
                </c:pt>
                <c:pt idx="1273">
                  <c:v>64</c:v>
                </c:pt>
                <c:pt idx="1274">
                  <c:v>64</c:v>
                </c:pt>
                <c:pt idx="1275">
                  <c:v>64</c:v>
                </c:pt>
                <c:pt idx="1276">
                  <c:v>64</c:v>
                </c:pt>
                <c:pt idx="1277">
                  <c:v>64</c:v>
                </c:pt>
                <c:pt idx="1278">
                  <c:v>64</c:v>
                </c:pt>
                <c:pt idx="1279">
                  <c:v>64</c:v>
                </c:pt>
                <c:pt idx="1280">
                  <c:v>64</c:v>
                </c:pt>
                <c:pt idx="1281">
                  <c:v>64</c:v>
                </c:pt>
                <c:pt idx="1282">
                  <c:v>64</c:v>
                </c:pt>
                <c:pt idx="1283">
                  <c:v>64</c:v>
                </c:pt>
                <c:pt idx="1284">
                  <c:v>64</c:v>
                </c:pt>
                <c:pt idx="1285">
                  <c:v>64</c:v>
                </c:pt>
                <c:pt idx="1286">
                  <c:v>64</c:v>
                </c:pt>
                <c:pt idx="1287">
                  <c:v>64</c:v>
                </c:pt>
                <c:pt idx="1288">
                  <c:v>64</c:v>
                </c:pt>
                <c:pt idx="1289">
                  <c:v>64</c:v>
                </c:pt>
                <c:pt idx="1290">
                  <c:v>64</c:v>
                </c:pt>
                <c:pt idx="1291">
                  <c:v>64</c:v>
                </c:pt>
                <c:pt idx="1292">
                  <c:v>64</c:v>
                </c:pt>
                <c:pt idx="1293">
                  <c:v>64</c:v>
                </c:pt>
                <c:pt idx="1294">
                  <c:v>64</c:v>
                </c:pt>
                <c:pt idx="1295">
                  <c:v>64</c:v>
                </c:pt>
                <c:pt idx="1296">
                  <c:v>64</c:v>
                </c:pt>
                <c:pt idx="1297">
                  <c:v>64</c:v>
                </c:pt>
                <c:pt idx="1298">
                  <c:v>64</c:v>
                </c:pt>
                <c:pt idx="1299">
                  <c:v>64</c:v>
                </c:pt>
                <c:pt idx="1300">
                  <c:v>64</c:v>
                </c:pt>
                <c:pt idx="1301">
                  <c:v>64</c:v>
                </c:pt>
                <c:pt idx="1302">
                  <c:v>64</c:v>
                </c:pt>
                <c:pt idx="1303">
                  <c:v>64</c:v>
                </c:pt>
                <c:pt idx="1304">
                  <c:v>64</c:v>
                </c:pt>
                <c:pt idx="1305">
                  <c:v>64</c:v>
                </c:pt>
                <c:pt idx="1306">
                  <c:v>64</c:v>
                </c:pt>
                <c:pt idx="1307">
                  <c:v>64</c:v>
                </c:pt>
                <c:pt idx="1308">
                  <c:v>64</c:v>
                </c:pt>
                <c:pt idx="1309">
                  <c:v>64</c:v>
                </c:pt>
                <c:pt idx="1310">
                  <c:v>64</c:v>
                </c:pt>
                <c:pt idx="1311">
                  <c:v>64</c:v>
                </c:pt>
                <c:pt idx="1312">
                  <c:v>64</c:v>
                </c:pt>
                <c:pt idx="1313">
                  <c:v>64</c:v>
                </c:pt>
                <c:pt idx="1314">
                  <c:v>64</c:v>
                </c:pt>
                <c:pt idx="1315">
                  <c:v>64</c:v>
                </c:pt>
                <c:pt idx="1316">
                  <c:v>64</c:v>
                </c:pt>
                <c:pt idx="1317">
                  <c:v>64</c:v>
                </c:pt>
                <c:pt idx="1318">
                  <c:v>64</c:v>
                </c:pt>
                <c:pt idx="1319">
                  <c:v>64</c:v>
                </c:pt>
                <c:pt idx="1320">
                  <c:v>64</c:v>
                </c:pt>
                <c:pt idx="1321">
                  <c:v>64</c:v>
                </c:pt>
                <c:pt idx="1322">
                  <c:v>64</c:v>
                </c:pt>
                <c:pt idx="1323">
                  <c:v>64</c:v>
                </c:pt>
                <c:pt idx="1324">
                  <c:v>64</c:v>
                </c:pt>
                <c:pt idx="1325">
                  <c:v>64</c:v>
                </c:pt>
                <c:pt idx="1326">
                  <c:v>64</c:v>
                </c:pt>
                <c:pt idx="1327">
                  <c:v>64</c:v>
                </c:pt>
                <c:pt idx="1328">
                  <c:v>64</c:v>
                </c:pt>
                <c:pt idx="1329">
                  <c:v>64</c:v>
                </c:pt>
                <c:pt idx="1330">
                  <c:v>64</c:v>
                </c:pt>
                <c:pt idx="1331">
                  <c:v>64</c:v>
                </c:pt>
                <c:pt idx="1332">
                  <c:v>64</c:v>
                </c:pt>
                <c:pt idx="1333">
                  <c:v>64</c:v>
                </c:pt>
                <c:pt idx="1334">
                  <c:v>64</c:v>
                </c:pt>
                <c:pt idx="1335">
                  <c:v>64</c:v>
                </c:pt>
                <c:pt idx="1336">
                  <c:v>64</c:v>
                </c:pt>
                <c:pt idx="1337">
                  <c:v>64</c:v>
                </c:pt>
                <c:pt idx="1338">
                  <c:v>64</c:v>
                </c:pt>
                <c:pt idx="1339">
                  <c:v>64</c:v>
                </c:pt>
                <c:pt idx="1340">
                  <c:v>64</c:v>
                </c:pt>
                <c:pt idx="1341">
                  <c:v>64</c:v>
                </c:pt>
                <c:pt idx="1342">
                  <c:v>64</c:v>
                </c:pt>
                <c:pt idx="1343">
                  <c:v>64</c:v>
                </c:pt>
                <c:pt idx="1344">
                  <c:v>64</c:v>
                </c:pt>
                <c:pt idx="1345">
                  <c:v>64</c:v>
                </c:pt>
                <c:pt idx="1346">
                  <c:v>64</c:v>
                </c:pt>
                <c:pt idx="1347">
                  <c:v>64</c:v>
                </c:pt>
                <c:pt idx="1348">
                  <c:v>64</c:v>
                </c:pt>
                <c:pt idx="1349">
                  <c:v>64</c:v>
                </c:pt>
                <c:pt idx="1350">
                  <c:v>64</c:v>
                </c:pt>
                <c:pt idx="1351">
                  <c:v>64</c:v>
                </c:pt>
                <c:pt idx="1352">
                  <c:v>64</c:v>
                </c:pt>
                <c:pt idx="1353">
                  <c:v>64</c:v>
                </c:pt>
                <c:pt idx="1354">
                  <c:v>64</c:v>
                </c:pt>
                <c:pt idx="1355">
                  <c:v>64</c:v>
                </c:pt>
                <c:pt idx="1356">
                  <c:v>64</c:v>
                </c:pt>
                <c:pt idx="1357">
                  <c:v>64</c:v>
                </c:pt>
                <c:pt idx="1358">
                  <c:v>64</c:v>
                </c:pt>
                <c:pt idx="1359">
                  <c:v>64</c:v>
                </c:pt>
                <c:pt idx="1360">
                  <c:v>64</c:v>
                </c:pt>
                <c:pt idx="1361">
                  <c:v>64</c:v>
                </c:pt>
                <c:pt idx="1362">
                  <c:v>64</c:v>
                </c:pt>
                <c:pt idx="1363">
                  <c:v>64</c:v>
                </c:pt>
                <c:pt idx="1364">
                  <c:v>64</c:v>
                </c:pt>
                <c:pt idx="1365">
                  <c:v>64</c:v>
                </c:pt>
                <c:pt idx="1366">
                  <c:v>64</c:v>
                </c:pt>
                <c:pt idx="1367">
                  <c:v>64</c:v>
                </c:pt>
                <c:pt idx="1368">
                  <c:v>64</c:v>
                </c:pt>
                <c:pt idx="1369">
                  <c:v>64</c:v>
                </c:pt>
                <c:pt idx="1370">
                  <c:v>64</c:v>
                </c:pt>
                <c:pt idx="1371">
                  <c:v>64</c:v>
                </c:pt>
                <c:pt idx="1372">
                  <c:v>64</c:v>
                </c:pt>
                <c:pt idx="1373">
                  <c:v>64</c:v>
                </c:pt>
                <c:pt idx="1374">
                  <c:v>64</c:v>
                </c:pt>
                <c:pt idx="1375">
                  <c:v>64</c:v>
                </c:pt>
                <c:pt idx="1376">
                  <c:v>64</c:v>
                </c:pt>
                <c:pt idx="1377">
                  <c:v>64</c:v>
                </c:pt>
                <c:pt idx="1378">
                  <c:v>64</c:v>
                </c:pt>
                <c:pt idx="1379">
                  <c:v>64</c:v>
                </c:pt>
                <c:pt idx="1380">
                  <c:v>64</c:v>
                </c:pt>
                <c:pt idx="1381">
                  <c:v>64</c:v>
                </c:pt>
                <c:pt idx="1382">
                  <c:v>64</c:v>
                </c:pt>
                <c:pt idx="1383">
                  <c:v>64</c:v>
                </c:pt>
                <c:pt idx="1384">
                  <c:v>64</c:v>
                </c:pt>
                <c:pt idx="1385">
                  <c:v>64</c:v>
                </c:pt>
                <c:pt idx="1386">
                  <c:v>64</c:v>
                </c:pt>
                <c:pt idx="1387">
                  <c:v>64</c:v>
                </c:pt>
                <c:pt idx="1388">
                  <c:v>64</c:v>
                </c:pt>
                <c:pt idx="1389">
                  <c:v>64</c:v>
                </c:pt>
                <c:pt idx="1390">
                  <c:v>64</c:v>
                </c:pt>
                <c:pt idx="1391">
                  <c:v>64</c:v>
                </c:pt>
                <c:pt idx="1392">
                  <c:v>64</c:v>
                </c:pt>
                <c:pt idx="1393">
                  <c:v>64</c:v>
                </c:pt>
                <c:pt idx="1394">
                  <c:v>64</c:v>
                </c:pt>
                <c:pt idx="1395">
                  <c:v>64</c:v>
                </c:pt>
                <c:pt idx="1396">
                  <c:v>64</c:v>
                </c:pt>
                <c:pt idx="1397">
                  <c:v>64</c:v>
                </c:pt>
                <c:pt idx="1398">
                  <c:v>64</c:v>
                </c:pt>
                <c:pt idx="1399">
                  <c:v>64</c:v>
                </c:pt>
                <c:pt idx="1400">
                  <c:v>64</c:v>
                </c:pt>
                <c:pt idx="1401">
                  <c:v>64</c:v>
                </c:pt>
                <c:pt idx="1402">
                  <c:v>64</c:v>
                </c:pt>
                <c:pt idx="1403">
                  <c:v>64</c:v>
                </c:pt>
                <c:pt idx="1404">
                  <c:v>64</c:v>
                </c:pt>
                <c:pt idx="1405">
                  <c:v>64</c:v>
                </c:pt>
                <c:pt idx="1406">
                  <c:v>64</c:v>
                </c:pt>
                <c:pt idx="1407">
                  <c:v>64</c:v>
                </c:pt>
                <c:pt idx="1408">
                  <c:v>64</c:v>
                </c:pt>
                <c:pt idx="1409">
                  <c:v>64</c:v>
                </c:pt>
                <c:pt idx="1410">
                  <c:v>64</c:v>
                </c:pt>
                <c:pt idx="1411">
                  <c:v>64</c:v>
                </c:pt>
                <c:pt idx="1412">
                  <c:v>64</c:v>
                </c:pt>
                <c:pt idx="1413">
                  <c:v>64</c:v>
                </c:pt>
                <c:pt idx="1414">
                  <c:v>64</c:v>
                </c:pt>
                <c:pt idx="1415">
                  <c:v>64</c:v>
                </c:pt>
                <c:pt idx="1416">
                  <c:v>64</c:v>
                </c:pt>
                <c:pt idx="1417">
                  <c:v>64</c:v>
                </c:pt>
                <c:pt idx="1418">
                  <c:v>64</c:v>
                </c:pt>
                <c:pt idx="1419">
                  <c:v>64</c:v>
                </c:pt>
                <c:pt idx="1420">
                  <c:v>64</c:v>
                </c:pt>
                <c:pt idx="1421">
                  <c:v>64</c:v>
                </c:pt>
                <c:pt idx="1422">
                  <c:v>64</c:v>
                </c:pt>
                <c:pt idx="1423">
                  <c:v>64</c:v>
                </c:pt>
                <c:pt idx="1424">
                  <c:v>64</c:v>
                </c:pt>
                <c:pt idx="1425">
                  <c:v>64</c:v>
                </c:pt>
                <c:pt idx="1426">
                  <c:v>64</c:v>
                </c:pt>
                <c:pt idx="1427">
                  <c:v>64</c:v>
                </c:pt>
                <c:pt idx="1428">
                  <c:v>64</c:v>
                </c:pt>
                <c:pt idx="1429">
                  <c:v>64</c:v>
                </c:pt>
                <c:pt idx="1430">
                  <c:v>64</c:v>
                </c:pt>
                <c:pt idx="1431">
                  <c:v>64</c:v>
                </c:pt>
                <c:pt idx="1432">
                  <c:v>64</c:v>
                </c:pt>
                <c:pt idx="1433">
                  <c:v>64</c:v>
                </c:pt>
                <c:pt idx="1434">
                  <c:v>64</c:v>
                </c:pt>
                <c:pt idx="1435">
                  <c:v>64</c:v>
                </c:pt>
                <c:pt idx="1436">
                  <c:v>64</c:v>
                </c:pt>
                <c:pt idx="1437">
                  <c:v>64</c:v>
                </c:pt>
                <c:pt idx="1438">
                  <c:v>64</c:v>
                </c:pt>
                <c:pt idx="1439">
                  <c:v>64</c:v>
                </c:pt>
                <c:pt idx="1440">
                  <c:v>64</c:v>
                </c:pt>
                <c:pt idx="1441">
                  <c:v>64</c:v>
                </c:pt>
                <c:pt idx="1442">
                  <c:v>64</c:v>
                </c:pt>
                <c:pt idx="1443">
                  <c:v>64</c:v>
                </c:pt>
                <c:pt idx="1444">
                  <c:v>64</c:v>
                </c:pt>
                <c:pt idx="1445">
                  <c:v>64</c:v>
                </c:pt>
                <c:pt idx="1446">
                  <c:v>64</c:v>
                </c:pt>
                <c:pt idx="1447">
                  <c:v>64</c:v>
                </c:pt>
                <c:pt idx="1448">
                  <c:v>64</c:v>
                </c:pt>
                <c:pt idx="1449">
                  <c:v>64</c:v>
                </c:pt>
                <c:pt idx="1450">
                  <c:v>64</c:v>
                </c:pt>
                <c:pt idx="1451">
                  <c:v>64</c:v>
                </c:pt>
                <c:pt idx="1452">
                  <c:v>64</c:v>
                </c:pt>
                <c:pt idx="1453">
                  <c:v>64</c:v>
                </c:pt>
                <c:pt idx="1454">
                  <c:v>64</c:v>
                </c:pt>
                <c:pt idx="1455">
                  <c:v>64</c:v>
                </c:pt>
                <c:pt idx="1456">
                  <c:v>64</c:v>
                </c:pt>
                <c:pt idx="1457">
                  <c:v>64</c:v>
                </c:pt>
                <c:pt idx="1458">
                  <c:v>64</c:v>
                </c:pt>
                <c:pt idx="1459">
                  <c:v>64</c:v>
                </c:pt>
                <c:pt idx="1460">
                  <c:v>64</c:v>
                </c:pt>
                <c:pt idx="1461">
                  <c:v>64</c:v>
                </c:pt>
                <c:pt idx="1462">
                  <c:v>64</c:v>
                </c:pt>
                <c:pt idx="1463">
                  <c:v>64</c:v>
                </c:pt>
                <c:pt idx="1464">
                  <c:v>64</c:v>
                </c:pt>
                <c:pt idx="1465">
                  <c:v>64</c:v>
                </c:pt>
                <c:pt idx="1466">
                  <c:v>64</c:v>
                </c:pt>
                <c:pt idx="1467">
                  <c:v>64</c:v>
                </c:pt>
                <c:pt idx="1468">
                  <c:v>64</c:v>
                </c:pt>
                <c:pt idx="1469">
                  <c:v>64</c:v>
                </c:pt>
                <c:pt idx="1470">
                  <c:v>64</c:v>
                </c:pt>
                <c:pt idx="1471">
                  <c:v>64</c:v>
                </c:pt>
                <c:pt idx="1472">
                  <c:v>64</c:v>
                </c:pt>
                <c:pt idx="1473">
                  <c:v>64</c:v>
                </c:pt>
                <c:pt idx="1474">
                  <c:v>64</c:v>
                </c:pt>
                <c:pt idx="1475">
                  <c:v>64</c:v>
                </c:pt>
                <c:pt idx="1476">
                  <c:v>64</c:v>
                </c:pt>
                <c:pt idx="1477">
                  <c:v>64</c:v>
                </c:pt>
                <c:pt idx="1478">
                  <c:v>64</c:v>
                </c:pt>
                <c:pt idx="1479">
                  <c:v>64</c:v>
                </c:pt>
                <c:pt idx="1480">
                  <c:v>64</c:v>
                </c:pt>
                <c:pt idx="1481">
                  <c:v>64</c:v>
                </c:pt>
                <c:pt idx="1482">
                  <c:v>64</c:v>
                </c:pt>
                <c:pt idx="1483">
                  <c:v>64</c:v>
                </c:pt>
                <c:pt idx="1484">
                  <c:v>64</c:v>
                </c:pt>
                <c:pt idx="1485">
                  <c:v>64</c:v>
                </c:pt>
                <c:pt idx="1486">
                  <c:v>64</c:v>
                </c:pt>
                <c:pt idx="1487">
                  <c:v>64</c:v>
                </c:pt>
                <c:pt idx="1488">
                  <c:v>64</c:v>
                </c:pt>
                <c:pt idx="1489">
                  <c:v>64</c:v>
                </c:pt>
                <c:pt idx="1490">
                  <c:v>64</c:v>
                </c:pt>
                <c:pt idx="1491">
                  <c:v>64</c:v>
                </c:pt>
                <c:pt idx="1492">
                  <c:v>64</c:v>
                </c:pt>
                <c:pt idx="1493">
                  <c:v>64</c:v>
                </c:pt>
                <c:pt idx="1494">
                  <c:v>64</c:v>
                </c:pt>
                <c:pt idx="1495">
                  <c:v>64</c:v>
                </c:pt>
                <c:pt idx="1496">
                  <c:v>64</c:v>
                </c:pt>
                <c:pt idx="1497">
                  <c:v>64</c:v>
                </c:pt>
                <c:pt idx="1498">
                  <c:v>64</c:v>
                </c:pt>
                <c:pt idx="1499">
                  <c:v>64</c:v>
                </c:pt>
                <c:pt idx="1500">
                  <c:v>64</c:v>
                </c:pt>
                <c:pt idx="1501">
                  <c:v>64</c:v>
                </c:pt>
                <c:pt idx="1502">
                  <c:v>64</c:v>
                </c:pt>
                <c:pt idx="1503">
                  <c:v>64</c:v>
                </c:pt>
                <c:pt idx="1504">
                  <c:v>64</c:v>
                </c:pt>
                <c:pt idx="1505">
                  <c:v>64</c:v>
                </c:pt>
                <c:pt idx="1506">
                  <c:v>64</c:v>
                </c:pt>
                <c:pt idx="1507">
                  <c:v>64</c:v>
                </c:pt>
                <c:pt idx="1508">
                  <c:v>64</c:v>
                </c:pt>
                <c:pt idx="1509">
                  <c:v>64</c:v>
                </c:pt>
                <c:pt idx="1510">
                  <c:v>64</c:v>
                </c:pt>
                <c:pt idx="1511">
                  <c:v>64</c:v>
                </c:pt>
                <c:pt idx="1512">
                  <c:v>64</c:v>
                </c:pt>
                <c:pt idx="1513">
                  <c:v>64</c:v>
                </c:pt>
                <c:pt idx="1514">
                  <c:v>64</c:v>
                </c:pt>
                <c:pt idx="1515">
                  <c:v>64</c:v>
                </c:pt>
                <c:pt idx="1516">
                  <c:v>64</c:v>
                </c:pt>
                <c:pt idx="1517">
                  <c:v>64</c:v>
                </c:pt>
                <c:pt idx="1518">
                  <c:v>64</c:v>
                </c:pt>
                <c:pt idx="1519">
                  <c:v>64</c:v>
                </c:pt>
                <c:pt idx="1520">
                  <c:v>64</c:v>
                </c:pt>
                <c:pt idx="1521">
                  <c:v>64</c:v>
                </c:pt>
                <c:pt idx="1522">
                  <c:v>64</c:v>
                </c:pt>
                <c:pt idx="1523">
                  <c:v>64</c:v>
                </c:pt>
                <c:pt idx="1524">
                  <c:v>64</c:v>
                </c:pt>
                <c:pt idx="1525">
                  <c:v>64</c:v>
                </c:pt>
                <c:pt idx="1526">
                  <c:v>64</c:v>
                </c:pt>
                <c:pt idx="1527">
                  <c:v>64</c:v>
                </c:pt>
                <c:pt idx="1528">
                  <c:v>64</c:v>
                </c:pt>
                <c:pt idx="1529">
                  <c:v>64</c:v>
                </c:pt>
                <c:pt idx="1530">
                  <c:v>64</c:v>
                </c:pt>
                <c:pt idx="1531">
                  <c:v>64</c:v>
                </c:pt>
                <c:pt idx="1532">
                  <c:v>64</c:v>
                </c:pt>
                <c:pt idx="1533">
                  <c:v>64</c:v>
                </c:pt>
                <c:pt idx="1534">
                  <c:v>64</c:v>
                </c:pt>
                <c:pt idx="1535">
                  <c:v>64</c:v>
                </c:pt>
                <c:pt idx="1536">
                  <c:v>64</c:v>
                </c:pt>
                <c:pt idx="1537">
                  <c:v>64</c:v>
                </c:pt>
                <c:pt idx="1538">
                  <c:v>64</c:v>
                </c:pt>
                <c:pt idx="1539">
                  <c:v>64</c:v>
                </c:pt>
                <c:pt idx="1540">
                  <c:v>64</c:v>
                </c:pt>
                <c:pt idx="1541">
                  <c:v>64</c:v>
                </c:pt>
                <c:pt idx="1542">
                  <c:v>64</c:v>
                </c:pt>
                <c:pt idx="1543">
                  <c:v>64</c:v>
                </c:pt>
                <c:pt idx="1544">
                  <c:v>64</c:v>
                </c:pt>
                <c:pt idx="1545">
                  <c:v>64</c:v>
                </c:pt>
                <c:pt idx="1546">
                  <c:v>64</c:v>
                </c:pt>
                <c:pt idx="1547">
                  <c:v>64</c:v>
                </c:pt>
                <c:pt idx="1548">
                  <c:v>64</c:v>
                </c:pt>
                <c:pt idx="1549">
                  <c:v>64</c:v>
                </c:pt>
                <c:pt idx="1550">
                  <c:v>64</c:v>
                </c:pt>
                <c:pt idx="1551">
                  <c:v>64</c:v>
                </c:pt>
                <c:pt idx="1552">
                  <c:v>64</c:v>
                </c:pt>
                <c:pt idx="1553">
                  <c:v>64</c:v>
                </c:pt>
                <c:pt idx="1554">
                  <c:v>64</c:v>
                </c:pt>
                <c:pt idx="1555">
                  <c:v>64</c:v>
                </c:pt>
                <c:pt idx="1556">
                  <c:v>64</c:v>
                </c:pt>
                <c:pt idx="1557">
                  <c:v>64</c:v>
                </c:pt>
                <c:pt idx="1558">
                  <c:v>64</c:v>
                </c:pt>
                <c:pt idx="1559">
                  <c:v>64</c:v>
                </c:pt>
                <c:pt idx="1560">
                  <c:v>64</c:v>
                </c:pt>
                <c:pt idx="1561">
                  <c:v>64</c:v>
                </c:pt>
                <c:pt idx="1562">
                  <c:v>64</c:v>
                </c:pt>
                <c:pt idx="1563">
                  <c:v>64</c:v>
                </c:pt>
                <c:pt idx="1564">
                  <c:v>64</c:v>
                </c:pt>
                <c:pt idx="1565">
                  <c:v>64</c:v>
                </c:pt>
                <c:pt idx="1566">
                  <c:v>64</c:v>
                </c:pt>
                <c:pt idx="1567">
                  <c:v>64</c:v>
                </c:pt>
                <c:pt idx="1568">
                  <c:v>64</c:v>
                </c:pt>
                <c:pt idx="1569">
                  <c:v>64</c:v>
                </c:pt>
                <c:pt idx="1570">
                  <c:v>64</c:v>
                </c:pt>
                <c:pt idx="1571">
                  <c:v>64</c:v>
                </c:pt>
                <c:pt idx="1572">
                  <c:v>64</c:v>
                </c:pt>
                <c:pt idx="1573">
                  <c:v>64</c:v>
                </c:pt>
                <c:pt idx="1574">
                  <c:v>64</c:v>
                </c:pt>
                <c:pt idx="1575">
                  <c:v>64</c:v>
                </c:pt>
                <c:pt idx="1576">
                  <c:v>64</c:v>
                </c:pt>
                <c:pt idx="1577">
                  <c:v>64</c:v>
                </c:pt>
                <c:pt idx="1578">
                  <c:v>64</c:v>
                </c:pt>
                <c:pt idx="1579">
                  <c:v>64</c:v>
                </c:pt>
                <c:pt idx="1580">
                  <c:v>64</c:v>
                </c:pt>
                <c:pt idx="1581">
                  <c:v>64</c:v>
                </c:pt>
                <c:pt idx="1582">
                  <c:v>64</c:v>
                </c:pt>
                <c:pt idx="1583">
                  <c:v>64</c:v>
                </c:pt>
                <c:pt idx="1584">
                  <c:v>64</c:v>
                </c:pt>
                <c:pt idx="1585">
                  <c:v>64</c:v>
                </c:pt>
                <c:pt idx="1586">
                  <c:v>64</c:v>
                </c:pt>
                <c:pt idx="1587">
                  <c:v>64</c:v>
                </c:pt>
                <c:pt idx="1588">
                  <c:v>64</c:v>
                </c:pt>
                <c:pt idx="1589">
                  <c:v>64</c:v>
                </c:pt>
                <c:pt idx="1590">
                  <c:v>64</c:v>
                </c:pt>
                <c:pt idx="1591">
                  <c:v>64</c:v>
                </c:pt>
                <c:pt idx="1592">
                  <c:v>64</c:v>
                </c:pt>
                <c:pt idx="1593">
                  <c:v>64</c:v>
                </c:pt>
                <c:pt idx="1594">
                  <c:v>64</c:v>
                </c:pt>
                <c:pt idx="1595">
                  <c:v>64</c:v>
                </c:pt>
                <c:pt idx="1596">
                  <c:v>64</c:v>
                </c:pt>
                <c:pt idx="1597">
                  <c:v>64</c:v>
                </c:pt>
                <c:pt idx="1598">
                  <c:v>64</c:v>
                </c:pt>
                <c:pt idx="1599">
                  <c:v>64</c:v>
                </c:pt>
                <c:pt idx="1600">
                  <c:v>64</c:v>
                </c:pt>
                <c:pt idx="1601">
                  <c:v>64</c:v>
                </c:pt>
                <c:pt idx="1602">
                  <c:v>64</c:v>
                </c:pt>
                <c:pt idx="1603">
                  <c:v>64</c:v>
                </c:pt>
                <c:pt idx="1604">
                  <c:v>64</c:v>
                </c:pt>
                <c:pt idx="1605">
                  <c:v>64</c:v>
                </c:pt>
                <c:pt idx="1606">
                  <c:v>64</c:v>
                </c:pt>
                <c:pt idx="1607">
                  <c:v>64</c:v>
                </c:pt>
                <c:pt idx="1608">
                  <c:v>64</c:v>
                </c:pt>
                <c:pt idx="1609">
                  <c:v>64</c:v>
                </c:pt>
                <c:pt idx="1610">
                  <c:v>64</c:v>
                </c:pt>
                <c:pt idx="1611">
                  <c:v>64</c:v>
                </c:pt>
                <c:pt idx="1612">
                  <c:v>64</c:v>
                </c:pt>
                <c:pt idx="1613">
                  <c:v>64</c:v>
                </c:pt>
                <c:pt idx="1614">
                  <c:v>64</c:v>
                </c:pt>
                <c:pt idx="1615">
                  <c:v>64</c:v>
                </c:pt>
                <c:pt idx="1616">
                  <c:v>64</c:v>
                </c:pt>
                <c:pt idx="1617">
                  <c:v>64</c:v>
                </c:pt>
                <c:pt idx="1618">
                  <c:v>64</c:v>
                </c:pt>
                <c:pt idx="1619">
                  <c:v>64</c:v>
                </c:pt>
                <c:pt idx="1620">
                  <c:v>64</c:v>
                </c:pt>
                <c:pt idx="1621">
                  <c:v>64</c:v>
                </c:pt>
                <c:pt idx="1622">
                  <c:v>64</c:v>
                </c:pt>
                <c:pt idx="1623">
                  <c:v>64</c:v>
                </c:pt>
                <c:pt idx="1624">
                  <c:v>64</c:v>
                </c:pt>
                <c:pt idx="1625">
                  <c:v>64</c:v>
                </c:pt>
                <c:pt idx="1626">
                  <c:v>64</c:v>
                </c:pt>
                <c:pt idx="1627">
                  <c:v>64</c:v>
                </c:pt>
                <c:pt idx="1628">
                  <c:v>64</c:v>
                </c:pt>
                <c:pt idx="1629">
                  <c:v>64</c:v>
                </c:pt>
                <c:pt idx="1630">
                  <c:v>64</c:v>
                </c:pt>
                <c:pt idx="1631">
                  <c:v>64</c:v>
                </c:pt>
                <c:pt idx="1632">
                  <c:v>64</c:v>
                </c:pt>
                <c:pt idx="1633">
                  <c:v>64</c:v>
                </c:pt>
                <c:pt idx="1634">
                  <c:v>64</c:v>
                </c:pt>
                <c:pt idx="1635">
                  <c:v>64</c:v>
                </c:pt>
                <c:pt idx="1636">
                  <c:v>64</c:v>
                </c:pt>
                <c:pt idx="1637">
                  <c:v>64</c:v>
                </c:pt>
                <c:pt idx="1638">
                  <c:v>64</c:v>
                </c:pt>
                <c:pt idx="1639">
                  <c:v>64</c:v>
                </c:pt>
                <c:pt idx="1640">
                  <c:v>64</c:v>
                </c:pt>
                <c:pt idx="1641">
                  <c:v>64</c:v>
                </c:pt>
                <c:pt idx="1642">
                  <c:v>64</c:v>
                </c:pt>
                <c:pt idx="1643">
                  <c:v>64</c:v>
                </c:pt>
                <c:pt idx="1644">
                  <c:v>64</c:v>
                </c:pt>
                <c:pt idx="1645">
                  <c:v>64</c:v>
                </c:pt>
                <c:pt idx="1646">
                  <c:v>64</c:v>
                </c:pt>
                <c:pt idx="1647">
                  <c:v>64</c:v>
                </c:pt>
                <c:pt idx="1648">
                  <c:v>64</c:v>
                </c:pt>
                <c:pt idx="1649">
                  <c:v>64</c:v>
                </c:pt>
                <c:pt idx="1650">
                  <c:v>64</c:v>
                </c:pt>
                <c:pt idx="1651">
                  <c:v>64</c:v>
                </c:pt>
                <c:pt idx="1652">
                  <c:v>64</c:v>
                </c:pt>
                <c:pt idx="1653">
                  <c:v>64</c:v>
                </c:pt>
                <c:pt idx="1654">
                  <c:v>64</c:v>
                </c:pt>
                <c:pt idx="1655">
                  <c:v>64</c:v>
                </c:pt>
                <c:pt idx="1656">
                  <c:v>64</c:v>
                </c:pt>
                <c:pt idx="1657">
                  <c:v>64</c:v>
                </c:pt>
                <c:pt idx="1658">
                  <c:v>64</c:v>
                </c:pt>
                <c:pt idx="1659">
                  <c:v>64</c:v>
                </c:pt>
                <c:pt idx="1660">
                  <c:v>64</c:v>
                </c:pt>
                <c:pt idx="1661">
                  <c:v>64</c:v>
                </c:pt>
                <c:pt idx="1662">
                  <c:v>64</c:v>
                </c:pt>
                <c:pt idx="1663">
                  <c:v>64</c:v>
                </c:pt>
                <c:pt idx="1664">
                  <c:v>64</c:v>
                </c:pt>
                <c:pt idx="1665">
                  <c:v>64</c:v>
                </c:pt>
                <c:pt idx="1666">
                  <c:v>64</c:v>
                </c:pt>
                <c:pt idx="1667">
                  <c:v>64</c:v>
                </c:pt>
                <c:pt idx="1668">
                  <c:v>64</c:v>
                </c:pt>
                <c:pt idx="1669">
                  <c:v>64</c:v>
                </c:pt>
                <c:pt idx="1670">
                  <c:v>64</c:v>
                </c:pt>
                <c:pt idx="1671">
                  <c:v>64</c:v>
                </c:pt>
                <c:pt idx="1672">
                  <c:v>64</c:v>
                </c:pt>
                <c:pt idx="1673">
                  <c:v>64</c:v>
                </c:pt>
                <c:pt idx="1674">
                  <c:v>64</c:v>
                </c:pt>
                <c:pt idx="1675">
                  <c:v>64</c:v>
                </c:pt>
                <c:pt idx="1676">
                  <c:v>64</c:v>
                </c:pt>
                <c:pt idx="1677">
                  <c:v>64</c:v>
                </c:pt>
                <c:pt idx="1678">
                  <c:v>64</c:v>
                </c:pt>
                <c:pt idx="1679">
                  <c:v>64</c:v>
                </c:pt>
                <c:pt idx="1680">
                  <c:v>64</c:v>
                </c:pt>
                <c:pt idx="1681">
                  <c:v>64</c:v>
                </c:pt>
                <c:pt idx="1682">
                  <c:v>64</c:v>
                </c:pt>
                <c:pt idx="1683">
                  <c:v>64</c:v>
                </c:pt>
                <c:pt idx="1684">
                  <c:v>64</c:v>
                </c:pt>
                <c:pt idx="1685">
                  <c:v>64</c:v>
                </c:pt>
                <c:pt idx="1686">
                  <c:v>64</c:v>
                </c:pt>
                <c:pt idx="1687">
                  <c:v>64</c:v>
                </c:pt>
                <c:pt idx="1688">
                  <c:v>64</c:v>
                </c:pt>
                <c:pt idx="1689">
                  <c:v>64</c:v>
                </c:pt>
                <c:pt idx="1690">
                  <c:v>64</c:v>
                </c:pt>
                <c:pt idx="1691">
                  <c:v>64</c:v>
                </c:pt>
                <c:pt idx="1692">
                  <c:v>64</c:v>
                </c:pt>
                <c:pt idx="1693">
                  <c:v>64</c:v>
                </c:pt>
                <c:pt idx="1694">
                  <c:v>64</c:v>
                </c:pt>
                <c:pt idx="1695">
                  <c:v>64</c:v>
                </c:pt>
                <c:pt idx="1696">
                  <c:v>64</c:v>
                </c:pt>
                <c:pt idx="1697">
                  <c:v>64</c:v>
                </c:pt>
                <c:pt idx="1698">
                  <c:v>64</c:v>
                </c:pt>
                <c:pt idx="1699">
                  <c:v>64</c:v>
                </c:pt>
                <c:pt idx="1700">
                  <c:v>64</c:v>
                </c:pt>
                <c:pt idx="1701">
                  <c:v>64</c:v>
                </c:pt>
                <c:pt idx="1702">
                  <c:v>64</c:v>
                </c:pt>
                <c:pt idx="1703">
                  <c:v>64</c:v>
                </c:pt>
                <c:pt idx="1704">
                  <c:v>64</c:v>
                </c:pt>
                <c:pt idx="1705">
                  <c:v>64</c:v>
                </c:pt>
                <c:pt idx="1706">
                  <c:v>64</c:v>
                </c:pt>
                <c:pt idx="1707">
                  <c:v>64</c:v>
                </c:pt>
                <c:pt idx="1708">
                  <c:v>64</c:v>
                </c:pt>
                <c:pt idx="1709">
                  <c:v>64</c:v>
                </c:pt>
                <c:pt idx="1710">
                  <c:v>64</c:v>
                </c:pt>
                <c:pt idx="1711">
                  <c:v>64</c:v>
                </c:pt>
                <c:pt idx="1712">
                  <c:v>64</c:v>
                </c:pt>
                <c:pt idx="1713">
                  <c:v>64</c:v>
                </c:pt>
                <c:pt idx="1714">
                  <c:v>64</c:v>
                </c:pt>
                <c:pt idx="1715">
                  <c:v>64</c:v>
                </c:pt>
                <c:pt idx="1716">
                  <c:v>64</c:v>
                </c:pt>
                <c:pt idx="1717">
                  <c:v>64</c:v>
                </c:pt>
                <c:pt idx="1718">
                  <c:v>64</c:v>
                </c:pt>
                <c:pt idx="1719">
                  <c:v>64</c:v>
                </c:pt>
                <c:pt idx="1720">
                  <c:v>64</c:v>
                </c:pt>
                <c:pt idx="1721">
                  <c:v>64</c:v>
                </c:pt>
                <c:pt idx="1722">
                  <c:v>64</c:v>
                </c:pt>
                <c:pt idx="1723">
                  <c:v>64</c:v>
                </c:pt>
                <c:pt idx="1724">
                  <c:v>64</c:v>
                </c:pt>
                <c:pt idx="1725">
                  <c:v>64</c:v>
                </c:pt>
                <c:pt idx="1726">
                  <c:v>64</c:v>
                </c:pt>
                <c:pt idx="1727">
                  <c:v>64</c:v>
                </c:pt>
                <c:pt idx="1728">
                  <c:v>64</c:v>
                </c:pt>
                <c:pt idx="1729">
                  <c:v>64</c:v>
                </c:pt>
                <c:pt idx="1730">
                  <c:v>64</c:v>
                </c:pt>
                <c:pt idx="1731">
                  <c:v>64</c:v>
                </c:pt>
                <c:pt idx="1732">
                  <c:v>64</c:v>
                </c:pt>
                <c:pt idx="1733">
                  <c:v>64</c:v>
                </c:pt>
                <c:pt idx="1734">
                  <c:v>64</c:v>
                </c:pt>
                <c:pt idx="1735">
                  <c:v>64</c:v>
                </c:pt>
                <c:pt idx="1736">
                  <c:v>64</c:v>
                </c:pt>
                <c:pt idx="1737">
                  <c:v>64</c:v>
                </c:pt>
                <c:pt idx="1738">
                  <c:v>64</c:v>
                </c:pt>
                <c:pt idx="1739">
                  <c:v>64</c:v>
                </c:pt>
                <c:pt idx="1740">
                  <c:v>64</c:v>
                </c:pt>
                <c:pt idx="1741">
                  <c:v>64</c:v>
                </c:pt>
                <c:pt idx="1742">
                  <c:v>64</c:v>
                </c:pt>
                <c:pt idx="1743">
                  <c:v>64</c:v>
                </c:pt>
                <c:pt idx="1744">
                  <c:v>64</c:v>
                </c:pt>
                <c:pt idx="1745">
                  <c:v>64</c:v>
                </c:pt>
                <c:pt idx="1746">
                  <c:v>64</c:v>
                </c:pt>
                <c:pt idx="1747">
                  <c:v>64</c:v>
                </c:pt>
                <c:pt idx="1748">
                  <c:v>64</c:v>
                </c:pt>
                <c:pt idx="1749">
                  <c:v>64</c:v>
                </c:pt>
                <c:pt idx="1750">
                  <c:v>64</c:v>
                </c:pt>
                <c:pt idx="1751">
                  <c:v>64</c:v>
                </c:pt>
                <c:pt idx="1752">
                  <c:v>64</c:v>
                </c:pt>
                <c:pt idx="1753">
                  <c:v>64</c:v>
                </c:pt>
                <c:pt idx="1754">
                  <c:v>64</c:v>
                </c:pt>
                <c:pt idx="1755">
                  <c:v>64</c:v>
                </c:pt>
                <c:pt idx="1756">
                  <c:v>64</c:v>
                </c:pt>
                <c:pt idx="1757">
                  <c:v>64</c:v>
                </c:pt>
                <c:pt idx="1758">
                  <c:v>64</c:v>
                </c:pt>
                <c:pt idx="1759">
                  <c:v>64</c:v>
                </c:pt>
                <c:pt idx="1760">
                  <c:v>64</c:v>
                </c:pt>
                <c:pt idx="1761">
                  <c:v>64</c:v>
                </c:pt>
                <c:pt idx="1762">
                  <c:v>64</c:v>
                </c:pt>
                <c:pt idx="1763">
                  <c:v>64</c:v>
                </c:pt>
                <c:pt idx="1764">
                  <c:v>64</c:v>
                </c:pt>
                <c:pt idx="1765">
                  <c:v>64</c:v>
                </c:pt>
                <c:pt idx="1766">
                  <c:v>64</c:v>
                </c:pt>
                <c:pt idx="1767">
                  <c:v>64</c:v>
                </c:pt>
                <c:pt idx="1768">
                  <c:v>64</c:v>
                </c:pt>
                <c:pt idx="1769">
                  <c:v>64</c:v>
                </c:pt>
                <c:pt idx="1770">
                  <c:v>64</c:v>
                </c:pt>
                <c:pt idx="1771">
                  <c:v>64</c:v>
                </c:pt>
                <c:pt idx="1772">
                  <c:v>64</c:v>
                </c:pt>
                <c:pt idx="1773">
                  <c:v>64</c:v>
                </c:pt>
                <c:pt idx="1774">
                  <c:v>64</c:v>
                </c:pt>
                <c:pt idx="1775">
                  <c:v>64</c:v>
                </c:pt>
                <c:pt idx="1776">
                  <c:v>64</c:v>
                </c:pt>
                <c:pt idx="1777">
                  <c:v>64</c:v>
                </c:pt>
                <c:pt idx="1778">
                  <c:v>64</c:v>
                </c:pt>
                <c:pt idx="1779">
                  <c:v>64</c:v>
                </c:pt>
                <c:pt idx="1780">
                  <c:v>64</c:v>
                </c:pt>
                <c:pt idx="1781">
                  <c:v>64</c:v>
                </c:pt>
                <c:pt idx="1782">
                  <c:v>64</c:v>
                </c:pt>
                <c:pt idx="1783">
                  <c:v>64</c:v>
                </c:pt>
                <c:pt idx="1784">
                  <c:v>64</c:v>
                </c:pt>
                <c:pt idx="1785">
                  <c:v>64</c:v>
                </c:pt>
                <c:pt idx="1786">
                  <c:v>64</c:v>
                </c:pt>
                <c:pt idx="1787">
                  <c:v>64</c:v>
                </c:pt>
                <c:pt idx="1788">
                  <c:v>64</c:v>
                </c:pt>
                <c:pt idx="1789">
                  <c:v>64</c:v>
                </c:pt>
                <c:pt idx="1790">
                  <c:v>64</c:v>
                </c:pt>
                <c:pt idx="1791">
                  <c:v>64</c:v>
                </c:pt>
                <c:pt idx="1792">
                  <c:v>64</c:v>
                </c:pt>
                <c:pt idx="1793">
                  <c:v>64</c:v>
                </c:pt>
                <c:pt idx="1794">
                  <c:v>64</c:v>
                </c:pt>
                <c:pt idx="1795">
                  <c:v>64</c:v>
                </c:pt>
                <c:pt idx="1796">
                  <c:v>64</c:v>
                </c:pt>
                <c:pt idx="1797">
                  <c:v>64</c:v>
                </c:pt>
                <c:pt idx="1798">
                  <c:v>64</c:v>
                </c:pt>
                <c:pt idx="1799">
                  <c:v>64</c:v>
                </c:pt>
                <c:pt idx="1800">
                  <c:v>64</c:v>
                </c:pt>
                <c:pt idx="1801">
                  <c:v>64</c:v>
                </c:pt>
                <c:pt idx="1802">
                  <c:v>64</c:v>
                </c:pt>
                <c:pt idx="1803">
                  <c:v>64</c:v>
                </c:pt>
                <c:pt idx="1804">
                  <c:v>64</c:v>
                </c:pt>
                <c:pt idx="1805">
                  <c:v>64</c:v>
                </c:pt>
                <c:pt idx="1806">
                  <c:v>64</c:v>
                </c:pt>
                <c:pt idx="1807">
                  <c:v>64</c:v>
                </c:pt>
                <c:pt idx="1808">
                  <c:v>64</c:v>
                </c:pt>
                <c:pt idx="1809">
                  <c:v>64</c:v>
                </c:pt>
                <c:pt idx="1810">
                  <c:v>64</c:v>
                </c:pt>
                <c:pt idx="1811">
                  <c:v>64</c:v>
                </c:pt>
                <c:pt idx="1812">
                  <c:v>64</c:v>
                </c:pt>
                <c:pt idx="1813">
                  <c:v>64</c:v>
                </c:pt>
                <c:pt idx="1814">
                  <c:v>64</c:v>
                </c:pt>
                <c:pt idx="1815">
                  <c:v>64</c:v>
                </c:pt>
                <c:pt idx="1816">
                  <c:v>64</c:v>
                </c:pt>
                <c:pt idx="1817">
                  <c:v>64</c:v>
                </c:pt>
                <c:pt idx="1818">
                  <c:v>64</c:v>
                </c:pt>
                <c:pt idx="1819">
                  <c:v>64</c:v>
                </c:pt>
                <c:pt idx="1820">
                  <c:v>64</c:v>
                </c:pt>
                <c:pt idx="1821">
                  <c:v>64</c:v>
                </c:pt>
                <c:pt idx="1822">
                  <c:v>64</c:v>
                </c:pt>
                <c:pt idx="1823">
                  <c:v>64</c:v>
                </c:pt>
                <c:pt idx="1824">
                  <c:v>64</c:v>
                </c:pt>
                <c:pt idx="1825">
                  <c:v>64</c:v>
                </c:pt>
                <c:pt idx="1826">
                  <c:v>64</c:v>
                </c:pt>
                <c:pt idx="1827">
                  <c:v>64</c:v>
                </c:pt>
                <c:pt idx="1828">
                  <c:v>64</c:v>
                </c:pt>
                <c:pt idx="1829">
                  <c:v>64</c:v>
                </c:pt>
                <c:pt idx="1830">
                  <c:v>64</c:v>
                </c:pt>
                <c:pt idx="1831">
                  <c:v>64</c:v>
                </c:pt>
                <c:pt idx="1832">
                  <c:v>64</c:v>
                </c:pt>
                <c:pt idx="1833">
                  <c:v>64</c:v>
                </c:pt>
                <c:pt idx="1834">
                  <c:v>64</c:v>
                </c:pt>
                <c:pt idx="1835">
                  <c:v>64</c:v>
                </c:pt>
                <c:pt idx="1836">
                  <c:v>64</c:v>
                </c:pt>
                <c:pt idx="1837">
                  <c:v>64</c:v>
                </c:pt>
                <c:pt idx="1838">
                  <c:v>64</c:v>
                </c:pt>
                <c:pt idx="1839">
                  <c:v>64</c:v>
                </c:pt>
                <c:pt idx="1840">
                  <c:v>64</c:v>
                </c:pt>
                <c:pt idx="1841">
                  <c:v>64</c:v>
                </c:pt>
                <c:pt idx="1842">
                  <c:v>64</c:v>
                </c:pt>
                <c:pt idx="1843">
                  <c:v>64</c:v>
                </c:pt>
                <c:pt idx="1844">
                  <c:v>64</c:v>
                </c:pt>
                <c:pt idx="1845">
                  <c:v>64</c:v>
                </c:pt>
                <c:pt idx="1846">
                  <c:v>64</c:v>
                </c:pt>
                <c:pt idx="1847">
                  <c:v>64</c:v>
                </c:pt>
                <c:pt idx="1848">
                  <c:v>64</c:v>
                </c:pt>
                <c:pt idx="1849">
                  <c:v>64</c:v>
                </c:pt>
                <c:pt idx="1850">
                  <c:v>64</c:v>
                </c:pt>
                <c:pt idx="1851">
                  <c:v>64</c:v>
                </c:pt>
                <c:pt idx="1852">
                  <c:v>64</c:v>
                </c:pt>
                <c:pt idx="1853">
                  <c:v>64</c:v>
                </c:pt>
                <c:pt idx="1854">
                  <c:v>64</c:v>
                </c:pt>
                <c:pt idx="1855">
                  <c:v>64</c:v>
                </c:pt>
                <c:pt idx="1856">
                  <c:v>64</c:v>
                </c:pt>
                <c:pt idx="1857">
                  <c:v>64</c:v>
                </c:pt>
                <c:pt idx="1858">
                  <c:v>64</c:v>
                </c:pt>
                <c:pt idx="1859">
                  <c:v>64</c:v>
                </c:pt>
                <c:pt idx="1860">
                  <c:v>64</c:v>
                </c:pt>
                <c:pt idx="1861">
                  <c:v>64</c:v>
                </c:pt>
                <c:pt idx="1862">
                  <c:v>64</c:v>
                </c:pt>
                <c:pt idx="1863">
                  <c:v>64</c:v>
                </c:pt>
                <c:pt idx="1864">
                  <c:v>64</c:v>
                </c:pt>
                <c:pt idx="1865">
                  <c:v>64</c:v>
                </c:pt>
                <c:pt idx="1866">
                  <c:v>64</c:v>
                </c:pt>
                <c:pt idx="1867">
                  <c:v>64</c:v>
                </c:pt>
                <c:pt idx="1868">
                  <c:v>64</c:v>
                </c:pt>
                <c:pt idx="1869">
                  <c:v>64</c:v>
                </c:pt>
                <c:pt idx="1870">
                  <c:v>64</c:v>
                </c:pt>
                <c:pt idx="1871">
                  <c:v>64</c:v>
                </c:pt>
                <c:pt idx="1872">
                  <c:v>64</c:v>
                </c:pt>
                <c:pt idx="1873">
                  <c:v>64</c:v>
                </c:pt>
                <c:pt idx="1874">
                  <c:v>64</c:v>
                </c:pt>
                <c:pt idx="1875">
                  <c:v>64</c:v>
                </c:pt>
                <c:pt idx="1876">
                  <c:v>64</c:v>
                </c:pt>
                <c:pt idx="1877">
                  <c:v>64</c:v>
                </c:pt>
                <c:pt idx="1878">
                  <c:v>64</c:v>
                </c:pt>
                <c:pt idx="1879">
                  <c:v>64</c:v>
                </c:pt>
                <c:pt idx="1880">
                  <c:v>64</c:v>
                </c:pt>
                <c:pt idx="1881">
                  <c:v>64</c:v>
                </c:pt>
                <c:pt idx="1882">
                  <c:v>64</c:v>
                </c:pt>
                <c:pt idx="1883">
                  <c:v>64</c:v>
                </c:pt>
                <c:pt idx="1884">
                  <c:v>64</c:v>
                </c:pt>
                <c:pt idx="1885">
                  <c:v>64</c:v>
                </c:pt>
                <c:pt idx="1886">
                  <c:v>64</c:v>
                </c:pt>
                <c:pt idx="1887">
                  <c:v>64</c:v>
                </c:pt>
                <c:pt idx="1888">
                  <c:v>64</c:v>
                </c:pt>
                <c:pt idx="1889">
                  <c:v>64</c:v>
                </c:pt>
                <c:pt idx="1890">
                  <c:v>64</c:v>
                </c:pt>
                <c:pt idx="1891">
                  <c:v>64</c:v>
                </c:pt>
                <c:pt idx="1892">
                  <c:v>64</c:v>
                </c:pt>
                <c:pt idx="1893">
                  <c:v>64</c:v>
                </c:pt>
                <c:pt idx="1894">
                  <c:v>64</c:v>
                </c:pt>
                <c:pt idx="1895">
                  <c:v>64</c:v>
                </c:pt>
                <c:pt idx="1896">
                  <c:v>64</c:v>
                </c:pt>
                <c:pt idx="1897">
                  <c:v>64</c:v>
                </c:pt>
                <c:pt idx="1898">
                  <c:v>64</c:v>
                </c:pt>
                <c:pt idx="1899">
                  <c:v>64</c:v>
                </c:pt>
                <c:pt idx="1900">
                  <c:v>64</c:v>
                </c:pt>
                <c:pt idx="1901">
                  <c:v>64</c:v>
                </c:pt>
                <c:pt idx="1902">
                  <c:v>64</c:v>
                </c:pt>
                <c:pt idx="1903">
                  <c:v>64</c:v>
                </c:pt>
                <c:pt idx="1904">
                  <c:v>64</c:v>
                </c:pt>
                <c:pt idx="1905">
                  <c:v>64</c:v>
                </c:pt>
                <c:pt idx="1906">
                  <c:v>64</c:v>
                </c:pt>
                <c:pt idx="1907">
                  <c:v>64</c:v>
                </c:pt>
                <c:pt idx="1908">
                  <c:v>64</c:v>
                </c:pt>
                <c:pt idx="1909">
                  <c:v>64</c:v>
                </c:pt>
                <c:pt idx="1910">
                  <c:v>64</c:v>
                </c:pt>
                <c:pt idx="1911">
                  <c:v>64</c:v>
                </c:pt>
                <c:pt idx="1912">
                  <c:v>64</c:v>
                </c:pt>
                <c:pt idx="1913">
                  <c:v>64</c:v>
                </c:pt>
                <c:pt idx="1914">
                  <c:v>64</c:v>
                </c:pt>
                <c:pt idx="1915">
                  <c:v>64</c:v>
                </c:pt>
                <c:pt idx="1916">
                  <c:v>64</c:v>
                </c:pt>
                <c:pt idx="1917">
                  <c:v>64</c:v>
                </c:pt>
                <c:pt idx="1918">
                  <c:v>64</c:v>
                </c:pt>
                <c:pt idx="1919">
                  <c:v>64</c:v>
                </c:pt>
                <c:pt idx="1920">
                  <c:v>64</c:v>
                </c:pt>
                <c:pt idx="1921">
                  <c:v>64</c:v>
                </c:pt>
                <c:pt idx="1922">
                  <c:v>64</c:v>
                </c:pt>
                <c:pt idx="1923">
                  <c:v>64</c:v>
                </c:pt>
                <c:pt idx="1924">
                  <c:v>64</c:v>
                </c:pt>
                <c:pt idx="1925">
                  <c:v>64</c:v>
                </c:pt>
                <c:pt idx="1926">
                  <c:v>64</c:v>
                </c:pt>
                <c:pt idx="1927">
                  <c:v>64</c:v>
                </c:pt>
                <c:pt idx="1928">
                  <c:v>64</c:v>
                </c:pt>
                <c:pt idx="1929">
                  <c:v>64</c:v>
                </c:pt>
                <c:pt idx="1930">
                  <c:v>64</c:v>
                </c:pt>
                <c:pt idx="1931">
                  <c:v>64</c:v>
                </c:pt>
                <c:pt idx="1932">
                  <c:v>64</c:v>
                </c:pt>
                <c:pt idx="1933">
                  <c:v>64</c:v>
                </c:pt>
                <c:pt idx="1934">
                  <c:v>64</c:v>
                </c:pt>
                <c:pt idx="1935">
                  <c:v>64</c:v>
                </c:pt>
                <c:pt idx="1936">
                  <c:v>64</c:v>
                </c:pt>
                <c:pt idx="1937">
                  <c:v>64</c:v>
                </c:pt>
                <c:pt idx="1938">
                  <c:v>64</c:v>
                </c:pt>
                <c:pt idx="1939">
                  <c:v>64</c:v>
                </c:pt>
                <c:pt idx="1940">
                  <c:v>64</c:v>
                </c:pt>
                <c:pt idx="1941">
                  <c:v>64</c:v>
                </c:pt>
                <c:pt idx="1942">
                  <c:v>64</c:v>
                </c:pt>
                <c:pt idx="1943">
                  <c:v>64</c:v>
                </c:pt>
                <c:pt idx="1944">
                  <c:v>64</c:v>
                </c:pt>
                <c:pt idx="1945">
                  <c:v>64</c:v>
                </c:pt>
                <c:pt idx="1946">
                  <c:v>64</c:v>
                </c:pt>
                <c:pt idx="1947">
                  <c:v>64</c:v>
                </c:pt>
                <c:pt idx="1948">
                  <c:v>64</c:v>
                </c:pt>
                <c:pt idx="1949">
                  <c:v>64</c:v>
                </c:pt>
                <c:pt idx="1950">
                  <c:v>64</c:v>
                </c:pt>
                <c:pt idx="1951">
                  <c:v>64</c:v>
                </c:pt>
                <c:pt idx="1952">
                  <c:v>64</c:v>
                </c:pt>
                <c:pt idx="1953">
                  <c:v>64</c:v>
                </c:pt>
                <c:pt idx="1954">
                  <c:v>64</c:v>
                </c:pt>
                <c:pt idx="1955">
                  <c:v>64</c:v>
                </c:pt>
                <c:pt idx="1956">
                  <c:v>64</c:v>
                </c:pt>
                <c:pt idx="1957">
                  <c:v>64</c:v>
                </c:pt>
                <c:pt idx="1958">
                  <c:v>64</c:v>
                </c:pt>
                <c:pt idx="1959">
                  <c:v>64</c:v>
                </c:pt>
                <c:pt idx="1960">
                  <c:v>64</c:v>
                </c:pt>
                <c:pt idx="1961">
                  <c:v>64</c:v>
                </c:pt>
                <c:pt idx="1962">
                  <c:v>64</c:v>
                </c:pt>
                <c:pt idx="1963">
                  <c:v>64</c:v>
                </c:pt>
                <c:pt idx="1964">
                  <c:v>64</c:v>
                </c:pt>
                <c:pt idx="1965">
                  <c:v>64</c:v>
                </c:pt>
                <c:pt idx="1966">
                  <c:v>64</c:v>
                </c:pt>
                <c:pt idx="1967">
                  <c:v>64</c:v>
                </c:pt>
                <c:pt idx="1968">
                  <c:v>64</c:v>
                </c:pt>
                <c:pt idx="1969">
                  <c:v>64</c:v>
                </c:pt>
                <c:pt idx="1970">
                  <c:v>64</c:v>
                </c:pt>
                <c:pt idx="1971">
                  <c:v>64</c:v>
                </c:pt>
                <c:pt idx="1972">
                  <c:v>64</c:v>
                </c:pt>
                <c:pt idx="1973">
                  <c:v>64</c:v>
                </c:pt>
                <c:pt idx="1974">
                  <c:v>64</c:v>
                </c:pt>
                <c:pt idx="1975">
                  <c:v>64</c:v>
                </c:pt>
                <c:pt idx="1976">
                  <c:v>64</c:v>
                </c:pt>
                <c:pt idx="1977">
                  <c:v>64</c:v>
                </c:pt>
                <c:pt idx="1978">
                  <c:v>64</c:v>
                </c:pt>
                <c:pt idx="1979">
                  <c:v>64</c:v>
                </c:pt>
                <c:pt idx="1980">
                  <c:v>64</c:v>
                </c:pt>
                <c:pt idx="1981">
                  <c:v>64</c:v>
                </c:pt>
                <c:pt idx="1982">
                  <c:v>64</c:v>
                </c:pt>
                <c:pt idx="1983">
                  <c:v>64</c:v>
                </c:pt>
                <c:pt idx="1984">
                  <c:v>64</c:v>
                </c:pt>
                <c:pt idx="1985">
                  <c:v>64</c:v>
                </c:pt>
                <c:pt idx="1986">
                  <c:v>64</c:v>
                </c:pt>
                <c:pt idx="1987">
                  <c:v>64</c:v>
                </c:pt>
                <c:pt idx="1988">
                  <c:v>64</c:v>
                </c:pt>
                <c:pt idx="1989">
                  <c:v>64</c:v>
                </c:pt>
                <c:pt idx="1990">
                  <c:v>64</c:v>
                </c:pt>
                <c:pt idx="1991">
                  <c:v>64</c:v>
                </c:pt>
                <c:pt idx="1992">
                  <c:v>64</c:v>
                </c:pt>
                <c:pt idx="1993">
                  <c:v>64</c:v>
                </c:pt>
                <c:pt idx="1994">
                  <c:v>64</c:v>
                </c:pt>
                <c:pt idx="1995">
                  <c:v>64</c:v>
                </c:pt>
                <c:pt idx="1996">
                  <c:v>64</c:v>
                </c:pt>
                <c:pt idx="1997">
                  <c:v>64</c:v>
                </c:pt>
                <c:pt idx="1998">
                  <c:v>64</c:v>
                </c:pt>
                <c:pt idx="1999">
                  <c:v>64</c:v>
                </c:pt>
                <c:pt idx="2000">
                  <c:v>64</c:v>
                </c:pt>
                <c:pt idx="2001">
                  <c:v>64</c:v>
                </c:pt>
                <c:pt idx="2002">
                  <c:v>64</c:v>
                </c:pt>
                <c:pt idx="2003">
                  <c:v>64</c:v>
                </c:pt>
                <c:pt idx="2004">
                  <c:v>64</c:v>
                </c:pt>
                <c:pt idx="2005">
                  <c:v>64</c:v>
                </c:pt>
                <c:pt idx="2006">
                  <c:v>64</c:v>
                </c:pt>
                <c:pt idx="2007">
                  <c:v>64</c:v>
                </c:pt>
                <c:pt idx="2008">
                  <c:v>64</c:v>
                </c:pt>
                <c:pt idx="2009">
                  <c:v>64</c:v>
                </c:pt>
                <c:pt idx="2010">
                  <c:v>64</c:v>
                </c:pt>
                <c:pt idx="2011">
                  <c:v>64</c:v>
                </c:pt>
                <c:pt idx="2012">
                  <c:v>64</c:v>
                </c:pt>
                <c:pt idx="2013">
                  <c:v>64</c:v>
                </c:pt>
                <c:pt idx="2014">
                  <c:v>64</c:v>
                </c:pt>
                <c:pt idx="2015">
                  <c:v>64</c:v>
                </c:pt>
                <c:pt idx="2016">
                  <c:v>64</c:v>
                </c:pt>
                <c:pt idx="2017">
                  <c:v>64</c:v>
                </c:pt>
                <c:pt idx="2018">
                  <c:v>64</c:v>
                </c:pt>
                <c:pt idx="2019">
                  <c:v>64</c:v>
                </c:pt>
                <c:pt idx="2020">
                  <c:v>64</c:v>
                </c:pt>
                <c:pt idx="2021">
                  <c:v>64</c:v>
                </c:pt>
                <c:pt idx="2022">
                  <c:v>64</c:v>
                </c:pt>
                <c:pt idx="2023">
                  <c:v>64</c:v>
                </c:pt>
                <c:pt idx="2024">
                  <c:v>64</c:v>
                </c:pt>
                <c:pt idx="2025">
                  <c:v>64</c:v>
                </c:pt>
                <c:pt idx="2026">
                  <c:v>64</c:v>
                </c:pt>
                <c:pt idx="2027">
                  <c:v>64</c:v>
                </c:pt>
                <c:pt idx="2028">
                  <c:v>64</c:v>
                </c:pt>
                <c:pt idx="2029">
                  <c:v>64</c:v>
                </c:pt>
                <c:pt idx="2030">
                  <c:v>64</c:v>
                </c:pt>
                <c:pt idx="2031">
                  <c:v>64</c:v>
                </c:pt>
                <c:pt idx="2032">
                  <c:v>64</c:v>
                </c:pt>
                <c:pt idx="2033">
                  <c:v>64</c:v>
                </c:pt>
                <c:pt idx="2034">
                  <c:v>64</c:v>
                </c:pt>
                <c:pt idx="2035">
                  <c:v>64</c:v>
                </c:pt>
                <c:pt idx="2036">
                  <c:v>64</c:v>
                </c:pt>
                <c:pt idx="2037">
                  <c:v>64</c:v>
                </c:pt>
                <c:pt idx="2038">
                  <c:v>64</c:v>
                </c:pt>
                <c:pt idx="2039">
                  <c:v>64</c:v>
                </c:pt>
                <c:pt idx="2040">
                  <c:v>64</c:v>
                </c:pt>
                <c:pt idx="2041">
                  <c:v>64</c:v>
                </c:pt>
                <c:pt idx="2042">
                  <c:v>64</c:v>
                </c:pt>
                <c:pt idx="2043">
                  <c:v>64</c:v>
                </c:pt>
                <c:pt idx="2044">
                  <c:v>64</c:v>
                </c:pt>
                <c:pt idx="2045">
                  <c:v>64</c:v>
                </c:pt>
                <c:pt idx="2046">
                  <c:v>64</c:v>
                </c:pt>
                <c:pt idx="2047">
                  <c:v>64</c:v>
                </c:pt>
                <c:pt idx="2048">
                  <c:v>64</c:v>
                </c:pt>
                <c:pt idx="2049">
                  <c:v>64</c:v>
                </c:pt>
                <c:pt idx="2050">
                  <c:v>64</c:v>
                </c:pt>
                <c:pt idx="2051">
                  <c:v>64</c:v>
                </c:pt>
                <c:pt idx="2052">
                  <c:v>64</c:v>
                </c:pt>
                <c:pt idx="2053">
                  <c:v>64</c:v>
                </c:pt>
                <c:pt idx="2054">
                  <c:v>64</c:v>
                </c:pt>
                <c:pt idx="2055">
                  <c:v>64</c:v>
                </c:pt>
                <c:pt idx="2056">
                  <c:v>64</c:v>
                </c:pt>
                <c:pt idx="2057">
                  <c:v>64</c:v>
                </c:pt>
                <c:pt idx="2058">
                  <c:v>64</c:v>
                </c:pt>
                <c:pt idx="2059">
                  <c:v>64</c:v>
                </c:pt>
                <c:pt idx="2060">
                  <c:v>64</c:v>
                </c:pt>
                <c:pt idx="2061">
                  <c:v>64</c:v>
                </c:pt>
                <c:pt idx="2062">
                  <c:v>64</c:v>
                </c:pt>
                <c:pt idx="2063">
                  <c:v>64</c:v>
                </c:pt>
                <c:pt idx="2064">
                  <c:v>64</c:v>
                </c:pt>
                <c:pt idx="2065">
                  <c:v>64</c:v>
                </c:pt>
                <c:pt idx="2066">
                  <c:v>64</c:v>
                </c:pt>
                <c:pt idx="2067">
                  <c:v>64</c:v>
                </c:pt>
                <c:pt idx="2068">
                  <c:v>64</c:v>
                </c:pt>
                <c:pt idx="2069">
                  <c:v>64</c:v>
                </c:pt>
                <c:pt idx="2070">
                  <c:v>64</c:v>
                </c:pt>
                <c:pt idx="2071">
                  <c:v>64</c:v>
                </c:pt>
                <c:pt idx="2072">
                  <c:v>64</c:v>
                </c:pt>
                <c:pt idx="2073">
                  <c:v>64</c:v>
                </c:pt>
                <c:pt idx="2074">
                  <c:v>64</c:v>
                </c:pt>
                <c:pt idx="2075">
                  <c:v>64</c:v>
                </c:pt>
                <c:pt idx="2076">
                  <c:v>64</c:v>
                </c:pt>
                <c:pt idx="2077">
                  <c:v>64</c:v>
                </c:pt>
                <c:pt idx="2078">
                  <c:v>64</c:v>
                </c:pt>
                <c:pt idx="2079">
                  <c:v>64</c:v>
                </c:pt>
                <c:pt idx="2080">
                  <c:v>64</c:v>
                </c:pt>
                <c:pt idx="2081">
                  <c:v>64</c:v>
                </c:pt>
                <c:pt idx="2082">
                  <c:v>64</c:v>
                </c:pt>
                <c:pt idx="2083">
                  <c:v>64</c:v>
                </c:pt>
                <c:pt idx="2084">
                  <c:v>64</c:v>
                </c:pt>
                <c:pt idx="2085">
                  <c:v>64</c:v>
                </c:pt>
                <c:pt idx="2086">
                  <c:v>64</c:v>
                </c:pt>
                <c:pt idx="2087">
                  <c:v>64</c:v>
                </c:pt>
                <c:pt idx="2088">
                  <c:v>64</c:v>
                </c:pt>
                <c:pt idx="2089">
                  <c:v>64</c:v>
                </c:pt>
                <c:pt idx="2090">
                  <c:v>64</c:v>
                </c:pt>
                <c:pt idx="2091">
                  <c:v>64</c:v>
                </c:pt>
                <c:pt idx="2092">
                  <c:v>64</c:v>
                </c:pt>
                <c:pt idx="2093">
                  <c:v>64</c:v>
                </c:pt>
                <c:pt idx="2094">
                  <c:v>64</c:v>
                </c:pt>
                <c:pt idx="2095">
                  <c:v>64</c:v>
                </c:pt>
                <c:pt idx="2096">
                  <c:v>64</c:v>
                </c:pt>
                <c:pt idx="2097">
                  <c:v>64</c:v>
                </c:pt>
                <c:pt idx="2098">
                  <c:v>64</c:v>
                </c:pt>
                <c:pt idx="2099">
                  <c:v>64</c:v>
                </c:pt>
                <c:pt idx="2100">
                  <c:v>64</c:v>
                </c:pt>
                <c:pt idx="2101">
                  <c:v>64</c:v>
                </c:pt>
                <c:pt idx="2102">
                  <c:v>64</c:v>
                </c:pt>
                <c:pt idx="2103">
                  <c:v>64</c:v>
                </c:pt>
                <c:pt idx="2104">
                  <c:v>64</c:v>
                </c:pt>
                <c:pt idx="2105">
                  <c:v>64</c:v>
                </c:pt>
                <c:pt idx="2106">
                  <c:v>64</c:v>
                </c:pt>
                <c:pt idx="2107">
                  <c:v>64</c:v>
                </c:pt>
                <c:pt idx="2108">
                  <c:v>64</c:v>
                </c:pt>
                <c:pt idx="2109">
                  <c:v>64</c:v>
                </c:pt>
                <c:pt idx="2110">
                  <c:v>64</c:v>
                </c:pt>
                <c:pt idx="2111">
                  <c:v>64</c:v>
                </c:pt>
                <c:pt idx="2112">
                  <c:v>64</c:v>
                </c:pt>
                <c:pt idx="2113">
                  <c:v>64</c:v>
                </c:pt>
                <c:pt idx="2114">
                  <c:v>64</c:v>
                </c:pt>
                <c:pt idx="2115">
                  <c:v>64</c:v>
                </c:pt>
                <c:pt idx="2116">
                  <c:v>64</c:v>
                </c:pt>
                <c:pt idx="2117">
                  <c:v>64</c:v>
                </c:pt>
                <c:pt idx="2118">
                  <c:v>64</c:v>
                </c:pt>
                <c:pt idx="2119">
                  <c:v>64</c:v>
                </c:pt>
                <c:pt idx="2120">
                  <c:v>64</c:v>
                </c:pt>
                <c:pt idx="2121">
                  <c:v>64</c:v>
                </c:pt>
                <c:pt idx="2122">
                  <c:v>64</c:v>
                </c:pt>
                <c:pt idx="2123">
                  <c:v>64</c:v>
                </c:pt>
                <c:pt idx="2124">
                  <c:v>64</c:v>
                </c:pt>
                <c:pt idx="2125">
                  <c:v>64</c:v>
                </c:pt>
                <c:pt idx="2126">
                  <c:v>64</c:v>
                </c:pt>
                <c:pt idx="2127">
                  <c:v>64</c:v>
                </c:pt>
                <c:pt idx="2128">
                  <c:v>64</c:v>
                </c:pt>
                <c:pt idx="2129">
                  <c:v>64</c:v>
                </c:pt>
                <c:pt idx="2130">
                  <c:v>64</c:v>
                </c:pt>
                <c:pt idx="2131">
                  <c:v>64</c:v>
                </c:pt>
                <c:pt idx="2132">
                  <c:v>64</c:v>
                </c:pt>
                <c:pt idx="2133">
                  <c:v>64</c:v>
                </c:pt>
                <c:pt idx="2134">
                  <c:v>64</c:v>
                </c:pt>
                <c:pt idx="2135">
                  <c:v>64</c:v>
                </c:pt>
                <c:pt idx="2136">
                  <c:v>64</c:v>
                </c:pt>
                <c:pt idx="2137">
                  <c:v>64</c:v>
                </c:pt>
                <c:pt idx="2138">
                  <c:v>64</c:v>
                </c:pt>
                <c:pt idx="2139">
                  <c:v>64</c:v>
                </c:pt>
                <c:pt idx="2140">
                  <c:v>64</c:v>
                </c:pt>
                <c:pt idx="2141">
                  <c:v>64</c:v>
                </c:pt>
                <c:pt idx="2142">
                  <c:v>64</c:v>
                </c:pt>
                <c:pt idx="2143">
                  <c:v>64</c:v>
                </c:pt>
                <c:pt idx="2144">
                  <c:v>64</c:v>
                </c:pt>
                <c:pt idx="2145">
                  <c:v>64</c:v>
                </c:pt>
                <c:pt idx="2146">
                  <c:v>64</c:v>
                </c:pt>
                <c:pt idx="2147">
                  <c:v>64</c:v>
                </c:pt>
                <c:pt idx="2148">
                  <c:v>64</c:v>
                </c:pt>
                <c:pt idx="2149">
                  <c:v>64</c:v>
                </c:pt>
                <c:pt idx="2150">
                  <c:v>64</c:v>
                </c:pt>
                <c:pt idx="2151">
                  <c:v>64</c:v>
                </c:pt>
                <c:pt idx="2152">
                  <c:v>64</c:v>
                </c:pt>
                <c:pt idx="2153">
                  <c:v>64</c:v>
                </c:pt>
                <c:pt idx="2154">
                  <c:v>64</c:v>
                </c:pt>
                <c:pt idx="2155">
                  <c:v>64</c:v>
                </c:pt>
                <c:pt idx="2156">
                  <c:v>64</c:v>
                </c:pt>
                <c:pt idx="2157">
                  <c:v>64</c:v>
                </c:pt>
                <c:pt idx="2158">
                  <c:v>64</c:v>
                </c:pt>
                <c:pt idx="2159">
                  <c:v>64</c:v>
                </c:pt>
                <c:pt idx="2160">
                  <c:v>64</c:v>
                </c:pt>
                <c:pt idx="2161">
                  <c:v>64</c:v>
                </c:pt>
                <c:pt idx="2162">
                  <c:v>64</c:v>
                </c:pt>
                <c:pt idx="2163">
                  <c:v>64</c:v>
                </c:pt>
                <c:pt idx="2164">
                  <c:v>64</c:v>
                </c:pt>
                <c:pt idx="2165">
                  <c:v>64</c:v>
                </c:pt>
                <c:pt idx="2166">
                  <c:v>64</c:v>
                </c:pt>
                <c:pt idx="2167">
                  <c:v>64</c:v>
                </c:pt>
                <c:pt idx="2168">
                  <c:v>64</c:v>
                </c:pt>
                <c:pt idx="2169">
                  <c:v>64</c:v>
                </c:pt>
                <c:pt idx="2170">
                  <c:v>64</c:v>
                </c:pt>
                <c:pt idx="2171">
                  <c:v>64</c:v>
                </c:pt>
                <c:pt idx="2172">
                  <c:v>64</c:v>
                </c:pt>
                <c:pt idx="2173">
                  <c:v>64</c:v>
                </c:pt>
                <c:pt idx="2174">
                  <c:v>64</c:v>
                </c:pt>
                <c:pt idx="2175">
                  <c:v>64</c:v>
                </c:pt>
                <c:pt idx="2176">
                  <c:v>64</c:v>
                </c:pt>
                <c:pt idx="2177">
                  <c:v>64</c:v>
                </c:pt>
                <c:pt idx="2178">
                  <c:v>64</c:v>
                </c:pt>
                <c:pt idx="2179">
                  <c:v>64</c:v>
                </c:pt>
                <c:pt idx="2180">
                  <c:v>64</c:v>
                </c:pt>
                <c:pt idx="2181">
                  <c:v>64</c:v>
                </c:pt>
                <c:pt idx="2182">
                  <c:v>64</c:v>
                </c:pt>
                <c:pt idx="2183">
                  <c:v>64</c:v>
                </c:pt>
                <c:pt idx="2184">
                  <c:v>64</c:v>
                </c:pt>
                <c:pt idx="2185">
                  <c:v>64</c:v>
                </c:pt>
                <c:pt idx="2186">
                  <c:v>64</c:v>
                </c:pt>
                <c:pt idx="2187">
                  <c:v>64</c:v>
                </c:pt>
                <c:pt idx="2188">
                  <c:v>64</c:v>
                </c:pt>
                <c:pt idx="2189">
                  <c:v>64</c:v>
                </c:pt>
                <c:pt idx="2190">
                  <c:v>64</c:v>
                </c:pt>
                <c:pt idx="2191">
                  <c:v>64</c:v>
                </c:pt>
                <c:pt idx="2192">
                  <c:v>64</c:v>
                </c:pt>
                <c:pt idx="2193">
                  <c:v>64</c:v>
                </c:pt>
                <c:pt idx="2194">
                  <c:v>64</c:v>
                </c:pt>
                <c:pt idx="2195">
                  <c:v>64</c:v>
                </c:pt>
                <c:pt idx="2196">
                  <c:v>64</c:v>
                </c:pt>
                <c:pt idx="2197">
                  <c:v>64</c:v>
                </c:pt>
                <c:pt idx="2198">
                  <c:v>64</c:v>
                </c:pt>
                <c:pt idx="2199">
                  <c:v>64</c:v>
                </c:pt>
                <c:pt idx="2200">
                  <c:v>64</c:v>
                </c:pt>
                <c:pt idx="2201">
                  <c:v>64</c:v>
                </c:pt>
                <c:pt idx="2202">
                  <c:v>64</c:v>
                </c:pt>
                <c:pt idx="2203">
                  <c:v>64</c:v>
                </c:pt>
                <c:pt idx="2204">
                  <c:v>64</c:v>
                </c:pt>
                <c:pt idx="2205">
                  <c:v>64</c:v>
                </c:pt>
                <c:pt idx="2206">
                  <c:v>64</c:v>
                </c:pt>
                <c:pt idx="2207">
                  <c:v>64</c:v>
                </c:pt>
                <c:pt idx="2208">
                  <c:v>64</c:v>
                </c:pt>
                <c:pt idx="2209">
                  <c:v>64</c:v>
                </c:pt>
                <c:pt idx="2210">
                  <c:v>64</c:v>
                </c:pt>
                <c:pt idx="2211">
                  <c:v>64</c:v>
                </c:pt>
                <c:pt idx="2212">
                  <c:v>64</c:v>
                </c:pt>
                <c:pt idx="2213">
                  <c:v>64</c:v>
                </c:pt>
                <c:pt idx="2214">
                  <c:v>64</c:v>
                </c:pt>
                <c:pt idx="2215">
                  <c:v>64</c:v>
                </c:pt>
                <c:pt idx="2216">
                  <c:v>64</c:v>
                </c:pt>
                <c:pt idx="2217">
                  <c:v>64</c:v>
                </c:pt>
                <c:pt idx="2218">
                  <c:v>64</c:v>
                </c:pt>
                <c:pt idx="2219">
                  <c:v>64</c:v>
                </c:pt>
                <c:pt idx="2220">
                  <c:v>64</c:v>
                </c:pt>
                <c:pt idx="2221">
                  <c:v>64</c:v>
                </c:pt>
                <c:pt idx="2222">
                  <c:v>64</c:v>
                </c:pt>
                <c:pt idx="2223">
                  <c:v>64</c:v>
                </c:pt>
                <c:pt idx="2224">
                  <c:v>64</c:v>
                </c:pt>
                <c:pt idx="2225">
                  <c:v>64</c:v>
                </c:pt>
                <c:pt idx="2226">
                  <c:v>64</c:v>
                </c:pt>
                <c:pt idx="2227">
                  <c:v>64</c:v>
                </c:pt>
                <c:pt idx="2228">
                  <c:v>64</c:v>
                </c:pt>
                <c:pt idx="2229">
                  <c:v>64</c:v>
                </c:pt>
                <c:pt idx="2230">
                  <c:v>64</c:v>
                </c:pt>
                <c:pt idx="2231">
                  <c:v>64</c:v>
                </c:pt>
                <c:pt idx="2232">
                  <c:v>64</c:v>
                </c:pt>
                <c:pt idx="2233">
                  <c:v>64</c:v>
                </c:pt>
                <c:pt idx="2234">
                  <c:v>64</c:v>
                </c:pt>
                <c:pt idx="2235">
                  <c:v>64</c:v>
                </c:pt>
                <c:pt idx="2236">
                  <c:v>64</c:v>
                </c:pt>
                <c:pt idx="2237">
                  <c:v>64</c:v>
                </c:pt>
                <c:pt idx="2238">
                  <c:v>64</c:v>
                </c:pt>
                <c:pt idx="2239">
                  <c:v>64</c:v>
                </c:pt>
                <c:pt idx="2240">
                  <c:v>64</c:v>
                </c:pt>
                <c:pt idx="2241">
                  <c:v>64</c:v>
                </c:pt>
                <c:pt idx="2242">
                  <c:v>64</c:v>
                </c:pt>
                <c:pt idx="2243">
                  <c:v>64</c:v>
                </c:pt>
                <c:pt idx="2244">
                  <c:v>64</c:v>
                </c:pt>
                <c:pt idx="2245">
                  <c:v>64</c:v>
                </c:pt>
                <c:pt idx="2246">
                  <c:v>64</c:v>
                </c:pt>
                <c:pt idx="2247">
                  <c:v>64</c:v>
                </c:pt>
                <c:pt idx="2248">
                  <c:v>64</c:v>
                </c:pt>
                <c:pt idx="2249">
                  <c:v>64</c:v>
                </c:pt>
                <c:pt idx="2250">
                  <c:v>64</c:v>
                </c:pt>
                <c:pt idx="2251">
                  <c:v>64</c:v>
                </c:pt>
                <c:pt idx="2252">
                  <c:v>64</c:v>
                </c:pt>
                <c:pt idx="2253">
                  <c:v>64</c:v>
                </c:pt>
                <c:pt idx="2254">
                  <c:v>64</c:v>
                </c:pt>
                <c:pt idx="2255">
                  <c:v>64</c:v>
                </c:pt>
                <c:pt idx="2256">
                  <c:v>64</c:v>
                </c:pt>
                <c:pt idx="2257">
                  <c:v>64</c:v>
                </c:pt>
                <c:pt idx="2258">
                  <c:v>64</c:v>
                </c:pt>
                <c:pt idx="2259">
                  <c:v>64</c:v>
                </c:pt>
                <c:pt idx="2260">
                  <c:v>64</c:v>
                </c:pt>
                <c:pt idx="2261">
                  <c:v>64</c:v>
                </c:pt>
                <c:pt idx="2262">
                  <c:v>64</c:v>
                </c:pt>
                <c:pt idx="2263">
                  <c:v>64</c:v>
                </c:pt>
                <c:pt idx="2264">
                  <c:v>64</c:v>
                </c:pt>
                <c:pt idx="2265">
                  <c:v>64</c:v>
                </c:pt>
                <c:pt idx="2266">
                  <c:v>64</c:v>
                </c:pt>
                <c:pt idx="2267">
                  <c:v>64</c:v>
                </c:pt>
                <c:pt idx="2268">
                  <c:v>64</c:v>
                </c:pt>
                <c:pt idx="2269">
                  <c:v>64</c:v>
                </c:pt>
                <c:pt idx="2270">
                  <c:v>64</c:v>
                </c:pt>
                <c:pt idx="2271">
                  <c:v>64</c:v>
                </c:pt>
                <c:pt idx="2272">
                  <c:v>64</c:v>
                </c:pt>
                <c:pt idx="2273">
                  <c:v>64</c:v>
                </c:pt>
                <c:pt idx="2274">
                  <c:v>64</c:v>
                </c:pt>
                <c:pt idx="2275">
                  <c:v>64</c:v>
                </c:pt>
                <c:pt idx="2276">
                  <c:v>64</c:v>
                </c:pt>
                <c:pt idx="2277">
                  <c:v>64</c:v>
                </c:pt>
                <c:pt idx="2278">
                  <c:v>64</c:v>
                </c:pt>
                <c:pt idx="2279">
                  <c:v>64</c:v>
                </c:pt>
                <c:pt idx="2280">
                  <c:v>64</c:v>
                </c:pt>
                <c:pt idx="2281">
                  <c:v>64</c:v>
                </c:pt>
                <c:pt idx="2282">
                  <c:v>64</c:v>
                </c:pt>
                <c:pt idx="2283">
                  <c:v>64</c:v>
                </c:pt>
                <c:pt idx="2284">
                  <c:v>64</c:v>
                </c:pt>
                <c:pt idx="2285">
                  <c:v>64</c:v>
                </c:pt>
                <c:pt idx="2286">
                  <c:v>64</c:v>
                </c:pt>
                <c:pt idx="2287">
                  <c:v>64</c:v>
                </c:pt>
                <c:pt idx="2288">
                  <c:v>64</c:v>
                </c:pt>
                <c:pt idx="2289">
                  <c:v>64</c:v>
                </c:pt>
                <c:pt idx="2290">
                  <c:v>64</c:v>
                </c:pt>
                <c:pt idx="2291">
                  <c:v>64</c:v>
                </c:pt>
                <c:pt idx="2292">
                  <c:v>64</c:v>
                </c:pt>
                <c:pt idx="2293">
                  <c:v>64</c:v>
                </c:pt>
                <c:pt idx="2294">
                  <c:v>64</c:v>
                </c:pt>
                <c:pt idx="2295">
                  <c:v>64</c:v>
                </c:pt>
                <c:pt idx="2296">
                  <c:v>64</c:v>
                </c:pt>
                <c:pt idx="2297">
                  <c:v>64</c:v>
                </c:pt>
                <c:pt idx="2298">
                  <c:v>64</c:v>
                </c:pt>
                <c:pt idx="2299">
                  <c:v>64</c:v>
                </c:pt>
                <c:pt idx="2300">
                  <c:v>64</c:v>
                </c:pt>
                <c:pt idx="2301">
                  <c:v>64</c:v>
                </c:pt>
                <c:pt idx="2302">
                  <c:v>64</c:v>
                </c:pt>
                <c:pt idx="2303">
                  <c:v>64</c:v>
                </c:pt>
                <c:pt idx="2304">
                  <c:v>64</c:v>
                </c:pt>
                <c:pt idx="2305">
                  <c:v>64</c:v>
                </c:pt>
                <c:pt idx="2306">
                  <c:v>64</c:v>
                </c:pt>
                <c:pt idx="2307">
                  <c:v>64</c:v>
                </c:pt>
                <c:pt idx="2308">
                  <c:v>64</c:v>
                </c:pt>
                <c:pt idx="2309">
                  <c:v>64</c:v>
                </c:pt>
                <c:pt idx="2310">
                  <c:v>64</c:v>
                </c:pt>
                <c:pt idx="2311">
                  <c:v>64</c:v>
                </c:pt>
                <c:pt idx="2312">
                  <c:v>64</c:v>
                </c:pt>
                <c:pt idx="2313">
                  <c:v>64</c:v>
                </c:pt>
                <c:pt idx="2314">
                  <c:v>64</c:v>
                </c:pt>
                <c:pt idx="2315">
                  <c:v>64</c:v>
                </c:pt>
                <c:pt idx="2316">
                  <c:v>64</c:v>
                </c:pt>
                <c:pt idx="2317">
                  <c:v>64</c:v>
                </c:pt>
                <c:pt idx="2318">
                  <c:v>64</c:v>
                </c:pt>
                <c:pt idx="2319">
                  <c:v>64</c:v>
                </c:pt>
                <c:pt idx="2320">
                  <c:v>64</c:v>
                </c:pt>
                <c:pt idx="2321">
                  <c:v>64</c:v>
                </c:pt>
                <c:pt idx="2322">
                  <c:v>64</c:v>
                </c:pt>
                <c:pt idx="2323">
                  <c:v>64</c:v>
                </c:pt>
                <c:pt idx="2324">
                  <c:v>64</c:v>
                </c:pt>
                <c:pt idx="2325">
                  <c:v>64</c:v>
                </c:pt>
                <c:pt idx="2326">
                  <c:v>64</c:v>
                </c:pt>
                <c:pt idx="2327">
                  <c:v>64</c:v>
                </c:pt>
                <c:pt idx="2328">
                  <c:v>64</c:v>
                </c:pt>
                <c:pt idx="2329">
                  <c:v>64</c:v>
                </c:pt>
                <c:pt idx="2330">
                  <c:v>64</c:v>
                </c:pt>
                <c:pt idx="2331">
                  <c:v>64</c:v>
                </c:pt>
                <c:pt idx="2332">
                  <c:v>64</c:v>
                </c:pt>
                <c:pt idx="2333">
                  <c:v>64</c:v>
                </c:pt>
                <c:pt idx="2334">
                  <c:v>64</c:v>
                </c:pt>
                <c:pt idx="2335">
                  <c:v>64</c:v>
                </c:pt>
                <c:pt idx="2336">
                  <c:v>64</c:v>
                </c:pt>
                <c:pt idx="2337">
                  <c:v>64</c:v>
                </c:pt>
                <c:pt idx="2338">
                  <c:v>64</c:v>
                </c:pt>
                <c:pt idx="2339">
                  <c:v>64</c:v>
                </c:pt>
                <c:pt idx="2340">
                  <c:v>64</c:v>
                </c:pt>
                <c:pt idx="2341">
                  <c:v>64</c:v>
                </c:pt>
                <c:pt idx="2342">
                  <c:v>64</c:v>
                </c:pt>
                <c:pt idx="2343">
                  <c:v>64</c:v>
                </c:pt>
                <c:pt idx="2344">
                  <c:v>64</c:v>
                </c:pt>
                <c:pt idx="2345">
                  <c:v>64</c:v>
                </c:pt>
                <c:pt idx="2346">
                  <c:v>64</c:v>
                </c:pt>
                <c:pt idx="2347">
                  <c:v>64</c:v>
                </c:pt>
                <c:pt idx="2348">
                  <c:v>64</c:v>
                </c:pt>
                <c:pt idx="2349">
                  <c:v>64</c:v>
                </c:pt>
                <c:pt idx="2350">
                  <c:v>64</c:v>
                </c:pt>
                <c:pt idx="2351">
                  <c:v>64</c:v>
                </c:pt>
                <c:pt idx="2352">
                  <c:v>64</c:v>
                </c:pt>
                <c:pt idx="2353">
                  <c:v>64</c:v>
                </c:pt>
                <c:pt idx="2354">
                  <c:v>64</c:v>
                </c:pt>
                <c:pt idx="2355">
                  <c:v>64</c:v>
                </c:pt>
                <c:pt idx="2356">
                  <c:v>64</c:v>
                </c:pt>
                <c:pt idx="2357">
                  <c:v>64</c:v>
                </c:pt>
                <c:pt idx="2358">
                  <c:v>64</c:v>
                </c:pt>
                <c:pt idx="2359">
                  <c:v>64</c:v>
                </c:pt>
                <c:pt idx="2360">
                  <c:v>64</c:v>
                </c:pt>
                <c:pt idx="2361">
                  <c:v>64</c:v>
                </c:pt>
                <c:pt idx="2362">
                  <c:v>64</c:v>
                </c:pt>
                <c:pt idx="2363">
                  <c:v>64</c:v>
                </c:pt>
                <c:pt idx="2364">
                  <c:v>64</c:v>
                </c:pt>
                <c:pt idx="2365">
                  <c:v>64</c:v>
                </c:pt>
                <c:pt idx="2366">
                  <c:v>64</c:v>
                </c:pt>
                <c:pt idx="2367">
                  <c:v>64</c:v>
                </c:pt>
                <c:pt idx="2368">
                  <c:v>64</c:v>
                </c:pt>
                <c:pt idx="2369">
                  <c:v>64</c:v>
                </c:pt>
                <c:pt idx="2370">
                  <c:v>64</c:v>
                </c:pt>
                <c:pt idx="2371">
                  <c:v>64</c:v>
                </c:pt>
                <c:pt idx="2372">
                  <c:v>64</c:v>
                </c:pt>
                <c:pt idx="2373">
                  <c:v>64</c:v>
                </c:pt>
                <c:pt idx="2374">
                  <c:v>64</c:v>
                </c:pt>
                <c:pt idx="2375">
                  <c:v>64</c:v>
                </c:pt>
                <c:pt idx="2376">
                  <c:v>64</c:v>
                </c:pt>
                <c:pt idx="2377">
                  <c:v>64</c:v>
                </c:pt>
                <c:pt idx="2378">
                  <c:v>64</c:v>
                </c:pt>
                <c:pt idx="2379">
                  <c:v>64</c:v>
                </c:pt>
                <c:pt idx="2380">
                  <c:v>64</c:v>
                </c:pt>
                <c:pt idx="2381">
                  <c:v>64</c:v>
                </c:pt>
                <c:pt idx="2382">
                  <c:v>64</c:v>
                </c:pt>
                <c:pt idx="2383">
                  <c:v>64</c:v>
                </c:pt>
                <c:pt idx="2384">
                  <c:v>64</c:v>
                </c:pt>
                <c:pt idx="2385">
                  <c:v>64</c:v>
                </c:pt>
                <c:pt idx="2386">
                  <c:v>64</c:v>
                </c:pt>
                <c:pt idx="2387">
                  <c:v>64</c:v>
                </c:pt>
                <c:pt idx="2388">
                  <c:v>64</c:v>
                </c:pt>
                <c:pt idx="2389">
                  <c:v>64</c:v>
                </c:pt>
                <c:pt idx="2390">
                  <c:v>64</c:v>
                </c:pt>
                <c:pt idx="2391">
                  <c:v>64</c:v>
                </c:pt>
                <c:pt idx="2392">
                  <c:v>64</c:v>
                </c:pt>
                <c:pt idx="2393">
                  <c:v>64</c:v>
                </c:pt>
                <c:pt idx="2394">
                  <c:v>64</c:v>
                </c:pt>
                <c:pt idx="2395">
                  <c:v>64</c:v>
                </c:pt>
                <c:pt idx="2396">
                  <c:v>64</c:v>
                </c:pt>
                <c:pt idx="2397">
                  <c:v>64</c:v>
                </c:pt>
                <c:pt idx="2398">
                  <c:v>64</c:v>
                </c:pt>
                <c:pt idx="2399">
                  <c:v>64</c:v>
                </c:pt>
                <c:pt idx="2400">
                  <c:v>64</c:v>
                </c:pt>
                <c:pt idx="2401">
                  <c:v>64</c:v>
                </c:pt>
                <c:pt idx="2402">
                  <c:v>64</c:v>
                </c:pt>
                <c:pt idx="2403">
                  <c:v>64</c:v>
                </c:pt>
                <c:pt idx="2404">
                  <c:v>64</c:v>
                </c:pt>
                <c:pt idx="2405">
                  <c:v>64</c:v>
                </c:pt>
                <c:pt idx="2406">
                  <c:v>64</c:v>
                </c:pt>
                <c:pt idx="2407">
                  <c:v>64</c:v>
                </c:pt>
                <c:pt idx="2408">
                  <c:v>64</c:v>
                </c:pt>
                <c:pt idx="2409">
                  <c:v>64</c:v>
                </c:pt>
                <c:pt idx="2410">
                  <c:v>64</c:v>
                </c:pt>
                <c:pt idx="2411">
                  <c:v>64</c:v>
                </c:pt>
                <c:pt idx="2412">
                  <c:v>64</c:v>
                </c:pt>
                <c:pt idx="2413">
                  <c:v>64</c:v>
                </c:pt>
                <c:pt idx="2414">
                  <c:v>64</c:v>
                </c:pt>
                <c:pt idx="2415">
                  <c:v>64</c:v>
                </c:pt>
                <c:pt idx="2416">
                  <c:v>64</c:v>
                </c:pt>
                <c:pt idx="2417">
                  <c:v>64</c:v>
                </c:pt>
                <c:pt idx="2418">
                  <c:v>64</c:v>
                </c:pt>
                <c:pt idx="2419">
                  <c:v>64</c:v>
                </c:pt>
                <c:pt idx="2420">
                  <c:v>64</c:v>
                </c:pt>
                <c:pt idx="2421">
                  <c:v>64</c:v>
                </c:pt>
                <c:pt idx="2422">
                  <c:v>64</c:v>
                </c:pt>
                <c:pt idx="2423">
                  <c:v>64</c:v>
                </c:pt>
                <c:pt idx="2424">
                  <c:v>64</c:v>
                </c:pt>
                <c:pt idx="2425">
                  <c:v>64</c:v>
                </c:pt>
                <c:pt idx="2426">
                  <c:v>64</c:v>
                </c:pt>
                <c:pt idx="2427">
                  <c:v>64</c:v>
                </c:pt>
                <c:pt idx="2428">
                  <c:v>64</c:v>
                </c:pt>
                <c:pt idx="2429">
                  <c:v>64</c:v>
                </c:pt>
                <c:pt idx="2430">
                  <c:v>64</c:v>
                </c:pt>
                <c:pt idx="2431">
                  <c:v>64</c:v>
                </c:pt>
                <c:pt idx="2432">
                  <c:v>64</c:v>
                </c:pt>
                <c:pt idx="2433">
                  <c:v>64</c:v>
                </c:pt>
                <c:pt idx="2434">
                  <c:v>64</c:v>
                </c:pt>
                <c:pt idx="2435">
                  <c:v>64</c:v>
                </c:pt>
                <c:pt idx="2436">
                  <c:v>64</c:v>
                </c:pt>
                <c:pt idx="2437">
                  <c:v>64</c:v>
                </c:pt>
                <c:pt idx="2438">
                  <c:v>64</c:v>
                </c:pt>
                <c:pt idx="2439">
                  <c:v>64</c:v>
                </c:pt>
                <c:pt idx="2440">
                  <c:v>64</c:v>
                </c:pt>
                <c:pt idx="2441">
                  <c:v>64</c:v>
                </c:pt>
                <c:pt idx="2442">
                  <c:v>64</c:v>
                </c:pt>
                <c:pt idx="2443">
                  <c:v>64</c:v>
                </c:pt>
                <c:pt idx="2444">
                  <c:v>64</c:v>
                </c:pt>
                <c:pt idx="2445">
                  <c:v>64</c:v>
                </c:pt>
                <c:pt idx="2446">
                  <c:v>64</c:v>
                </c:pt>
                <c:pt idx="2447">
                  <c:v>64</c:v>
                </c:pt>
                <c:pt idx="2448">
                  <c:v>64</c:v>
                </c:pt>
                <c:pt idx="2449">
                  <c:v>64</c:v>
                </c:pt>
                <c:pt idx="2450">
                  <c:v>64</c:v>
                </c:pt>
                <c:pt idx="2451">
                  <c:v>64</c:v>
                </c:pt>
                <c:pt idx="2452">
                  <c:v>64</c:v>
                </c:pt>
                <c:pt idx="2453">
                  <c:v>64</c:v>
                </c:pt>
                <c:pt idx="2454">
                  <c:v>64</c:v>
                </c:pt>
                <c:pt idx="2455">
                  <c:v>64</c:v>
                </c:pt>
                <c:pt idx="2456">
                  <c:v>64</c:v>
                </c:pt>
                <c:pt idx="2457">
                  <c:v>64</c:v>
                </c:pt>
                <c:pt idx="2458">
                  <c:v>64</c:v>
                </c:pt>
                <c:pt idx="2459">
                  <c:v>64</c:v>
                </c:pt>
                <c:pt idx="2460">
                  <c:v>64</c:v>
                </c:pt>
                <c:pt idx="2461">
                  <c:v>64</c:v>
                </c:pt>
                <c:pt idx="2462">
                  <c:v>64</c:v>
                </c:pt>
                <c:pt idx="2463">
                  <c:v>64</c:v>
                </c:pt>
                <c:pt idx="2464">
                  <c:v>64</c:v>
                </c:pt>
                <c:pt idx="2465">
                  <c:v>64</c:v>
                </c:pt>
                <c:pt idx="2466">
                  <c:v>64</c:v>
                </c:pt>
                <c:pt idx="2467">
                  <c:v>64</c:v>
                </c:pt>
                <c:pt idx="2468">
                  <c:v>64</c:v>
                </c:pt>
                <c:pt idx="2469">
                  <c:v>64</c:v>
                </c:pt>
                <c:pt idx="2470">
                  <c:v>64</c:v>
                </c:pt>
                <c:pt idx="2471">
                  <c:v>64</c:v>
                </c:pt>
                <c:pt idx="2472">
                  <c:v>64</c:v>
                </c:pt>
                <c:pt idx="2473">
                  <c:v>64</c:v>
                </c:pt>
                <c:pt idx="2474">
                  <c:v>64</c:v>
                </c:pt>
                <c:pt idx="2475">
                  <c:v>64</c:v>
                </c:pt>
                <c:pt idx="2476">
                  <c:v>64</c:v>
                </c:pt>
                <c:pt idx="2477">
                  <c:v>64</c:v>
                </c:pt>
                <c:pt idx="2478">
                  <c:v>64</c:v>
                </c:pt>
                <c:pt idx="2479">
                  <c:v>64</c:v>
                </c:pt>
                <c:pt idx="2480">
                  <c:v>64</c:v>
                </c:pt>
                <c:pt idx="2481">
                  <c:v>64</c:v>
                </c:pt>
                <c:pt idx="2482">
                  <c:v>64</c:v>
                </c:pt>
                <c:pt idx="2483">
                  <c:v>64</c:v>
                </c:pt>
                <c:pt idx="2484">
                  <c:v>64</c:v>
                </c:pt>
                <c:pt idx="2485">
                  <c:v>64</c:v>
                </c:pt>
                <c:pt idx="2486">
                  <c:v>64</c:v>
                </c:pt>
                <c:pt idx="2487">
                  <c:v>64</c:v>
                </c:pt>
                <c:pt idx="2488">
                  <c:v>64</c:v>
                </c:pt>
                <c:pt idx="2489">
                  <c:v>64</c:v>
                </c:pt>
                <c:pt idx="2490">
                  <c:v>64</c:v>
                </c:pt>
                <c:pt idx="2491">
                  <c:v>64</c:v>
                </c:pt>
                <c:pt idx="2492">
                  <c:v>64</c:v>
                </c:pt>
                <c:pt idx="2493">
                  <c:v>64</c:v>
                </c:pt>
                <c:pt idx="2494">
                  <c:v>64</c:v>
                </c:pt>
                <c:pt idx="2495">
                  <c:v>64</c:v>
                </c:pt>
                <c:pt idx="2496">
                  <c:v>64</c:v>
                </c:pt>
                <c:pt idx="2497">
                  <c:v>64</c:v>
                </c:pt>
                <c:pt idx="2498">
                  <c:v>64</c:v>
                </c:pt>
                <c:pt idx="2499">
                  <c:v>64</c:v>
                </c:pt>
                <c:pt idx="2500">
                  <c:v>64</c:v>
                </c:pt>
                <c:pt idx="2501">
                  <c:v>64</c:v>
                </c:pt>
                <c:pt idx="2502">
                  <c:v>64</c:v>
                </c:pt>
                <c:pt idx="2503">
                  <c:v>64</c:v>
                </c:pt>
                <c:pt idx="2504">
                  <c:v>64</c:v>
                </c:pt>
                <c:pt idx="2505">
                  <c:v>64</c:v>
                </c:pt>
                <c:pt idx="2506">
                  <c:v>64</c:v>
                </c:pt>
                <c:pt idx="2507">
                  <c:v>64</c:v>
                </c:pt>
                <c:pt idx="2508">
                  <c:v>64</c:v>
                </c:pt>
                <c:pt idx="2509">
                  <c:v>64</c:v>
                </c:pt>
                <c:pt idx="2510">
                  <c:v>64</c:v>
                </c:pt>
                <c:pt idx="2511">
                  <c:v>64</c:v>
                </c:pt>
                <c:pt idx="2512">
                  <c:v>64</c:v>
                </c:pt>
                <c:pt idx="2513">
                  <c:v>64</c:v>
                </c:pt>
                <c:pt idx="2514">
                  <c:v>64</c:v>
                </c:pt>
                <c:pt idx="2515">
                  <c:v>64</c:v>
                </c:pt>
                <c:pt idx="2516">
                  <c:v>64</c:v>
                </c:pt>
                <c:pt idx="2517">
                  <c:v>64</c:v>
                </c:pt>
                <c:pt idx="2518">
                  <c:v>64</c:v>
                </c:pt>
                <c:pt idx="2519">
                  <c:v>64</c:v>
                </c:pt>
                <c:pt idx="2520">
                  <c:v>64</c:v>
                </c:pt>
                <c:pt idx="2521">
                  <c:v>64</c:v>
                </c:pt>
                <c:pt idx="2522">
                  <c:v>64</c:v>
                </c:pt>
                <c:pt idx="2523">
                  <c:v>64</c:v>
                </c:pt>
                <c:pt idx="2524">
                  <c:v>64</c:v>
                </c:pt>
                <c:pt idx="2525">
                  <c:v>64</c:v>
                </c:pt>
                <c:pt idx="2526">
                  <c:v>64</c:v>
                </c:pt>
                <c:pt idx="2527">
                  <c:v>64</c:v>
                </c:pt>
                <c:pt idx="2528">
                  <c:v>64</c:v>
                </c:pt>
                <c:pt idx="2529">
                  <c:v>64</c:v>
                </c:pt>
                <c:pt idx="2530">
                  <c:v>64</c:v>
                </c:pt>
                <c:pt idx="2531">
                  <c:v>64</c:v>
                </c:pt>
                <c:pt idx="2532">
                  <c:v>64</c:v>
                </c:pt>
                <c:pt idx="2533">
                  <c:v>64</c:v>
                </c:pt>
                <c:pt idx="2534">
                  <c:v>64</c:v>
                </c:pt>
                <c:pt idx="2535">
                  <c:v>64</c:v>
                </c:pt>
                <c:pt idx="2536">
                  <c:v>64</c:v>
                </c:pt>
                <c:pt idx="2537">
                  <c:v>64</c:v>
                </c:pt>
                <c:pt idx="2538">
                  <c:v>64</c:v>
                </c:pt>
                <c:pt idx="2539">
                  <c:v>64</c:v>
                </c:pt>
                <c:pt idx="2540">
                  <c:v>64</c:v>
                </c:pt>
                <c:pt idx="2541">
                  <c:v>64</c:v>
                </c:pt>
                <c:pt idx="2542">
                  <c:v>64</c:v>
                </c:pt>
                <c:pt idx="2543">
                  <c:v>64</c:v>
                </c:pt>
                <c:pt idx="2544">
                  <c:v>64</c:v>
                </c:pt>
                <c:pt idx="2545">
                  <c:v>64</c:v>
                </c:pt>
                <c:pt idx="2546">
                  <c:v>64</c:v>
                </c:pt>
                <c:pt idx="2547">
                  <c:v>64</c:v>
                </c:pt>
                <c:pt idx="2548">
                  <c:v>64</c:v>
                </c:pt>
                <c:pt idx="2549">
                  <c:v>64</c:v>
                </c:pt>
                <c:pt idx="2550">
                  <c:v>64</c:v>
                </c:pt>
                <c:pt idx="2551">
                  <c:v>64</c:v>
                </c:pt>
                <c:pt idx="2552">
                  <c:v>64</c:v>
                </c:pt>
                <c:pt idx="2553">
                  <c:v>64</c:v>
                </c:pt>
                <c:pt idx="2554">
                  <c:v>64</c:v>
                </c:pt>
                <c:pt idx="2555">
                  <c:v>64</c:v>
                </c:pt>
                <c:pt idx="2556">
                  <c:v>64</c:v>
                </c:pt>
                <c:pt idx="2557">
                  <c:v>64</c:v>
                </c:pt>
                <c:pt idx="2558">
                  <c:v>64</c:v>
                </c:pt>
                <c:pt idx="2559">
                  <c:v>64</c:v>
                </c:pt>
                <c:pt idx="2560">
                  <c:v>64</c:v>
                </c:pt>
                <c:pt idx="2561">
                  <c:v>64</c:v>
                </c:pt>
                <c:pt idx="2562">
                  <c:v>64</c:v>
                </c:pt>
                <c:pt idx="2563">
                  <c:v>64</c:v>
                </c:pt>
                <c:pt idx="2564">
                  <c:v>64</c:v>
                </c:pt>
                <c:pt idx="2565">
                  <c:v>64</c:v>
                </c:pt>
                <c:pt idx="2566">
                  <c:v>64</c:v>
                </c:pt>
                <c:pt idx="2567">
                  <c:v>64</c:v>
                </c:pt>
                <c:pt idx="2568">
                  <c:v>64</c:v>
                </c:pt>
                <c:pt idx="2569">
                  <c:v>64</c:v>
                </c:pt>
                <c:pt idx="2570">
                  <c:v>64</c:v>
                </c:pt>
                <c:pt idx="2571">
                  <c:v>64</c:v>
                </c:pt>
                <c:pt idx="2572">
                  <c:v>64</c:v>
                </c:pt>
                <c:pt idx="2573">
                  <c:v>64</c:v>
                </c:pt>
                <c:pt idx="2574">
                  <c:v>64</c:v>
                </c:pt>
                <c:pt idx="2575">
                  <c:v>64</c:v>
                </c:pt>
                <c:pt idx="2576">
                  <c:v>64</c:v>
                </c:pt>
                <c:pt idx="2577">
                  <c:v>64</c:v>
                </c:pt>
                <c:pt idx="2578">
                  <c:v>64</c:v>
                </c:pt>
                <c:pt idx="2579">
                  <c:v>64</c:v>
                </c:pt>
                <c:pt idx="2580">
                  <c:v>64</c:v>
                </c:pt>
                <c:pt idx="2581">
                  <c:v>64</c:v>
                </c:pt>
                <c:pt idx="2582">
                  <c:v>64</c:v>
                </c:pt>
                <c:pt idx="2583">
                  <c:v>64</c:v>
                </c:pt>
                <c:pt idx="2584">
                  <c:v>64</c:v>
                </c:pt>
                <c:pt idx="2585">
                  <c:v>64</c:v>
                </c:pt>
                <c:pt idx="2586">
                  <c:v>64</c:v>
                </c:pt>
                <c:pt idx="2587">
                  <c:v>64</c:v>
                </c:pt>
                <c:pt idx="2588">
                  <c:v>64</c:v>
                </c:pt>
                <c:pt idx="2589">
                  <c:v>64</c:v>
                </c:pt>
                <c:pt idx="2590">
                  <c:v>64</c:v>
                </c:pt>
                <c:pt idx="2591">
                  <c:v>64</c:v>
                </c:pt>
                <c:pt idx="2592">
                  <c:v>64</c:v>
                </c:pt>
                <c:pt idx="2593">
                  <c:v>64</c:v>
                </c:pt>
                <c:pt idx="2594">
                  <c:v>64</c:v>
                </c:pt>
                <c:pt idx="2595">
                  <c:v>64</c:v>
                </c:pt>
                <c:pt idx="2596">
                  <c:v>64</c:v>
                </c:pt>
                <c:pt idx="2597">
                  <c:v>64</c:v>
                </c:pt>
                <c:pt idx="2598">
                  <c:v>64</c:v>
                </c:pt>
                <c:pt idx="2599">
                  <c:v>64</c:v>
                </c:pt>
                <c:pt idx="2600">
                  <c:v>64</c:v>
                </c:pt>
                <c:pt idx="2601">
                  <c:v>64</c:v>
                </c:pt>
                <c:pt idx="2602">
                  <c:v>64</c:v>
                </c:pt>
                <c:pt idx="2603">
                  <c:v>64</c:v>
                </c:pt>
                <c:pt idx="2604">
                  <c:v>64</c:v>
                </c:pt>
                <c:pt idx="2605">
                  <c:v>64</c:v>
                </c:pt>
                <c:pt idx="2606">
                  <c:v>64</c:v>
                </c:pt>
                <c:pt idx="2607">
                  <c:v>64</c:v>
                </c:pt>
                <c:pt idx="2608">
                  <c:v>64</c:v>
                </c:pt>
                <c:pt idx="2609">
                  <c:v>64</c:v>
                </c:pt>
                <c:pt idx="2610">
                  <c:v>64</c:v>
                </c:pt>
                <c:pt idx="2611">
                  <c:v>64</c:v>
                </c:pt>
                <c:pt idx="2612">
                  <c:v>64</c:v>
                </c:pt>
                <c:pt idx="2613">
                  <c:v>64</c:v>
                </c:pt>
                <c:pt idx="2614">
                  <c:v>64</c:v>
                </c:pt>
                <c:pt idx="2615">
                  <c:v>64</c:v>
                </c:pt>
                <c:pt idx="2616">
                  <c:v>64</c:v>
                </c:pt>
                <c:pt idx="2617">
                  <c:v>64</c:v>
                </c:pt>
                <c:pt idx="2618">
                  <c:v>64</c:v>
                </c:pt>
                <c:pt idx="2619">
                  <c:v>64</c:v>
                </c:pt>
                <c:pt idx="2620">
                  <c:v>64</c:v>
                </c:pt>
                <c:pt idx="2621">
                  <c:v>64</c:v>
                </c:pt>
                <c:pt idx="2622">
                  <c:v>64</c:v>
                </c:pt>
                <c:pt idx="2623">
                  <c:v>64</c:v>
                </c:pt>
                <c:pt idx="2624">
                  <c:v>64</c:v>
                </c:pt>
                <c:pt idx="2625">
                  <c:v>64</c:v>
                </c:pt>
                <c:pt idx="2626">
                  <c:v>64</c:v>
                </c:pt>
                <c:pt idx="2627">
                  <c:v>64</c:v>
                </c:pt>
                <c:pt idx="2628">
                  <c:v>64</c:v>
                </c:pt>
                <c:pt idx="2629">
                  <c:v>64</c:v>
                </c:pt>
                <c:pt idx="2630">
                  <c:v>64</c:v>
                </c:pt>
                <c:pt idx="2631">
                  <c:v>64</c:v>
                </c:pt>
                <c:pt idx="2632">
                  <c:v>64</c:v>
                </c:pt>
                <c:pt idx="2633">
                  <c:v>64</c:v>
                </c:pt>
                <c:pt idx="2634">
                  <c:v>64</c:v>
                </c:pt>
                <c:pt idx="2635">
                  <c:v>64</c:v>
                </c:pt>
                <c:pt idx="2636">
                  <c:v>64</c:v>
                </c:pt>
                <c:pt idx="2637">
                  <c:v>64</c:v>
                </c:pt>
                <c:pt idx="2638">
                  <c:v>64</c:v>
                </c:pt>
                <c:pt idx="2639">
                  <c:v>64</c:v>
                </c:pt>
                <c:pt idx="2640">
                  <c:v>64</c:v>
                </c:pt>
                <c:pt idx="2641">
                  <c:v>64</c:v>
                </c:pt>
                <c:pt idx="2642">
                  <c:v>64</c:v>
                </c:pt>
                <c:pt idx="2643">
                  <c:v>64</c:v>
                </c:pt>
                <c:pt idx="2644">
                  <c:v>64</c:v>
                </c:pt>
                <c:pt idx="2645">
                  <c:v>64</c:v>
                </c:pt>
                <c:pt idx="2646">
                  <c:v>64</c:v>
                </c:pt>
                <c:pt idx="2647">
                  <c:v>64</c:v>
                </c:pt>
                <c:pt idx="2648">
                  <c:v>64</c:v>
                </c:pt>
                <c:pt idx="2649">
                  <c:v>64</c:v>
                </c:pt>
                <c:pt idx="2650">
                  <c:v>64</c:v>
                </c:pt>
                <c:pt idx="2651">
                  <c:v>64</c:v>
                </c:pt>
                <c:pt idx="2652">
                  <c:v>64</c:v>
                </c:pt>
                <c:pt idx="2653">
                  <c:v>64</c:v>
                </c:pt>
                <c:pt idx="2654">
                  <c:v>64</c:v>
                </c:pt>
                <c:pt idx="2655">
                  <c:v>64</c:v>
                </c:pt>
                <c:pt idx="2656">
                  <c:v>64</c:v>
                </c:pt>
                <c:pt idx="2657">
                  <c:v>64</c:v>
                </c:pt>
                <c:pt idx="2658">
                  <c:v>64</c:v>
                </c:pt>
                <c:pt idx="2659">
                  <c:v>64</c:v>
                </c:pt>
                <c:pt idx="2660">
                  <c:v>64</c:v>
                </c:pt>
                <c:pt idx="2661">
                  <c:v>64</c:v>
                </c:pt>
                <c:pt idx="2662">
                  <c:v>64</c:v>
                </c:pt>
                <c:pt idx="2663">
                  <c:v>64</c:v>
                </c:pt>
                <c:pt idx="2664">
                  <c:v>64</c:v>
                </c:pt>
                <c:pt idx="2665">
                  <c:v>64</c:v>
                </c:pt>
                <c:pt idx="2666">
                  <c:v>64</c:v>
                </c:pt>
                <c:pt idx="2667">
                  <c:v>64</c:v>
                </c:pt>
                <c:pt idx="2668">
                  <c:v>64</c:v>
                </c:pt>
                <c:pt idx="2669">
                  <c:v>64</c:v>
                </c:pt>
                <c:pt idx="2670">
                  <c:v>64</c:v>
                </c:pt>
                <c:pt idx="2671">
                  <c:v>64</c:v>
                </c:pt>
                <c:pt idx="2672">
                  <c:v>64</c:v>
                </c:pt>
                <c:pt idx="2673">
                  <c:v>64</c:v>
                </c:pt>
                <c:pt idx="2674">
                  <c:v>64</c:v>
                </c:pt>
                <c:pt idx="2675">
                  <c:v>64</c:v>
                </c:pt>
                <c:pt idx="2676">
                  <c:v>64</c:v>
                </c:pt>
                <c:pt idx="2677">
                  <c:v>64</c:v>
                </c:pt>
                <c:pt idx="2678">
                  <c:v>64</c:v>
                </c:pt>
                <c:pt idx="2679">
                  <c:v>64</c:v>
                </c:pt>
                <c:pt idx="2680">
                  <c:v>64</c:v>
                </c:pt>
                <c:pt idx="2681">
                  <c:v>64</c:v>
                </c:pt>
                <c:pt idx="2682">
                  <c:v>64</c:v>
                </c:pt>
                <c:pt idx="2683">
                  <c:v>64</c:v>
                </c:pt>
                <c:pt idx="2684">
                  <c:v>64</c:v>
                </c:pt>
                <c:pt idx="2685">
                  <c:v>64</c:v>
                </c:pt>
                <c:pt idx="2686">
                  <c:v>64</c:v>
                </c:pt>
                <c:pt idx="2687">
                  <c:v>64</c:v>
                </c:pt>
                <c:pt idx="2688">
                  <c:v>64</c:v>
                </c:pt>
                <c:pt idx="2689">
                  <c:v>64</c:v>
                </c:pt>
                <c:pt idx="2690">
                  <c:v>64</c:v>
                </c:pt>
                <c:pt idx="2691">
                  <c:v>64</c:v>
                </c:pt>
                <c:pt idx="2692">
                  <c:v>64</c:v>
                </c:pt>
                <c:pt idx="2693">
                  <c:v>64</c:v>
                </c:pt>
                <c:pt idx="2694">
                  <c:v>64</c:v>
                </c:pt>
                <c:pt idx="2695">
                  <c:v>64</c:v>
                </c:pt>
                <c:pt idx="2696">
                  <c:v>64</c:v>
                </c:pt>
                <c:pt idx="2697">
                  <c:v>64</c:v>
                </c:pt>
                <c:pt idx="2698">
                  <c:v>64</c:v>
                </c:pt>
                <c:pt idx="2699">
                  <c:v>64</c:v>
                </c:pt>
                <c:pt idx="2700">
                  <c:v>64</c:v>
                </c:pt>
                <c:pt idx="2701">
                  <c:v>64</c:v>
                </c:pt>
                <c:pt idx="2702">
                  <c:v>64</c:v>
                </c:pt>
                <c:pt idx="2703">
                  <c:v>64</c:v>
                </c:pt>
                <c:pt idx="2704">
                  <c:v>64</c:v>
                </c:pt>
                <c:pt idx="2705">
                  <c:v>64</c:v>
                </c:pt>
                <c:pt idx="2706">
                  <c:v>64</c:v>
                </c:pt>
                <c:pt idx="2707">
                  <c:v>64</c:v>
                </c:pt>
                <c:pt idx="2708">
                  <c:v>64</c:v>
                </c:pt>
                <c:pt idx="2709">
                  <c:v>64</c:v>
                </c:pt>
                <c:pt idx="2710">
                  <c:v>64</c:v>
                </c:pt>
                <c:pt idx="2711">
                  <c:v>64</c:v>
                </c:pt>
                <c:pt idx="2712">
                  <c:v>64</c:v>
                </c:pt>
                <c:pt idx="2713">
                  <c:v>64</c:v>
                </c:pt>
                <c:pt idx="2714">
                  <c:v>64</c:v>
                </c:pt>
                <c:pt idx="2715">
                  <c:v>64</c:v>
                </c:pt>
                <c:pt idx="2716">
                  <c:v>64</c:v>
                </c:pt>
                <c:pt idx="2717">
                  <c:v>64</c:v>
                </c:pt>
                <c:pt idx="2718">
                  <c:v>64</c:v>
                </c:pt>
                <c:pt idx="2719">
                  <c:v>64</c:v>
                </c:pt>
                <c:pt idx="2720">
                  <c:v>64</c:v>
                </c:pt>
                <c:pt idx="2721">
                  <c:v>64</c:v>
                </c:pt>
                <c:pt idx="2722">
                  <c:v>64</c:v>
                </c:pt>
                <c:pt idx="2723">
                  <c:v>64</c:v>
                </c:pt>
                <c:pt idx="2724">
                  <c:v>64</c:v>
                </c:pt>
                <c:pt idx="2725">
                  <c:v>64</c:v>
                </c:pt>
                <c:pt idx="2726">
                  <c:v>64</c:v>
                </c:pt>
                <c:pt idx="2727">
                  <c:v>64</c:v>
                </c:pt>
                <c:pt idx="2728">
                  <c:v>64</c:v>
                </c:pt>
                <c:pt idx="2729">
                  <c:v>64</c:v>
                </c:pt>
                <c:pt idx="2730">
                  <c:v>64</c:v>
                </c:pt>
                <c:pt idx="2731">
                  <c:v>64</c:v>
                </c:pt>
                <c:pt idx="2732">
                  <c:v>64</c:v>
                </c:pt>
                <c:pt idx="2733">
                  <c:v>64</c:v>
                </c:pt>
                <c:pt idx="2734">
                  <c:v>64</c:v>
                </c:pt>
                <c:pt idx="2735">
                  <c:v>64</c:v>
                </c:pt>
                <c:pt idx="2736">
                  <c:v>64</c:v>
                </c:pt>
                <c:pt idx="2737">
                  <c:v>64</c:v>
                </c:pt>
                <c:pt idx="2738">
                  <c:v>64</c:v>
                </c:pt>
                <c:pt idx="2739">
                  <c:v>64</c:v>
                </c:pt>
                <c:pt idx="2740">
                  <c:v>64</c:v>
                </c:pt>
                <c:pt idx="2741">
                  <c:v>64</c:v>
                </c:pt>
                <c:pt idx="2742">
                  <c:v>64</c:v>
                </c:pt>
                <c:pt idx="2743">
                  <c:v>64</c:v>
                </c:pt>
                <c:pt idx="2744">
                  <c:v>64</c:v>
                </c:pt>
                <c:pt idx="2745">
                  <c:v>64</c:v>
                </c:pt>
                <c:pt idx="2746">
                  <c:v>64</c:v>
                </c:pt>
                <c:pt idx="2747">
                  <c:v>64</c:v>
                </c:pt>
                <c:pt idx="2748">
                  <c:v>64</c:v>
                </c:pt>
                <c:pt idx="2749">
                  <c:v>64</c:v>
                </c:pt>
                <c:pt idx="2750">
                  <c:v>64</c:v>
                </c:pt>
                <c:pt idx="2751">
                  <c:v>64</c:v>
                </c:pt>
                <c:pt idx="2752">
                  <c:v>64</c:v>
                </c:pt>
                <c:pt idx="2753">
                  <c:v>64</c:v>
                </c:pt>
                <c:pt idx="2754">
                  <c:v>64</c:v>
                </c:pt>
                <c:pt idx="2755">
                  <c:v>64</c:v>
                </c:pt>
                <c:pt idx="2756">
                  <c:v>64</c:v>
                </c:pt>
                <c:pt idx="2757">
                  <c:v>64</c:v>
                </c:pt>
                <c:pt idx="2758">
                  <c:v>64</c:v>
                </c:pt>
                <c:pt idx="2759">
                  <c:v>64</c:v>
                </c:pt>
                <c:pt idx="2760">
                  <c:v>64</c:v>
                </c:pt>
                <c:pt idx="2761">
                  <c:v>64</c:v>
                </c:pt>
                <c:pt idx="2762">
                  <c:v>64</c:v>
                </c:pt>
                <c:pt idx="2763">
                  <c:v>64</c:v>
                </c:pt>
                <c:pt idx="2764">
                  <c:v>64</c:v>
                </c:pt>
                <c:pt idx="2765">
                  <c:v>64</c:v>
                </c:pt>
                <c:pt idx="2766">
                  <c:v>64</c:v>
                </c:pt>
                <c:pt idx="2767">
                  <c:v>64</c:v>
                </c:pt>
                <c:pt idx="2768">
                  <c:v>64</c:v>
                </c:pt>
                <c:pt idx="2769">
                  <c:v>64</c:v>
                </c:pt>
                <c:pt idx="2770">
                  <c:v>64</c:v>
                </c:pt>
                <c:pt idx="2771">
                  <c:v>64</c:v>
                </c:pt>
                <c:pt idx="2772">
                  <c:v>64</c:v>
                </c:pt>
                <c:pt idx="2773">
                  <c:v>64</c:v>
                </c:pt>
                <c:pt idx="2774">
                  <c:v>64</c:v>
                </c:pt>
                <c:pt idx="2775">
                  <c:v>64</c:v>
                </c:pt>
                <c:pt idx="2776">
                  <c:v>64</c:v>
                </c:pt>
                <c:pt idx="2777">
                  <c:v>64</c:v>
                </c:pt>
                <c:pt idx="2778">
                  <c:v>64</c:v>
                </c:pt>
                <c:pt idx="2779">
                  <c:v>64</c:v>
                </c:pt>
                <c:pt idx="2780">
                  <c:v>64</c:v>
                </c:pt>
                <c:pt idx="2781">
                  <c:v>64</c:v>
                </c:pt>
                <c:pt idx="2782">
                  <c:v>64</c:v>
                </c:pt>
                <c:pt idx="2783">
                  <c:v>64</c:v>
                </c:pt>
                <c:pt idx="2784">
                  <c:v>64</c:v>
                </c:pt>
                <c:pt idx="2785">
                  <c:v>64</c:v>
                </c:pt>
                <c:pt idx="2786">
                  <c:v>64</c:v>
                </c:pt>
                <c:pt idx="2787">
                  <c:v>64</c:v>
                </c:pt>
                <c:pt idx="2788">
                  <c:v>64</c:v>
                </c:pt>
                <c:pt idx="2789">
                  <c:v>64</c:v>
                </c:pt>
                <c:pt idx="2790">
                  <c:v>64</c:v>
                </c:pt>
                <c:pt idx="2791">
                  <c:v>64</c:v>
                </c:pt>
                <c:pt idx="2792">
                  <c:v>64</c:v>
                </c:pt>
                <c:pt idx="2793">
                  <c:v>64</c:v>
                </c:pt>
                <c:pt idx="2794">
                  <c:v>64</c:v>
                </c:pt>
                <c:pt idx="2795">
                  <c:v>64</c:v>
                </c:pt>
                <c:pt idx="2796">
                  <c:v>64</c:v>
                </c:pt>
                <c:pt idx="2797">
                  <c:v>64</c:v>
                </c:pt>
                <c:pt idx="2798">
                  <c:v>64</c:v>
                </c:pt>
                <c:pt idx="2799">
                  <c:v>64</c:v>
                </c:pt>
                <c:pt idx="2800">
                  <c:v>64</c:v>
                </c:pt>
                <c:pt idx="2801">
                  <c:v>64</c:v>
                </c:pt>
                <c:pt idx="2802">
                  <c:v>64</c:v>
                </c:pt>
                <c:pt idx="2803">
                  <c:v>64</c:v>
                </c:pt>
                <c:pt idx="2804">
                  <c:v>64</c:v>
                </c:pt>
                <c:pt idx="2805">
                  <c:v>64</c:v>
                </c:pt>
                <c:pt idx="2806">
                  <c:v>64</c:v>
                </c:pt>
                <c:pt idx="2807">
                  <c:v>64</c:v>
                </c:pt>
                <c:pt idx="2808">
                  <c:v>64</c:v>
                </c:pt>
                <c:pt idx="2809">
                  <c:v>64</c:v>
                </c:pt>
                <c:pt idx="2810">
                  <c:v>64</c:v>
                </c:pt>
                <c:pt idx="2811">
                  <c:v>64</c:v>
                </c:pt>
                <c:pt idx="2812">
                  <c:v>64</c:v>
                </c:pt>
                <c:pt idx="2813">
                  <c:v>64</c:v>
                </c:pt>
                <c:pt idx="2814">
                  <c:v>64</c:v>
                </c:pt>
                <c:pt idx="2815">
                  <c:v>64</c:v>
                </c:pt>
                <c:pt idx="2816">
                  <c:v>64</c:v>
                </c:pt>
                <c:pt idx="2817">
                  <c:v>64</c:v>
                </c:pt>
                <c:pt idx="2818">
                  <c:v>64</c:v>
                </c:pt>
                <c:pt idx="2819">
                  <c:v>64</c:v>
                </c:pt>
                <c:pt idx="2820">
                  <c:v>64</c:v>
                </c:pt>
                <c:pt idx="2821">
                  <c:v>64</c:v>
                </c:pt>
                <c:pt idx="2822">
                  <c:v>64</c:v>
                </c:pt>
                <c:pt idx="2823">
                  <c:v>64</c:v>
                </c:pt>
                <c:pt idx="2824">
                  <c:v>64</c:v>
                </c:pt>
                <c:pt idx="2825">
                  <c:v>64</c:v>
                </c:pt>
                <c:pt idx="2826">
                  <c:v>64</c:v>
                </c:pt>
                <c:pt idx="2827">
                  <c:v>64</c:v>
                </c:pt>
                <c:pt idx="2828">
                  <c:v>64</c:v>
                </c:pt>
                <c:pt idx="2829">
                  <c:v>64</c:v>
                </c:pt>
                <c:pt idx="2830">
                  <c:v>64</c:v>
                </c:pt>
                <c:pt idx="2831">
                  <c:v>64</c:v>
                </c:pt>
                <c:pt idx="2832">
                  <c:v>64</c:v>
                </c:pt>
                <c:pt idx="2833">
                  <c:v>64</c:v>
                </c:pt>
                <c:pt idx="2834">
                  <c:v>64</c:v>
                </c:pt>
                <c:pt idx="2835">
                  <c:v>64</c:v>
                </c:pt>
                <c:pt idx="2836">
                  <c:v>64</c:v>
                </c:pt>
                <c:pt idx="2837">
                  <c:v>64</c:v>
                </c:pt>
                <c:pt idx="2838">
                  <c:v>64</c:v>
                </c:pt>
                <c:pt idx="2839">
                  <c:v>64</c:v>
                </c:pt>
                <c:pt idx="2840">
                  <c:v>64</c:v>
                </c:pt>
                <c:pt idx="2841">
                  <c:v>64</c:v>
                </c:pt>
                <c:pt idx="2842">
                  <c:v>64</c:v>
                </c:pt>
                <c:pt idx="2843">
                  <c:v>64</c:v>
                </c:pt>
                <c:pt idx="2844">
                  <c:v>64</c:v>
                </c:pt>
                <c:pt idx="2845">
                  <c:v>64</c:v>
                </c:pt>
                <c:pt idx="2846">
                  <c:v>64</c:v>
                </c:pt>
                <c:pt idx="2847">
                  <c:v>64</c:v>
                </c:pt>
                <c:pt idx="2848">
                  <c:v>64</c:v>
                </c:pt>
                <c:pt idx="2849">
                  <c:v>64</c:v>
                </c:pt>
                <c:pt idx="2850">
                  <c:v>64</c:v>
                </c:pt>
                <c:pt idx="2851">
                  <c:v>64</c:v>
                </c:pt>
                <c:pt idx="2852">
                  <c:v>64</c:v>
                </c:pt>
                <c:pt idx="2853">
                  <c:v>64</c:v>
                </c:pt>
                <c:pt idx="2854">
                  <c:v>64</c:v>
                </c:pt>
                <c:pt idx="2855">
                  <c:v>64</c:v>
                </c:pt>
                <c:pt idx="2856">
                  <c:v>64</c:v>
                </c:pt>
                <c:pt idx="2857">
                  <c:v>64</c:v>
                </c:pt>
                <c:pt idx="2858">
                  <c:v>64</c:v>
                </c:pt>
                <c:pt idx="2859">
                  <c:v>64</c:v>
                </c:pt>
                <c:pt idx="2860">
                  <c:v>64</c:v>
                </c:pt>
                <c:pt idx="2861">
                  <c:v>64</c:v>
                </c:pt>
                <c:pt idx="2862">
                  <c:v>64</c:v>
                </c:pt>
                <c:pt idx="2863">
                  <c:v>64</c:v>
                </c:pt>
                <c:pt idx="2864">
                  <c:v>64</c:v>
                </c:pt>
                <c:pt idx="2865">
                  <c:v>64</c:v>
                </c:pt>
                <c:pt idx="2866">
                  <c:v>64</c:v>
                </c:pt>
                <c:pt idx="2867">
                  <c:v>64</c:v>
                </c:pt>
                <c:pt idx="2868">
                  <c:v>64</c:v>
                </c:pt>
                <c:pt idx="2869">
                  <c:v>64</c:v>
                </c:pt>
                <c:pt idx="2870">
                  <c:v>64</c:v>
                </c:pt>
                <c:pt idx="2871">
                  <c:v>64</c:v>
                </c:pt>
                <c:pt idx="2872">
                  <c:v>64</c:v>
                </c:pt>
                <c:pt idx="2873">
                  <c:v>64</c:v>
                </c:pt>
                <c:pt idx="2874">
                  <c:v>64</c:v>
                </c:pt>
                <c:pt idx="2875">
                  <c:v>64</c:v>
                </c:pt>
                <c:pt idx="2876">
                  <c:v>64</c:v>
                </c:pt>
                <c:pt idx="2877">
                  <c:v>64</c:v>
                </c:pt>
                <c:pt idx="2878">
                  <c:v>64</c:v>
                </c:pt>
                <c:pt idx="2879">
                  <c:v>64</c:v>
                </c:pt>
                <c:pt idx="2880">
                  <c:v>64</c:v>
                </c:pt>
                <c:pt idx="2881">
                  <c:v>64</c:v>
                </c:pt>
                <c:pt idx="2882">
                  <c:v>64</c:v>
                </c:pt>
                <c:pt idx="2883">
                  <c:v>64</c:v>
                </c:pt>
                <c:pt idx="2884">
                  <c:v>64</c:v>
                </c:pt>
                <c:pt idx="2885">
                  <c:v>64</c:v>
                </c:pt>
                <c:pt idx="2886">
                  <c:v>64</c:v>
                </c:pt>
                <c:pt idx="2887">
                  <c:v>64</c:v>
                </c:pt>
                <c:pt idx="2888">
                  <c:v>64</c:v>
                </c:pt>
                <c:pt idx="2889">
                  <c:v>64</c:v>
                </c:pt>
                <c:pt idx="2890">
                  <c:v>64</c:v>
                </c:pt>
                <c:pt idx="2891">
                  <c:v>64</c:v>
                </c:pt>
                <c:pt idx="2892">
                  <c:v>64</c:v>
                </c:pt>
                <c:pt idx="2893">
                  <c:v>64</c:v>
                </c:pt>
                <c:pt idx="2894">
                  <c:v>64</c:v>
                </c:pt>
                <c:pt idx="2895">
                  <c:v>64</c:v>
                </c:pt>
                <c:pt idx="2896">
                  <c:v>64</c:v>
                </c:pt>
                <c:pt idx="2897">
                  <c:v>64</c:v>
                </c:pt>
                <c:pt idx="2898">
                  <c:v>64</c:v>
                </c:pt>
                <c:pt idx="2899">
                  <c:v>64</c:v>
                </c:pt>
                <c:pt idx="2900">
                  <c:v>64</c:v>
                </c:pt>
                <c:pt idx="2901">
                  <c:v>64</c:v>
                </c:pt>
                <c:pt idx="2902">
                  <c:v>64</c:v>
                </c:pt>
                <c:pt idx="2903">
                  <c:v>64</c:v>
                </c:pt>
                <c:pt idx="2904">
                  <c:v>64</c:v>
                </c:pt>
                <c:pt idx="2905">
                  <c:v>64</c:v>
                </c:pt>
                <c:pt idx="2906">
                  <c:v>64</c:v>
                </c:pt>
                <c:pt idx="2907">
                  <c:v>64</c:v>
                </c:pt>
                <c:pt idx="2908">
                  <c:v>64</c:v>
                </c:pt>
                <c:pt idx="2909">
                  <c:v>64</c:v>
                </c:pt>
                <c:pt idx="2910">
                  <c:v>64</c:v>
                </c:pt>
                <c:pt idx="2911">
                  <c:v>64</c:v>
                </c:pt>
                <c:pt idx="2912">
                  <c:v>64</c:v>
                </c:pt>
                <c:pt idx="2913">
                  <c:v>64</c:v>
                </c:pt>
                <c:pt idx="2914">
                  <c:v>64</c:v>
                </c:pt>
                <c:pt idx="2915">
                  <c:v>64</c:v>
                </c:pt>
                <c:pt idx="2916">
                  <c:v>64</c:v>
                </c:pt>
                <c:pt idx="2917">
                  <c:v>64</c:v>
                </c:pt>
                <c:pt idx="2918">
                  <c:v>64</c:v>
                </c:pt>
                <c:pt idx="2919">
                  <c:v>64</c:v>
                </c:pt>
                <c:pt idx="2920">
                  <c:v>64</c:v>
                </c:pt>
                <c:pt idx="2921">
                  <c:v>64</c:v>
                </c:pt>
                <c:pt idx="2922">
                  <c:v>64</c:v>
                </c:pt>
                <c:pt idx="2923">
                  <c:v>64</c:v>
                </c:pt>
                <c:pt idx="2924">
                  <c:v>64</c:v>
                </c:pt>
                <c:pt idx="2925">
                  <c:v>64</c:v>
                </c:pt>
                <c:pt idx="2926">
                  <c:v>64</c:v>
                </c:pt>
                <c:pt idx="2927">
                  <c:v>64</c:v>
                </c:pt>
                <c:pt idx="2928">
                  <c:v>64</c:v>
                </c:pt>
                <c:pt idx="2929">
                  <c:v>64</c:v>
                </c:pt>
                <c:pt idx="2930">
                  <c:v>64</c:v>
                </c:pt>
                <c:pt idx="2931">
                  <c:v>64</c:v>
                </c:pt>
                <c:pt idx="2932">
                  <c:v>64</c:v>
                </c:pt>
                <c:pt idx="2933">
                  <c:v>64</c:v>
                </c:pt>
                <c:pt idx="2934">
                  <c:v>64</c:v>
                </c:pt>
                <c:pt idx="2935">
                  <c:v>64</c:v>
                </c:pt>
                <c:pt idx="2936">
                  <c:v>64</c:v>
                </c:pt>
                <c:pt idx="2937">
                  <c:v>64</c:v>
                </c:pt>
                <c:pt idx="2938">
                  <c:v>64</c:v>
                </c:pt>
                <c:pt idx="2939">
                  <c:v>64</c:v>
                </c:pt>
                <c:pt idx="2940">
                  <c:v>64</c:v>
                </c:pt>
                <c:pt idx="2941">
                  <c:v>64</c:v>
                </c:pt>
                <c:pt idx="2942">
                  <c:v>64</c:v>
                </c:pt>
                <c:pt idx="2943">
                  <c:v>64</c:v>
                </c:pt>
                <c:pt idx="2944">
                  <c:v>64</c:v>
                </c:pt>
                <c:pt idx="2945">
                  <c:v>64</c:v>
                </c:pt>
                <c:pt idx="2946">
                  <c:v>64</c:v>
                </c:pt>
                <c:pt idx="2947">
                  <c:v>64</c:v>
                </c:pt>
                <c:pt idx="2948">
                  <c:v>64</c:v>
                </c:pt>
                <c:pt idx="2949">
                  <c:v>64</c:v>
                </c:pt>
                <c:pt idx="2950">
                  <c:v>64</c:v>
                </c:pt>
                <c:pt idx="2951">
                  <c:v>64</c:v>
                </c:pt>
                <c:pt idx="2952">
                  <c:v>64</c:v>
                </c:pt>
                <c:pt idx="2953">
                  <c:v>64</c:v>
                </c:pt>
                <c:pt idx="2954">
                  <c:v>64</c:v>
                </c:pt>
                <c:pt idx="2955">
                  <c:v>64</c:v>
                </c:pt>
                <c:pt idx="2956">
                  <c:v>64</c:v>
                </c:pt>
                <c:pt idx="2957">
                  <c:v>64</c:v>
                </c:pt>
                <c:pt idx="2958">
                  <c:v>64</c:v>
                </c:pt>
                <c:pt idx="2959">
                  <c:v>64</c:v>
                </c:pt>
                <c:pt idx="2960">
                  <c:v>64</c:v>
                </c:pt>
                <c:pt idx="2961">
                  <c:v>64</c:v>
                </c:pt>
                <c:pt idx="2962">
                  <c:v>64</c:v>
                </c:pt>
                <c:pt idx="2963">
                  <c:v>64</c:v>
                </c:pt>
                <c:pt idx="2964">
                  <c:v>64</c:v>
                </c:pt>
                <c:pt idx="2965">
                  <c:v>64</c:v>
                </c:pt>
                <c:pt idx="2966">
                  <c:v>64</c:v>
                </c:pt>
                <c:pt idx="2967">
                  <c:v>64</c:v>
                </c:pt>
                <c:pt idx="2968">
                  <c:v>64</c:v>
                </c:pt>
                <c:pt idx="2969">
                  <c:v>64</c:v>
                </c:pt>
                <c:pt idx="2970">
                  <c:v>64</c:v>
                </c:pt>
                <c:pt idx="2971">
                  <c:v>64</c:v>
                </c:pt>
                <c:pt idx="2972">
                  <c:v>64</c:v>
                </c:pt>
                <c:pt idx="2973">
                  <c:v>64</c:v>
                </c:pt>
                <c:pt idx="2974">
                  <c:v>64</c:v>
                </c:pt>
                <c:pt idx="2975">
                  <c:v>64</c:v>
                </c:pt>
                <c:pt idx="2976">
                  <c:v>64</c:v>
                </c:pt>
                <c:pt idx="2977">
                  <c:v>64</c:v>
                </c:pt>
                <c:pt idx="2978">
                  <c:v>64</c:v>
                </c:pt>
                <c:pt idx="2979">
                  <c:v>64</c:v>
                </c:pt>
                <c:pt idx="2980">
                  <c:v>64</c:v>
                </c:pt>
                <c:pt idx="2981">
                  <c:v>64</c:v>
                </c:pt>
                <c:pt idx="2982">
                  <c:v>64</c:v>
                </c:pt>
                <c:pt idx="2983">
                  <c:v>64</c:v>
                </c:pt>
                <c:pt idx="2984">
                  <c:v>64</c:v>
                </c:pt>
                <c:pt idx="2985">
                  <c:v>64</c:v>
                </c:pt>
                <c:pt idx="2986">
                  <c:v>64</c:v>
                </c:pt>
                <c:pt idx="2987">
                  <c:v>64</c:v>
                </c:pt>
                <c:pt idx="2988">
                  <c:v>64</c:v>
                </c:pt>
                <c:pt idx="2989">
                  <c:v>64</c:v>
                </c:pt>
                <c:pt idx="2990">
                  <c:v>64</c:v>
                </c:pt>
                <c:pt idx="2991">
                  <c:v>64</c:v>
                </c:pt>
                <c:pt idx="2992">
                  <c:v>64</c:v>
                </c:pt>
                <c:pt idx="2993">
                  <c:v>64</c:v>
                </c:pt>
                <c:pt idx="2994">
                  <c:v>64</c:v>
                </c:pt>
                <c:pt idx="2995">
                  <c:v>64</c:v>
                </c:pt>
                <c:pt idx="2996">
                  <c:v>64</c:v>
                </c:pt>
                <c:pt idx="2997">
                  <c:v>64</c:v>
                </c:pt>
                <c:pt idx="2998">
                  <c:v>64</c:v>
                </c:pt>
                <c:pt idx="2999">
                  <c:v>64</c:v>
                </c:pt>
                <c:pt idx="3000">
                  <c:v>64</c:v>
                </c:pt>
                <c:pt idx="3001">
                  <c:v>64</c:v>
                </c:pt>
                <c:pt idx="3002">
                  <c:v>64</c:v>
                </c:pt>
                <c:pt idx="3003">
                  <c:v>64</c:v>
                </c:pt>
                <c:pt idx="3004">
                  <c:v>64</c:v>
                </c:pt>
                <c:pt idx="3005">
                  <c:v>64</c:v>
                </c:pt>
                <c:pt idx="3006">
                  <c:v>64</c:v>
                </c:pt>
                <c:pt idx="3007">
                  <c:v>64</c:v>
                </c:pt>
                <c:pt idx="3008">
                  <c:v>64</c:v>
                </c:pt>
                <c:pt idx="3009">
                  <c:v>64</c:v>
                </c:pt>
                <c:pt idx="3010">
                  <c:v>64</c:v>
                </c:pt>
                <c:pt idx="3011">
                  <c:v>64</c:v>
                </c:pt>
                <c:pt idx="3012">
                  <c:v>64</c:v>
                </c:pt>
                <c:pt idx="3013">
                  <c:v>64</c:v>
                </c:pt>
                <c:pt idx="3014">
                  <c:v>64</c:v>
                </c:pt>
                <c:pt idx="3015">
                  <c:v>64</c:v>
                </c:pt>
                <c:pt idx="3016">
                  <c:v>64</c:v>
                </c:pt>
                <c:pt idx="3017">
                  <c:v>64</c:v>
                </c:pt>
                <c:pt idx="3018">
                  <c:v>64</c:v>
                </c:pt>
                <c:pt idx="3019">
                  <c:v>64</c:v>
                </c:pt>
                <c:pt idx="3020">
                  <c:v>64</c:v>
                </c:pt>
                <c:pt idx="3021">
                  <c:v>64</c:v>
                </c:pt>
                <c:pt idx="3022">
                  <c:v>64</c:v>
                </c:pt>
                <c:pt idx="3023">
                  <c:v>64</c:v>
                </c:pt>
                <c:pt idx="3024">
                  <c:v>64</c:v>
                </c:pt>
                <c:pt idx="3025">
                  <c:v>64</c:v>
                </c:pt>
                <c:pt idx="3026">
                  <c:v>64</c:v>
                </c:pt>
                <c:pt idx="3027">
                  <c:v>64</c:v>
                </c:pt>
                <c:pt idx="3028">
                  <c:v>64</c:v>
                </c:pt>
                <c:pt idx="3029">
                  <c:v>64</c:v>
                </c:pt>
                <c:pt idx="3030">
                  <c:v>64</c:v>
                </c:pt>
                <c:pt idx="3031">
                  <c:v>64</c:v>
                </c:pt>
                <c:pt idx="3032">
                  <c:v>64</c:v>
                </c:pt>
                <c:pt idx="3033">
                  <c:v>64</c:v>
                </c:pt>
                <c:pt idx="3034">
                  <c:v>64</c:v>
                </c:pt>
                <c:pt idx="3035">
                  <c:v>64</c:v>
                </c:pt>
                <c:pt idx="3036">
                  <c:v>64</c:v>
                </c:pt>
                <c:pt idx="3037">
                  <c:v>64</c:v>
                </c:pt>
                <c:pt idx="3038">
                  <c:v>64</c:v>
                </c:pt>
                <c:pt idx="3039">
                  <c:v>64</c:v>
                </c:pt>
                <c:pt idx="3040">
                  <c:v>64</c:v>
                </c:pt>
                <c:pt idx="3041">
                  <c:v>64</c:v>
                </c:pt>
                <c:pt idx="3042">
                  <c:v>64</c:v>
                </c:pt>
                <c:pt idx="3043">
                  <c:v>64</c:v>
                </c:pt>
                <c:pt idx="3044">
                  <c:v>64</c:v>
                </c:pt>
                <c:pt idx="3045">
                  <c:v>64</c:v>
                </c:pt>
                <c:pt idx="3046">
                  <c:v>64</c:v>
                </c:pt>
                <c:pt idx="3047">
                  <c:v>64</c:v>
                </c:pt>
                <c:pt idx="3048">
                  <c:v>64</c:v>
                </c:pt>
                <c:pt idx="3049">
                  <c:v>64</c:v>
                </c:pt>
                <c:pt idx="3050">
                  <c:v>64</c:v>
                </c:pt>
                <c:pt idx="3051">
                  <c:v>64</c:v>
                </c:pt>
                <c:pt idx="3052">
                  <c:v>64</c:v>
                </c:pt>
                <c:pt idx="3053">
                  <c:v>64</c:v>
                </c:pt>
                <c:pt idx="3054">
                  <c:v>64</c:v>
                </c:pt>
                <c:pt idx="3055">
                  <c:v>64</c:v>
                </c:pt>
                <c:pt idx="3056">
                  <c:v>64</c:v>
                </c:pt>
                <c:pt idx="3057">
                  <c:v>64</c:v>
                </c:pt>
                <c:pt idx="3058">
                  <c:v>64</c:v>
                </c:pt>
                <c:pt idx="3059">
                  <c:v>64</c:v>
                </c:pt>
                <c:pt idx="3060">
                  <c:v>64</c:v>
                </c:pt>
                <c:pt idx="3061">
                  <c:v>64</c:v>
                </c:pt>
                <c:pt idx="3062">
                  <c:v>64</c:v>
                </c:pt>
                <c:pt idx="3063">
                  <c:v>64</c:v>
                </c:pt>
                <c:pt idx="3064">
                  <c:v>64</c:v>
                </c:pt>
                <c:pt idx="3065">
                  <c:v>64</c:v>
                </c:pt>
                <c:pt idx="3066">
                  <c:v>64</c:v>
                </c:pt>
                <c:pt idx="3067">
                  <c:v>64</c:v>
                </c:pt>
                <c:pt idx="3068">
                  <c:v>64</c:v>
                </c:pt>
                <c:pt idx="3069">
                  <c:v>64</c:v>
                </c:pt>
                <c:pt idx="3070">
                  <c:v>64</c:v>
                </c:pt>
                <c:pt idx="3071">
                  <c:v>64</c:v>
                </c:pt>
                <c:pt idx="3072">
                  <c:v>64</c:v>
                </c:pt>
                <c:pt idx="3073">
                  <c:v>64</c:v>
                </c:pt>
                <c:pt idx="3074">
                  <c:v>64</c:v>
                </c:pt>
                <c:pt idx="3075">
                  <c:v>64</c:v>
                </c:pt>
                <c:pt idx="3076">
                  <c:v>64</c:v>
                </c:pt>
                <c:pt idx="3077">
                  <c:v>64</c:v>
                </c:pt>
                <c:pt idx="3078">
                  <c:v>64</c:v>
                </c:pt>
                <c:pt idx="3079">
                  <c:v>64</c:v>
                </c:pt>
                <c:pt idx="3080">
                  <c:v>64</c:v>
                </c:pt>
                <c:pt idx="3081">
                  <c:v>64</c:v>
                </c:pt>
                <c:pt idx="3082">
                  <c:v>64</c:v>
                </c:pt>
                <c:pt idx="3083">
                  <c:v>64</c:v>
                </c:pt>
                <c:pt idx="3084">
                  <c:v>64</c:v>
                </c:pt>
                <c:pt idx="3085">
                  <c:v>64</c:v>
                </c:pt>
                <c:pt idx="3086">
                  <c:v>64</c:v>
                </c:pt>
                <c:pt idx="3087">
                  <c:v>64</c:v>
                </c:pt>
                <c:pt idx="3088">
                  <c:v>64</c:v>
                </c:pt>
                <c:pt idx="3089">
                  <c:v>64</c:v>
                </c:pt>
                <c:pt idx="3090">
                  <c:v>64</c:v>
                </c:pt>
                <c:pt idx="3091">
                  <c:v>64</c:v>
                </c:pt>
                <c:pt idx="3092">
                  <c:v>64</c:v>
                </c:pt>
                <c:pt idx="3093">
                  <c:v>64</c:v>
                </c:pt>
                <c:pt idx="3094">
                  <c:v>64</c:v>
                </c:pt>
                <c:pt idx="3095">
                  <c:v>64</c:v>
                </c:pt>
                <c:pt idx="3096">
                  <c:v>64</c:v>
                </c:pt>
                <c:pt idx="3097">
                  <c:v>64</c:v>
                </c:pt>
                <c:pt idx="3098">
                  <c:v>64</c:v>
                </c:pt>
                <c:pt idx="3099">
                  <c:v>64</c:v>
                </c:pt>
                <c:pt idx="3100">
                  <c:v>64</c:v>
                </c:pt>
                <c:pt idx="3101">
                  <c:v>64</c:v>
                </c:pt>
                <c:pt idx="3102">
                  <c:v>64</c:v>
                </c:pt>
                <c:pt idx="3103">
                  <c:v>64</c:v>
                </c:pt>
                <c:pt idx="3104">
                  <c:v>64</c:v>
                </c:pt>
                <c:pt idx="3105">
                  <c:v>64</c:v>
                </c:pt>
                <c:pt idx="3106">
                  <c:v>64</c:v>
                </c:pt>
                <c:pt idx="3107">
                  <c:v>64</c:v>
                </c:pt>
                <c:pt idx="3108">
                  <c:v>64</c:v>
                </c:pt>
                <c:pt idx="3109">
                  <c:v>64</c:v>
                </c:pt>
                <c:pt idx="3110">
                  <c:v>64</c:v>
                </c:pt>
                <c:pt idx="3111">
                  <c:v>64</c:v>
                </c:pt>
                <c:pt idx="3112">
                  <c:v>64</c:v>
                </c:pt>
                <c:pt idx="3113">
                  <c:v>64</c:v>
                </c:pt>
                <c:pt idx="3114">
                  <c:v>64</c:v>
                </c:pt>
                <c:pt idx="3115">
                  <c:v>64</c:v>
                </c:pt>
                <c:pt idx="3116">
                  <c:v>64</c:v>
                </c:pt>
                <c:pt idx="3117">
                  <c:v>64</c:v>
                </c:pt>
                <c:pt idx="3118">
                  <c:v>64</c:v>
                </c:pt>
                <c:pt idx="3119">
                  <c:v>64</c:v>
                </c:pt>
                <c:pt idx="3120">
                  <c:v>64</c:v>
                </c:pt>
                <c:pt idx="3121">
                  <c:v>64</c:v>
                </c:pt>
                <c:pt idx="3122">
                  <c:v>64</c:v>
                </c:pt>
                <c:pt idx="3123">
                  <c:v>64</c:v>
                </c:pt>
                <c:pt idx="3124">
                  <c:v>64</c:v>
                </c:pt>
                <c:pt idx="3125">
                  <c:v>64</c:v>
                </c:pt>
                <c:pt idx="3126">
                  <c:v>64</c:v>
                </c:pt>
                <c:pt idx="3127">
                  <c:v>64</c:v>
                </c:pt>
                <c:pt idx="3128">
                  <c:v>64</c:v>
                </c:pt>
                <c:pt idx="3129">
                  <c:v>64</c:v>
                </c:pt>
                <c:pt idx="3130">
                  <c:v>64</c:v>
                </c:pt>
                <c:pt idx="3131">
                  <c:v>64</c:v>
                </c:pt>
                <c:pt idx="3132">
                  <c:v>64</c:v>
                </c:pt>
                <c:pt idx="3133">
                  <c:v>64</c:v>
                </c:pt>
                <c:pt idx="3134">
                  <c:v>64</c:v>
                </c:pt>
                <c:pt idx="3135">
                  <c:v>64</c:v>
                </c:pt>
                <c:pt idx="3136">
                  <c:v>64</c:v>
                </c:pt>
                <c:pt idx="3137">
                  <c:v>64</c:v>
                </c:pt>
                <c:pt idx="3138">
                  <c:v>64</c:v>
                </c:pt>
                <c:pt idx="3139">
                  <c:v>64</c:v>
                </c:pt>
                <c:pt idx="3140">
                  <c:v>64</c:v>
                </c:pt>
                <c:pt idx="3141">
                  <c:v>64</c:v>
                </c:pt>
                <c:pt idx="3142">
                  <c:v>64</c:v>
                </c:pt>
                <c:pt idx="3143">
                  <c:v>64</c:v>
                </c:pt>
                <c:pt idx="3144">
                  <c:v>64</c:v>
                </c:pt>
                <c:pt idx="3145">
                  <c:v>64</c:v>
                </c:pt>
                <c:pt idx="3146">
                  <c:v>64</c:v>
                </c:pt>
                <c:pt idx="3147">
                  <c:v>64</c:v>
                </c:pt>
                <c:pt idx="3148">
                  <c:v>64</c:v>
                </c:pt>
                <c:pt idx="3149">
                  <c:v>64</c:v>
                </c:pt>
                <c:pt idx="3150">
                  <c:v>64</c:v>
                </c:pt>
                <c:pt idx="3151">
                  <c:v>64</c:v>
                </c:pt>
                <c:pt idx="3152">
                  <c:v>64</c:v>
                </c:pt>
                <c:pt idx="3153">
                  <c:v>64</c:v>
                </c:pt>
                <c:pt idx="3154">
                  <c:v>64</c:v>
                </c:pt>
                <c:pt idx="3155">
                  <c:v>64</c:v>
                </c:pt>
                <c:pt idx="3156">
                  <c:v>64</c:v>
                </c:pt>
                <c:pt idx="3157">
                  <c:v>64</c:v>
                </c:pt>
                <c:pt idx="3158">
                  <c:v>64</c:v>
                </c:pt>
                <c:pt idx="3159">
                  <c:v>64</c:v>
                </c:pt>
                <c:pt idx="3160">
                  <c:v>64</c:v>
                </c:pt>
                <c:pt idx="3161">
                  <c:v>64</c:v>
                </c:pt>
                <c:pt idx="3162">
                  <c:v>64</c:v>
                </c:pt>
                <c:pt idx="3163">
                  <c:v>64</c:v>
                </c:pt>
                <c:pt idx="3164">
                  <c:v>64</c:v>
                </c:pt>
                <c:pt idx="3165">
                  <c:v>64</c:v>
                </c:pt>
                <c:pt idx="3166">
                  <c:v>64</c:v>
                </c:pt>
                <c:pt idx="3167">
                  <c:v>64</c:v>
                </c:pt>
                <c:pt idx="3168">
                  <c:v>64</c:v>
                </c:pt>
                <c:pt idx="3169">
                  <c:v>64</c:v>
                </c:pt>
                <c:pt idx="3170">
                  <c:v>64</c:v>
                </c:pt>
                <c:pt idx="3171">
                  <c:v>64</c:v>
                </c:pt>
                <c:pt idx="3172">
                  <c:v>64</c:v>
                </c:pt>
                <c:pt idx="3173">
                  <c:v>64</c:v>
                </c:pt>
                <c:pt idx="3174">
                  <c:v>64</c:v>
                </c:pt>
                <c:pt idx="3175">
                  <c:v>64</c:v>
                </c:pt>
                <c:pt idx="3176">
                  <c:v>64</c:v>
                </c:pt>
                <c:pt idx="3177">
                  <c:v>64</c:v>
                </c:pt>
                <c:pt idx="3178">
                  <c:v>64</c:v>
                </c:pt>
                <c:pt idx="3179">
                  <c:v>64</c:v>
                </c:pt>
                <c:pt idx="3180">
                  <c:v>64</c:v>
                </c:pt>
                <c:pt idx="3181">
                  <c:v>64</c:v>
                </c:pt>
                <c:pt idx="3182">
                  <c:v>64</c:v>
                </c:pt>
                <c:pt idx="3183">
                  <c:v>64</c:v>
                </c:pt>
                <c:pt idx="3184">
                  <c:v>64</c:v>
                </c:pt>
                <c:pt idx="3185">
                  <c:v>64</c:v>
                </c:pt>
                <c:pt idx="3186">
                  <c:v>64</c:v>
                </c:pt>
                <c:pt idx="3187">
                  <c:v>64</c:v>
                </c:pt>
                <c:pt idx="3188">
                  <c:v>64</c:v>
                </c:pt>
                <c:pt idx="3189">
                  <c:v>64</c:v>
                </c:pt>
                <c:pt idx="3190">
                  <c:v>64</c:v>
                </c:pt>
                <c:pt idx="3191">
                  <c:v>64</c:v>
                </c:pt>
                <c:pt idx="3192">
                  <c:v>64</c:v>
                </c:pt>
                <c:pt idx="3193">
                  <c:v>64</c:v>
                </c:pt>
                <c:pt idx="3194">
                  <c:v>64</c:v>
                </c:pt>
                <c:pt idx="3195">
                  <c:v>64</c:v>
                </c:pt>
                <c:pt idx="3196">
                  <c:v>64</c:v>
                </c:pt>
                <c:pt idx="3197">
                  <c:v>64</c:v>
                </c:pt>
                <c:pt idx="3198">
                  <c:v>64</c:v>
                </c:pt>
                <c:pt idx="3199">
                  <c:v>64</c:v>
                </c:pt>
                <c:pt idx="3200">
                  <c:v>64</c:v>
                </c:pt>
                <c:pt idx="3201">
                  <c:v>64</c:v>
                </c:pt>
                <c:pt idx="3202">
                  <c:v>64</c:v>
                </c:pt>
                <c:pt idx="3203">
                  <c:v>64</c:v>
                </c:pt>
                <c:pt idx="3204">
                  <c:v>64</c:v>
                </c:pt>
                <c:pt idx="3205">
                  <c:v>64</c:v>
                </c:pt>
                <c:pt idx="3206">
                  <c:v>64</c:v>
                </c:pt>
                <c:pt idx="3207">
                  <c:v>64</c:v>
                </c:pt>
                <c:pt idx="3208">
                  <c:v>64</c:v>
                </c:pt>
                <c:pt idx="3209">
                  <c:v>64</c:v>
                </c:pt>
                <c:pt idx="3210">
                  <c:v>64</c:v>
                </c:pt>
                <c:pt idx="3211">
                  <c:v>64</c:v>
                </c:pt>
                <c:pt idx="3212">
                  <c:v>64</c:v>
                </c:pt>
                <c:pt idx="3213">
                  <c:v>64</c:v>
                </c:pt>
                <c:pt idx="3214">
                  <c:v>64</c:v>
                </c:pt>
                <c:pt idx="3215">
                  <c:v>64</c:v>
                </c:pt>
                <c:pt idx="3216">
                  <c:v>64</c:v>
                </c:pt>
                <c:pt idx="3217">
                  <c:v>64</c:v>
                </c:pt>
                <c:pt idx="3218">
                  <c:v>64</c:v>
                </c:pt>
                <c:pt idx="3219">
                  <c:v>64</c:v>
                </c:pt>
                <c:pt idx="3220">
                  <c:v>64</c:v>
                </c:pt>
                <c:pt idx="3221">
                  <c:v>64</c:v>
                </c:pt>
                <c:pt idx="3222">
                  <c:v>64</c:v>
                </c:pt>
                <c:pt idx="3223">
                  <c:v>64</c:v>
                </c:pt>
                <c:pt idx="3224">
                  <c:v>64</c:v>
                </c:pt>
                <c:pt idx="3225">
                  <c:v>64</c:v>
                </c:pt>
                <c:pt idx="3226">
                  <c:v>64</c:v>
                </c:pt>
                <c:pt idx="3227">
                  <c:v>64</c:v>
                </c:pt>
                <c:pt idx="3228">
                  <c:v>64</c:v>
                </c:pt>
                <c:pt idx="3229">
                  <c:v>64</c:v>
                </c:pt>
                <c:pt idx="3230">
                  <c:v>64</c:v>
                </c:pt>
                <c:pt idx="3231">
                  <c:v>64</c:v>
                </c:pt>
                <c:pt idx="3232">
                  <c:v>64</c:v>
                </c:pt>
                <c:pt idx="3233">
                  <c:v>64</c:v>
                </c:pt>
                <c:pt idx="3234">
                  <c:v>64</c:v>
                </c:pt>
                <c:pt idx="3235">
                  <c:v>64</c:v>
                </c:pt>
                <c:pt idx="3236">
                  <c:v>64</c:v>
                </c:pt>
                <c:pt idx="3237">
                  <c:v>64</c:v>
                </c:pt>
                <c:pt idx="3238">
                  <c:v>64</c:v>
                </c:pt>
                <c:pt idx="3239">
                  <c:v>64</c:v>
                </c:pt>
                <c:pt idx="3240">
                  <c:v>64</c:v>
                </c:pt>
                <c:pt idx="3241">
                  <c:v>64</c:v>
                </c:pt>
                <c:pt idx="3242">
                  <c:v>64</c:v>
                </c:pt>
                <c:pt idx="3243">
                  <c:v>64</c:v>
                </c:pt>
                <c:pt idx="3244">
                  <c:v>64</c:v>
                </c:pt>
                <c:pt idx="3245">
                  <c:v>64</c:v>
                </c:pt>
                <c:pt idx="3246">
                  <c:v>64</c:v>
                </c:pt>
                <c:pt idx="3247">
                  <c:v>64</c:v>
                </c:pt>
                <c:pt idx="3248">
                  <c:v>64</c:v>
                </c:pt>
                <c:pt idx="3249">
                  <c:v>64</c:v>
                </c:pt>
                <c:pt idx="3250">
                  <c:v>64</c:v>
                </c:pt>
                <c:pt idx="3251">
                  <c:v>64</c:v>
                </c:pt>
                <c:pt idx="3252">
                  <c:v>64</c:v>
                </c:pt>
                <c:pt idx="3253">
                  <c:v>64</c:v>
                </c:pt>
                <c:pt idx="3254">
                  <c:v>64</c:v>
                </c:pt>
                <c:pt idx="3255">
                  <c:v>64</c:v>
                </c:pt>
                <c:pt idx="3256">
                  <c:v>64</c:v>
                </c:pt>
                <c:pt idx="3257">
                  <c:v>64</c:v>
                </c:pt>
                <c:pt idx="3258">
                  <c:v>64</c:v>
                </c:pt>
                <c:pt idx="3259">
                  <c:v>64</c:v>
                </c:pt>
                <c:pt idx="3260">
                  <c:v>64</c:v>
                </c:pt>
                <c:pt idx="3261">
                  <c:v>64</c:v>
                </c:pt>
                <c:pt idx="3262">
                  <c:v>64</c:v>
                </c:pt>
                <c:pt idx="3263">
                  <c:v>64</c:v>
                </c:pt>
                <c:pt idx="3264">
                  <c:v>64</c:v>
                </c:pt>
                <c:pt idx="3265">
                  <c:v>64</c:v>
                </c:pt>
                <c:pt idx="3266">
                  <c:v>64</c:v>
                </c:pt>
                <c:pt idx="3267">
                  <c:v>64</c:v>
                </c:pt>
                <c:pt idx="3268">
                  <c:v>64</c:v>
                </c:pt>
                <c:pt idx="3269">
                  <c:v>64</c:v>
                </c:pt>
                <c:pt idx="3270">
                  <c:v>64</c:v>
                </c:pt>
                <c:pt idx="3271">
                  <c:v>64</c:v>
                </c:pt>
                <c:pt idx="3272">
                  <c:v>64</c:v>
                </c:pt>
                <c:pt idx="3273">
                  <c:v>64</c:v>
                </c:pt>
                <c:pt idx="3274">
                  <c:v>64</c:v>
                </c:pt>
                <c:pt idx="3275">
                  <c:v>64</c:v>
                </c:pt>
                <c:pt idx="3276">
                  <c:v>64</c:v>
                </c:pt>
                <c:pt idx="3277">
                  <c:v>64</c:v>
                </c:pt>
                <c:pt idx="3278">
                  <c:v>64</c:v>
                </c:pt>
                <c:pt idx="3279">
                  <c:v>64</c:v>
                </c:pt>
                <c:pt idx="3280">
                  <c:v>64</c:v>
                </c:pt>
                <c:pt idx="3281">
                  <c:v>64</c:v>
                </c:pt>
                <c:pt idx="3282">
                  <c:v>64</c:v>
                </c:pt>
                <c:pt idx="3283">
                  <c:v>64</c:v>
                </c:pt>
                <c:pt idx="3284">
                  <c:v>64</c:v>
                </c:pt>
                <c:pt idx="3285">
                  <c:v>64</c:v>
                </c:pt>
                <c:pt idx="3286">
                  <c:v>64</c:v>
                </c:pt>
                <c:pt idx="3287">
                  <c:v>64</c:v>
                </c:pt>
                <c:pt idx="3288">
                  <c:v>64</c:v>
                </c:pt>
                <c:pt idx="3289">
                  <c:v>64</c:v>
                </c:pt>
                <c:pt idx="3290">
                  <c:v>64</c:v>
                </c:pt>
                <c:pt idx="3291">
                  <c:v>64</c:v>
                </c:pt>
                <c:pt idx="3292">
                  <c:v>64</c:v>
                </c:pt>
                <c:pt idx="3293">
                  <c:v>64</c:v>
                </c:pt>
                <c:pt idx="3294">
                  <c:v>64</c:v>
                </c:pt>
                <c:pt idx="3295">
                  <c:v>64</c:v>
                </c:pt>
                <c:pt idx="3296">
                  <c:v>64</c:v>
                </c:pt>
                <c:pt idx="3297">
                  <c:v>64</c:v>
                </c:pt>
                <c:pt idx="3298">
                  <c:v>64</c:v>
                </c:pt>
                <c:pt idx="3299">
                  <c:v>64</c:v>
                </c:pt>
                <c:pt idx="3300">
                  <c:v>64</c:v>
                </c:pt>
                <c:pt idx="3301">
                  <c:v>64</c:v>
                </c:pt>
                <c:pt idx="3302">
                  <c:v>64</c:v>
                </c:pt>
                <c:pt idx="3303">
                  <c:v>64</c:v>
                </c:pt>
                <c:pt idx="3304">
                  <c:v>64</c:v>
                </c:pt>
                <c:pt idx="3305">
                  <c:v>64</c:v>
                </c:pt>
                <c:pt idx="3306">
                  <c:v>64</c:v>
                </c:pt>
                <c:pt idx="3307">
                  <c:v>64</c:v>
                </c:pt>
                <c:pt idx="3308">
                  <c:v>64</c:v>
                </c:pt>
                <c:pt idx="3309">
                  <c:v>64</c:v>
                </c:pt>
                <c:pt idx="3310">
                  <c:v>64</c:v>
                </c:pt>
                <c:pt idx="3311">
                  <c:v>64</c:v>
                </c:pt>
                <c:pt idx="3312">
                  <c:v>64</c:v>
                </c:pt>
                <c:pt idx="3313">
                  <c:v>64</c:v>
                </c:pt>
                <c:pt idx="3314">
                  <c:v>64</c:v>
                </c:pt>
                <c:pt idx="3315">
                  <c:v>64</c:v>
                </c:pt>
                <c:pt idx="3316">
                  <c:v>64</c:v>
                </c:pt>
                <c:pt idx="3317">
                  <c:v>64</c:v>
                </c:pt>
                <c:pt idx="3318">
                  <c:v>64</c:v>
                </c:pt>
                <c:pt idx="3319">
                  <c:v>64</c:v>
                </c:pt>
                <c:pt idx="3320">
                  <c:v>64</c:v>
                </c:pt>
                <c:pt idx="3321">
                  <c:v>64</c:v>
                </c:pt>
                <c:pt idx="3322">
                  <c:v>64</c:v>
                </c:pt>
                <c:pt idx="3323">
                  <c:v>64</c:v>
                </c:pt>
                <c:pt idx="3324">
                  <c:v>64</c:v>
                </c:pt>
                <c:pt idx="3325">
                  <c:v>64</c:v>
                </c:pt>
                <c:pt idx="3326">
                  <c:v>64</c:v>
                </c:pt>
                <c:pt idx="3327">
                  <c:v>64</c:v>
                </c:pt>
                <c:pt idx="3328">
                  <c:v>64</c:v>
                </c:pt>
                <c:pt idx="3329">
                  <c:v>64</c:v>
                </c:pt>
                <c:pt idx="3330">
                  <c:v>64</c:v>
                </c:pt>
                <c:pt idx="3331">
                  <c:v>64</c:v>
                </c:pt>
                <c:pt idx="3332">
                  <c:v>64</c:v>
                </c:pt>
                <c:pt idx="3333">
                  <c:v>64</c:v>
                </c:pt>
                <c:pt idx="3334">
                  <c:v>64</c:v>
                </c:pt>
                <c:pt idx="3335">
                  <c:v>64</c:v>
                </c:pt>
                <c:pt idx="3336">
                  <c:v>64</c:v>
                </c:pt>
                <c:pt idx="3337">
                  <c:v>64</c:v>
                </c:pt>
                <c:pt idx="3338">
                  <c:v>64</c:v>
                </c:pt>
                <c:pt idx="3339">
                  <c:v>64</c:v>
                </c:pt>
                <c:pt idx="3340">
                  <c:v>64</c:v>
                </c:pt>
                <c:pt idx="3341">
                  <c:v>64</c:v>
                </c:pt>
                <c:pt idx="3342">
                  <c:v>64</c:v>
                </c:pt>
                <c:pt idx="3343">
                  <c:v>64</c:v>
                </c:pt>
                <c:pt idx="3344">
                  <c:v>64</c:v>
                </c:pt>
                <c:pt idx="3345">
                  <c:v>64</c:v>
                </c:pt>
                <c:pt idx="3346">
                  <c:v>64</c:v>
                </c:pt>
                <c:pt idx="3347">
                  <c:v>64</c:v>
                </c:pt>
                <c:pt idx="3348">
                  <c:v>64</c:v>
                </c:pt>
                <c:pt idx="3349">
                  <c:v>64</c:v>
                </c:pt>
                <c:pt idx="3350">
                  <c:v>64</c:v>
                </c:pt>
                <c:pt idx="3351">
                  <c:v>64</c:v>
                </c:pt>
                <c:pt idx="3352">
                  <c:v>64</c:v>
                </c:pt>
                <c:pt idx="3353">
                  <c:v>64</c:v>
                </c:pt>
                <c:pt idx="3354">
                  <c:v>64</c:v>
                </c:pt>
                <c:pt idx="3355">
                  <c:v>64</c:v>
                </c:pt>
                <c:pt idx="3356">
                  <c:v>64</c:v>
                </c:pt>
                <c:pt idx="3357">
                  <c:v>64</c:v>
                </c:pt>
                <c:pt idx="3358">
                  <c:v>64</c:v>
                </c:pt>
                <c:pt idx="3359">
                  <c:v>64</c:v>
                </c:pt>
                <c:pt idx="3360">
                  <c:v>64</c:v>
                </c:pt>
                <c:pt idx="3361">
                  <c:v>64</c:v>
                </c:pt>
                <c:pt idx="3362">
                  <c:v>64</c:v>
                </c:pt>
                <c:pt idx="3363">
                  <c:v>64</c:v>
                </c:pt>
                <c:pt idx="3364">
                  <c:v>64</c:v>
                </c:pt>
                <c:pt idx="3365">
                  <c:v>64</c:v>
                </c:pt>
                <c:pt idx="3366">
                  <c:v>64</c:v>
                </c:pt>
                <c:pt idx="3367">
                  <c:v>64</c:v>
                </c:pt>
                <c:pt idx="3368">
                  <c:v>64</c:v>
                </c:pt>
                <c:pt idx="3369">
                  <c:v>64</c:v>
                </c:pt>
                <c:pt idx="3370">
                  <c:v>64</c:v>
                </c:pt>
                <c:pt idx="3371">
                  <c:v>64</c:v>
                </c:pt>
                <c:pt idx="3372">
                  <c:v>64</c:v>
                </c:pt>
                <c:pt idx="3373">
                  <c:v>64</c:v>
                </c:pt>
                <c:pt idx="3374">
                  <c:v>64</c:v>
                </c:pt>
                <c:pt idx="3375">
                  <c:v>64</c:v>
                </c:pt>
                <c:pt idx="3376">
                  <c:v>64</c:v>
                </c:pt>
                <c:pt idx="3377">
                  <c:v>64</c:v>
                </c:pt>
                <c:pt idx="3378">
                  <c:v>64</c:v>
                </c:pt>
                <c:pt idx="3379">
                  <c:v>64</c:v>
                </c:pt>
                <c:pt idx="3380">
                  <c:v>64</c:v>
                </c:pt>
                <c:pt idx="3381">
                  <c:v>64</c:v>
                </c:pt>
                <c:pt idx="3382">
                  <c:v>64</c:v>
                </c:pt>
                <c:pt idx="3383">
                  <c:v>64</c:v>
                </c:pt>
                <c:pt idx="3384">
                  <c:v>64</c:v>
                </c:pt>
                <c:pt idx="3385">
                  <c:v>64</c:v>
                </c:pt>
                <c:pt idx="3386">
                  <c:v>64</c:v>
                </c:pt>
                <c:pt idx="3387">
                  <c:v>64</c:v>
                </c:pt>
                <c:pt idx="3388">
                  <c:v>64</c:v>
                </c:pt>
                <c:pt idx="3389">
                  <c:v>64</c:v>
                </c:pt>
                <c:pt idx="3390">
                  <c:v>64</c:v>
                </c:pt>
                <c:pt idx="3391">
                  <c:v>64</c:v>
                </c:pt>
                <c:pt idx="3392">
                  <c:v>64</c:v>
                </c:pt>
                <c:pt idx="3393">
                  <c:v>64</c:v>
                </c:pt>
                <c:pt idx="3394">
                  <c:v>64</c:v>
                </c:pt>
                <c:pt idx="3395">
                  <c:v>64</c:v>
                </c:pt>
                <c:pt idx="3396">
                  <c:v>64</c:v>
                </c:pt>
                <c:pt idx="3397">
                  <c:v>64</c:v>
                </c:pt>
                <c:pt idx="3398">
                  <c:v>64</c:v>
                </c:pt>
                <c:pt idx="3399">
                  <c:v>64</c:v>
                </c:pt>
                <c:pt idx="3400">
                  <c:v>64</c:v>
                </c:pt>
                <c:pt idx="3401">
                  <c:v>64</c:v>
                </c:pt>
                <c:pt idx="3402">
                  <c:v>64</c:v>
                </c:pt>
                <c:pt idx="3403">
                  <c:v>64</c:v>
                </c:pt>
                <c:pt idx="3404">
                  <c:v>64</c:v>
                </c:pt>
                <c:pt idx="3405">
                  <c:v>64</c:v>
                </c:pt>
                <c:pt idx="3406">
                  <c:v>64</c:v>
                </c:pt>
                <c:pt idx="3407">
                  <c:v>64</c:v>
                </c:pt>
                <c:pt idx="3408">
                  <c:v>64</c:v>
                </c:pt>
                <c:pt idx="3409">
                  <c:v>64</c:v>
                </c:pt>
                <c:pt idx="3410">
                  <c:v>64</c:v>
                </c:pt>
                <c:pt idx="3411">
                  <c:v>64</c:v>
                </c:pt>
                <c:pt idx="3412">
                  <c:v>64</c:v>
                </c:pt>
                <c:pt idx="3413">
                  <c:v>64</c:v>
                </c:pt>
                <c:pt idx="3414">
                  <c:v>64</c:v>
                </c:pt>
                <c:pt idx="3415">
                  <c:v>64</c:v>
                </c:pt>
                <c:pt idx="3416">
                  <c:v>64</c:v>
                </c:pt>
                <c:pt idx="3417">
                  <c:v>64</c:v>
                </c:pt>
                <c:pt idx="3418">
                  <c:v>64</c:v>
                </c:pt>
                <c:pt idx="3419">
                  <c:v>64</c:v>
                </c:pt>
                <c:pt idx="3420">
                  <c:v>64</c:v>
                </c:pt>
                <c:pt idx="3421">
                  <c:v>64</c:v>
                </c:pt>
                <c:pt idx="3422">
                  <c:v>64</c:v>
                </c:pt>
                <c:pt idx="3423">
                  <c:v>64</c:v>
                </c:pt>
                <c:pt idx="3424">
                  <c:v>64</c:v>
                </c:pt>
                <c:pt idx="3425">
                  <c:v>64</c:v>
                </c:pt>
                <c:pt idx="3426">
                  <c:v>64</c:v>
                </c:pt>
                <c:pt idx="3427">
                  <c:v>64</c:v>
                </c:pt>
                <c:pt idx="3428">
                  <c:v>64</c:v>
                </c:pt>
                <c:pt idx="3429">
                  <c:v>64</c:v>
                </c:pt>
                <c:pt idx="3430">
                  <c:v>64</c:v>
                </c:pt>
                <c:pt idx="3431">
                  <c:v>64</c:v>
                </c:pt>
                <c:pt idx="3432">
                  <c:v>64</c:v>
                </c:pt>
                <c:pt idx="3433">
                  <c:v>64</c:v>
                </c:pt>
                <c:pt idx="3434">
                  <c:v>64</c:v>
                </c:pt>
                <c:pt idx="3435">
                  <c:v>64</c:v>
                </c:pt>
                <c:pt idx="3436">
                  <c:v>64</c:v>
                </c:pt>
                <c:pt idx="3437">
                  <c:v>64</c:v>
                </c:pt>
                <c:pt idx="3438">
                  <c:v>64</c:v>
                </c:pt>
                <c:pt idx="3439">
                  <c:v>64</c:v>
                </c:pt>
                <c:pt idx="3440">
                  <c:v>64</c:v>
                </c:pt>
                <c:pt idx="3441">
                  <c:v>64</c:v>
                </c:pt>
                <c:pt idx="3442">
                  <c:v>64</c:v>
                </c:pt>
                <c:pt idx="3443">
                  <c:v>64</c:v>
                </c:pt>
                <c:pt idx="3444">
                  <c:v>64</c:v>
                </c:pt>
                <c:pt idx="3445">
                  <c:v>64</c:v>
                </c:pt>
                <c:pt idx="3446">
                  <c:v>64</c:v>
                </c:pt>
                <c:pt idx="3447">
                  <c:v>64</c:v>
                </c:pt>
                <c:pt idx="3448">
                  <c:v>64</c:v>
                </c:pt>
                <c:pt idx="3449">
                  <c:v>64</c:v>
                </c:pt>
                <c:pt idx="3450">
                  <c:v>64</c:v>
                </c:pt>
                <c:pt idx="3451">
                  <c:v>64</c:v>
                </c:pt>
                <c:pt idx="3452">
                  <c:v>64</c:v>
                </c:pt>
                <c:pt idx="3453">
                  <c:v>64</c:v>
                </c:pt>
                <c:pt idx="3454">
                  <c:v>64</c:v>
                </c:pt>
                <c:pt idx="3455">
                  <c:v>64</c:v>
                </c:pt>
                <c:pt idx="3456">
                  <c:v>64</c:v>
                </c:pt>
                <c:pt idx="3457">
                  <c:v>64</c:v>
                </c:pt>
                <c:pt idx="3458">
                  <c:v>64</c:v>
                </c:pt>
                <c:pt idx="3459">
                  <c:v>64</c:v>
                </c:pt>
                <c:pt idx="3460">
                  <c:v>64</c:v>
                </c:pt>
                <c:pt idx="3461">
                  <c:v>64</c:v>
                </c:pt>
                <c:pt idx="3462">
                  <c:v>64</c:v>
                </c:pt>
                <c:pt idx="3463">
                  <c:v>64</c:v>
                </c:pt>
                <c:pt idx="3464">
                  <c:v>64</c:v>
                </c:pt>
                <c:pt idx="3465">
                  <c:v>64</c:v>
                </c:pt>
                <c:pt idx="3466">
                  <c:v>64</c:v>
                </c:pt>
                <c:pt idx="3467">
                  <c:v>64</c:v>
                </c:pt>
                <c:pt idx="3468">
                  <c:v>64</c:v>
                </c:pt>
                <c:pt idx="3469">
                  <c:v>64</c:v>
                </c:pt>
                <c:pt idx="3470">
                  <c:v>64</c:v>
                </c:pt>
                <c:pt idx="3471">
                  <c:v>64</c:v>
                </c:pt>
                <c:pt idx="3472">
                  <c:v>64</c:v>
                </c:pt>
                <c:pt idx="3473">
                  <c:v>64</c:v>
                </c:pt>
                <c:pt idx="3474">
                  <c:v>64</c:v>
                </c:pt>
                <c:pt idx="3475">
                  <c:v>64</c:v>
                </c:pt>
                <c:pt idx="3476">
                  <c:v>64</c:v>
                </c:pt>
                <c:pt idx="3477">
                  <c:v>64</c:v>
                </c:pt>
                <c:pt idx="3478">
                  <c:v>64</c:v>
                </c:pt>
                <c:pt idx="3479">
                  <c:v>64</c:v>
                </c:pt>
                <c:pt idx="3480">
                  <c:v>64</c:v>
                </c:pt>
                <c:pt idx="3481">
                  <c:v>64</c:v>
                </c:pt>
                <c:pt idx="3482">
                  <c:v>64</c:v>
                </c:pt>
                <c:pt idx="3483">
                  <c:v>64</c:v>
                </c:pt>
                <c:pt idx="3484">
                  <c:v>64</c:v>
                </c:pt>
                <c:pt idx="3485">
                  <c:v>64</c:v>
                </c:pt>
                <c:pt idx="3486">
                  <c:v>64</c:v>
                </c:pt>
                <c:pt idx="3487">
                  <c:v>64</c:v>
                </c:pt>
                <c:pt idx="3488">
                  <c:v>64</c:v>
                </c:pt>
                <c:pt idx="3489">
                  <c:v>64</c:v>
                </c:pt>
                <c:pt idx="3490">
                  <c:v>64</c:v>
                </c:pt>
                <c:pt idx="3491">
                  <c:v>64</c:v>
                </c:pt>
                <c:pt idx="3492">
                  <c:v>64</c:v>
                </c:pt>
                <c:pt idx="3493">
                  <c:v>64</c:v>
                </c:pt>
                <c:pt idx="3494">
                  <c:v>64</c:v>
                </c:pt>
                <c:pt idx="3495">
                  <c:v>64</c:v>
                </c:pt>
                <c:pt idx="3496">
                  <c:v>64</c:v>
                </c:pt>
                <c:pt idx="3497">
                  <c:v>64</c:v>
                </c:pt>
                <c:pt idx="3498">
                  <c:v>64</c:v>
                </c:pt>
                <c:pt idx="3499">
                  <c:v>64</c:v>
                </c:pt>
                <c:pt idx="3500">
                  <c:v>64</c:v>
                </c:pt>
                <c:pt idx="3501">
                  <c:v>64</c:v>
                </c:pt>
                <c:pt idx="3502">
                  <c:v>64</c:v>
                </c:pt>
                <c:pt idx="3503">
                  <c:v>64</c:v>
                </c:pt>
                <c:pt idx="3504">
                  <c:v>64</c:v>
                </c:pt>
                <c:pt idx="3505">
                  <c:v>64</c:v>
                </c:pt>
                <c:pt idx="3506">
                  <c:v>64</c:v>
                </c:pt>
                <c:pt idx="3507">
                  <c:v>64</c:v>
                </c:pt>
                <c:pt idx="3508">
                  <c:v>64</c:v>
                </c:pt>
                <c:pt idx="3509">
                  <c:v>64</c:v>
                </c:pt>
                <c:pt idx="3510">
                  <c:v>64</c:v>
                </c:pt>
                <c:pt idx="3511">
                  <c:v>64</c:v>
                </c:pt>
                <c:pt idx="3512">
                  <c:v>64</c:v>
                </c:pt>
                <c:pt idx="3513">
                  <c:v>64</c:v>
                </c:pt>
                <c:pt idx="3514">
                  <c:v>64</c:v>
                </c:pt>
                <c:pt idx="3515">
                  <c:v>64</c:v>
                </c:pt>
                <c:pt idx="3516">
                  <c:v>64</c:v>
                </c:pt>
                <c:pt idx="3517">
                  <c:v>64</c:v>
                </c:pt>
                <c:pt idx="3518">
                  <c:v>64</c:v>
                </c:pt>
                <c:pt idx="3519">
                  <c:v>64</c:v>
                </c:pt>
                <c:pt idx="3520">
                  <c:v>64</c:v>
                </c:pt>
                <c:pt idx="3521">
                  <c:v>64</c:v>
                </c:pt>
                <c:pt idx="3522">
                  <c:v>64</c:v>
                </c:pt>
                <c:pt idx="3523">
                  <c:v>64</c:v>
                </c:pt>
                <c:pt idx="3524">
                  <c:v>64</c:v>
                </c:pt>
                <c:pt idx="3525">
                  <c:v>64</c:v>
                </c:pt>
                <c:pt idx="3526">
                  <c:v>64</c:v>
                </c:pt>
                <c:pt idx="3527">
                  <c:v>64</c:v>
                </c:pt>
                <c:pt idx="3528">
                  <c:v>64</c:v>
                </c:pt>
                <c:pt idx="3529">
                  <c:v>64</c:v>
                </c:pt>
                <c:pt idx="3530">
                  <c:v>64</c:v>
                </c:pt>
                <c:pt idx="3531">
                  <c:v>64</c:v>
                </c:pt>
                <c:pt idx="3532">
                  <c:v>64</c:v>
                </c:pt>
                <c:pt idx="3533">
                  <c:v>64</c:v>
                </c:pt>
                <c:pt idx="3534">
                  <c:v>64</c:v>
                </c:pt>
                <c:pt idx="3535">
                  <c:v>64</c:v>
                </c:pt>
                <c:pt idx="3536">
                  <c:v>64</c:v>
                </c:pt>
                <c:pt idx="3537">
                  <c:v>64</c:v>
                </c:pt>
                <c:pt idx="3538">
                  <c:v>64</c:v>
                </c:pt>
                <c:pt idx="3539">
                  <c:v>64</c:v>
                </c:pt>
                <c:pt idx="3540">
                  <c:v>64</c:v>
                </c:pt>
                <c:pt idx="3541">
                  <c:v>64</c:v>
                </c:pt>
                <c:pt idx="3542">
                  <c:v>64</c:v>
                </c:pt>
                <c:pt idx="3543">
                  <c:v>64</c:v>
                </c:pt>
                <c:pt idx="3544">
                  <c:v>64</c:v>
                </c:pt>
                <c:pt idx="3545">
                  <c:v>64</c:v>
                </c:pt>
                <c:pt idx="3546">
                  <c:v>64</c:v>
                </c:pt>
                <c:pt idx="3547">
                  <c:v>64</c:v>
                </c:pt>
                <c:pt idx="3548">
                  <c:v>64</c:v>
                </c:pt>
                <c:pt idx="3549">
                  <c:v>64</c:v>
                </c:pt>
                <c:pt idx="3550">
                  <c:v>64</c:v>
                </c:pt>
                <c:pt idx="3551">
                  <c:v>64</c:v>
                </c:pt>
                <c:pt idx="3552">
                  <c:v>64</c:v>
                </c:pt>
                <c:pt idx="3553">
                  <c:v>64</c:v>
                </c:pt>
                <c:pt idx="3554">
                  <c:v>64</c:v>
                </c:pt>
                <c:pt idx="3555">
                  <c:v>64</c:v>
                </c:pt>
                <c:pt idx="3556">
                  <c:v>64</c:v>
                </c:pt>
                <c:pt idx="3557">
                  <c:v>64</c:v>
                </c:pt>
                <c:pt idx="3558">
                  <c:v>64</c:v>
                </c:pt>
                <c:pt idx="3559">
                  <c:v>64</c:v>
                </c:pt>
                <c:pt idx="3560">
                  <c:v>64</c:v>
                </c:pt>
                <c:pt idx="3561">
                  <c:v>64</c:v>
                </c:pt>
                <c:pt idx="3562">
                  <c:v>64</c:v>
                </c:pt>
                <c:pt idx="3563">
                  <c:v>64</c:v>
                </c:pt>
                <c:pt idx="3564">
                  <c:v>64</c:v>
                </c:pt>
                <c:pt idx="3565">
                  <c:v>64</c:v>
                </c:pt>
                <c:pt idx="3566">
                  <c:v>64</c:v>
                </c:pt>
                <c:pt idx="3567">
                  <c:v>64</c:v>
                </c:pt>
                <c:pt idx="3568">
                  <c:v>64</c:v>
                </c:pt>
                <c:pt idx="3569">
                  <c:v>64</c:v>
                </c:pt>
                <c:pt idx="3570">
                  <c:v>64</c:v>
                </c:pt>
                <c:pt idx="3571">
                  <c:v>64</c:v>
                </c:pt>
                <c:pt idx="3572">
                  <c:v>64</c:v>
                </c:pt>
                <c:pt idx="3573">
                  <c:v>64</c:v>
                </c:pt>
                <c:pt idx="3574">
                  <c:v>64</c:v>
                </c:pt>
                <c:pt idx="3575">
                  <c:v>64</c:v>
                </c:pt>
                <c:pt idx="3576">
                  <c:v>64</c:v>
                </c:pt>
                <c:pt idx="3577">
                  <c:v>64</c:v>
                </c:pt>
                <c:pt idx="3578">
                  <c:v>64</c:v>
                </c:pt>
                <c:pt idx="3579">
                  <c:v>64</c:v>
                </c:pt>
                <c:pt idx="3580">
                  <c:v>64</c:v>
                </c:pt>
                <c:pt idx="3581">
                  <c:v>64</c:v>
                </c:pt>
                <c:pt idx="3582">
                  <c:v>64</c:v>
                </c:pt>
                <c:pt idx="3583">
                  <c:v>64</c:v>
                </c:pt>
                <c:pt idx="3584">
                  <c:v>64</c:v>
                </c:pt>
                <c:pt idx="3585">
                  <c:v>64</c:v>
                </c:pt>
                <c:pt idx="3586">
                  <c:v>64</c:v>
                </c:pt>
                <c:pt idx="3587">
                  <c:v>64</c:v>
                </c:pt>
                <c:pt idx="3588">
                  <c:v>64</c:v>
                </c:pt>
                <c:pt idx="3589">
                  <c:v>64</c:v>
                </c:pt>
                <c:pt idx="3590">
                  <c:v>64</c:v>
                </c:pt>
                <c:pt idx="3591">
                  <c:v>64</c:v>
                </c:pt>
                <c:pt idx="3592">
                  <c:v>64</c:v>
                </c:pt>
                <c:pt idx="3593">
                  <c:v>64</c:v>
                </c:pt>
                <c:pt idx="3594">
                  <c:v>64</c:v>
                </c:pt>
                <c:pt idx="3595">
                  <c:v>64</c:v>
                </c:pt>
                <c:pt idx="3596">
                  <c:v>64</c:v>
                </c:pt>
                <c:pt idx="3597">
                  <c:v>64</c:v>
                </c:pt>
                <c:pt idx="3598">
                  <c:v>64</c:v>
                </c:pt>
                <c:pt idx="3599">
                  <c:v>64</c:v>
                </c:pt>
                <c:pt idx="3600">
                  <c:v>64</c:v>
                </c:pt>
                <c:pt idx="3601">
                  <c:v>64</c:v>
                </c:pt>
                <c:pt idx="3602">
                  <c:v>64</c:v>
                </c:pt>
                <c:pt idx="3603">
                  <c:v>64</c:v>
                </c:pt>
                <c:pt idx="3604">
                  <c:v>64</c:v>
                </c:pt>
                <c:pt idx="3605">
                  <c:v>64</c:v>
                </c:pt>
                <c:pt idx="3606">
                  <c:v>64</c:v>
                </c:pt>
                <c:pt idx="3607">
                  <c:v>64</c:v>
                </c:pt>
                <c:pt idx="3608">
                  <c:v>64</c:v>
                </c:pt>
                <c:pt idx="3609">
                  <c:v>64</c:v>
                </c:pt>
                <c:pt idx="3610">
                  <c:v>64</c:v>
                </c:pt>
                <c:pt idx="3611">
                  <c:v>64</c:v>
                </c:pt>
                <c:pt idx="3612">
                  <c:v>64</c:v>
                </c:pt>
                <c:pt idx="3613">
                  <c:v>64</c:v>
                </c:pt>
                <c:pt idx="3614">
                  <c:v>64</c:v>
                </c:pt>
                <c:pt idx="3615">
                  <c:v>64</c:v>
                </c:pt>
                <c:pt idx="3616">
                  <c:v>64</c:v>
                </c:pt>
                <c:pt idx="3617">
                  <c:v>64</c:v>
                </c:pt>
                <c:pt idx="3618">
                  <c:v>64</c:v>
                </c:pt>
                <c:pt idx="3619">
                  <c:v>64</c:v>
                </c:pt>
                <c:pt idx="3620">
                  <c:v>64</c:v>
                </c:pt>
                <c:pt idx="3621">
                  <c:v>64</c:v>
                </c:pt>
                <c:pt idx="3622">
                  <c:v>64</c:v>
                </c:pt>
                <c:pt idx="3623">
                  <c:v>64</c:v>
                </c:pt>
                <c:pt idx="3624">
                  <c:v>64</c:v>
                </c:pt>
                <c:pt idx="3625">
                  <c:v>64</c:v>
                </c:pt>
                <c:pt idx="3626">
                  <c:v>64</c:v>
                </c:pt>
                <c:pt idx="3627">
                  <c:v>64</c:v>
                </c:pt>
                <c:pt idx="3628">
                  <c:v>64</c:v>
                </c:pt>
                <c:pt idx="3629">
                  <c:v>64</c:v>
                </c:pt>
                <c:pt idx="3630">
                  <c:v>64</c:v>
                </c:pt>
                <c:pt idx="3631">
                  <c:v>64</c:v>
                </c:pt>
                <c:pt idx="3632">
                  <c:v>64</c:v>
                </c:pt>
                <c:pt idx="3633">
                  <c:v>64</c:v>
                </c:pt>
                <c:pt idx="3634">
                  <c:v>64</c:v>
                </c:pt>
                <c:pt idx="3635">
                  <c:v>64</c:v>
                </c:pt>
                <c:pt idx="3636">
                  <c:v>64</c:v>
                </c:pt>
                <c:pt idx="3637">
                  <c:v>64</c:v>
                </c:pt>
                <c:pt idx="3638">
                  <c:v>64</c:v>
                </c:pt>
                <c:pt idx="3639">
                  <c:v>64</c:v>
                </c:pt>
                <c:pt idx="3640">
                  <c:v>64</c:v>
                </c:pt>
                <c:pt idx="3641">
                  <c:v>64</c:v>
                </c:pt>
                <c:pt idx="3642">
                  <c:v>64</c:v>
                </c:pt>
                <c:pt idx="3643">
                  <c:v>64</c:v>
                </c:pt>
                <c:pt idx="3644">
                  <c:v>64</c:v>
                </c:pt>
                <c:pt idx="3645">
                  <c:v>64</c:v>
                </c:pt>
                <c:pt idx="3646">
                  <c:v>64</c:v>
                </c:pt>
                <c:pt idx="3647">
                  <c:v>64</c:v>
                </c:pt>
                <c:pt idx="3648">
                  <c:v>64</c:v>
                </c:pt>
                <c:pt idx="3649">
                  <c:v>64</c:v>
                </c:pt>
                <c:pt idx="3650">
                  <c:v>64</c:v>
                </c:pt>
                <c:pt idx="3651">
                  <c:v>64</c:v>
                </c:pt>
                <c:pt idx="3652">
                  <c:v>64</c:v>
                </c:pt>
                <c:pt idx="3653">
                  <c:v>64</c:v>
                </c:pt>
                <c:pt idx="3654">
                  <c:v>64</c:v>
                </c:pt>
                <c:pt idx="3655">
                  <c:v>64</c:v>
                </c:pt>
                <c:pt idx="3656">
                  <c:v>64</c:v>
                </c:pt>
                <c:pt idx="3657">
                  <c:v>64</c:v>
                </c:pt>
                <c:pt idx="3658">
                  <c:v>64</c:v>
                </c:pt>
                <c:pt idx="3659">
                  <c:v>64</c:v>
                </c:pt>
                <c:pt idx="3660">
                  <c:v>64</c:v>
                </c:pt>
                <c:pt idx="3661">
                  <c:v>64</c:v>
                </c:pt>
                <c:pt idx="3662">
                  <c:v>64</c:v>
                </c:pt>
                <c:pt idx="3663">
                  <c:v>64</c:v>
                </c:pt>
                <c:pt idx="3664">
                  <c:v>64</c:v>
                </c:pt>
                <c:pt idx="3665">
                  <c:v>64</c:v>
                </c:pt>
                <c:pt idx="3666">
                  <c:v>64</c:v>
                </c:pt>
                <c:pt idx="3667">
                  <c:v>64</c:v>
                </c:pt>
                <c:pt idx="3668">
                  <c:v>64</c:v>
                </c:pt>
                <c:pt idx="3669">
                  <c:v>64</c:v>
                </c:pt>
                <c:pt idx="3670">
                  <c:v>64</c:v>
                </c:pt>
                <c:pt idx="3671">
                  <c:v>64</c:v>
                </c:pt>
                <c:pt idx="3672">
                  <c:v>64</c:v>
                </c:pt>
                <c:pt idx="3673">
                  <c:v>64</c:v>
                </c:pt>
                <c:pt idx="3674">
                  <c:v>64</c:v>
                </c:pt>
                <c:pt idx="3675">
                  <c:v>64</c:v>
                </c:pt>
                <c:pt idx="3676">
                  <c:v>64</c:v>
                </c:pt>
                <c:pt idx="3677">
                  <c:v>64</c:v>
                </c:pt>
                <c:pt idx="3678">
                  <c:v>64</c:v>
                </c:pt>
                <c:pt idx="3679">
                  <c:v>64</c:v>
                </c:pt>
                <c:pt idx="3680">
                  <c:v>64</c:v>
                </c:pt>
                <c:pt idx="3681">
                  <c:v>64</c:v>
                </c:pt>
                <c:pt idx="3682">
                  <c:v>64</c:v>
                </c:pt>
                <c:pt idx="3683">
                  <c:v>64</c:v>
                </c:pt>
                <c:pt idx="3684">
                  <c:v>64</c:v>
                </c:pt>
                <c:pt idx="3685">
                  <c:v>64</c:v>
                </c:pt>
                <c:pt idx="3686">
                  <c:v>64</c:v>
                </c:pt>
                <c:pt idx="3687">
                  <c:v>64</c:v>
                </c:pt>
                <c:pt idx="3688">
                  <c:v>64</c:v>
                </c:pt>
                <c:pt idx="3689">
                  <c:v>64</c:v>
                </c:pt>
                <c:pt idx="3690">
                  <c:v>64</c:v>
                </c:pt>
                <c:pt idx="3691">
                  <c:v>64</c:v>
                </c:pt>
                <c:pt idx="3692">
                  <c:v>64</c:v>
                </c:pt>
                <c:pt idx="3693">
                  <c:v>64</c:v>
                </c:pt>
                <c:pt idx="3694">
                  <c:v>64</c:v>
                </c:pt>
                <c:pt idx="3695">
                  <c:v>64</c:v>
                </c:pt>
                <c:pt idx="3696">
                  <c:v>64</c:v>
                </c:pt>
                <c:pt idx="3697">
                  <c:v>64</c:v>
                </c:pt>
                <c:pt idx="3698">
                  <c:v>64</c:v>
                </c:pt>
                <c:pt idx="3699">
                  <c:v>64</c:v>
                </c:pt>
                <c:pt idx="3700">
                  <c:v>64</c:v>
                </c:pt>
                <c:pt idx="3701">
                  <c:v>64</c:v>
                </c:pt>
                <c:pt idx="3702">
                  <c:v>64</c:v>
                </c:pt>
                <c:pt idx="3703">
                  <c:v>64</c:v>
                </c:pt>
                <c:pt idx="3704">
                  <c:v>64</c:v>
                </c:pt>
                <c:pt idx="3705">
                  <c:v>64</c:v>
                </c:pt>
                <c:pt idx="3706">
                  <c:v>64</c:v>
                </c:pt>
                <c:pt idx="3707">
                  <c:v>64</c:v>
                </c:pt>
                <c:pt idx="3708">
                  <c:v>64</c:v>
                </c:pt>
                <c:pt idx="3709">
                  <c:v>64</c:v>
                </c:pt>
                <c:pt idx="3710">
                  <c:v>64</c:v>
                </c:pt>
                <c:pt idx="3711">
                  <c:v>64</c:v>
                </c:pt>
                <c:pt idx="3712">
                  <c:v>64</c:v>
                </c:pt>
                <c:pt idx="3713">
                  <c:v>64</c:v>
                </c:pt>
                <c:pt idx="3714">
                  <c:v>64</c:v>
                </c:pt>
                <c:pt idx="3715">
                  <c:v>64</c:v>
                </c:pt>
                <c:pt idx="3716">
                  <c:v>64</c:v>
                </c:pt>
                <c:pt idx="3717">
                  <c:v>64</c:v>
                </c:pt>
                <c:pt idx="3718">
                  <c:v>64</c:v>
                </c:pt>
                <c:pt idx="3719">
                  <c:v>64</c:v>
                </c:pt>
                <c:pt idx="3720">
                  <c:v>64</c:v>
                </c:pt>
                <c:pt idx="3721">
                  <c:v>64</c:v>
                </c:pt>
                <c:pt idx="3722">
                  <c:v>64</c:v>
                </c:pt>
                <c:pt idx="3723">
                  <c:v>64</c:v>
                </c:pt>
                <c:pt idx="3724">
                  <c:v>64</c:v>
                </c:pt>
                <c:pt idx="3725">
                  <c:v>64</c:v>
                </c:pt>
                <c:pt idx="3726">
                  <c:v>64</c:v>
                </c:pt>
                <c:pt idx="3727">
                  <c:v>64</c:v>
                </c:pt>
                <c:pt idx="3728">
                  <c:v>64</c:v>
                </c:pt>
                <c:pt idx="3729">
                  <c:v>64</c:v>
                </c:pt>
                <c:pt idx="3730">
                  <c:v>64</c:v>
                </c:pt>
                <c:pt idx="3731">
                  <c:v>64</c:v>
                </c:pt>
                <c:pt idx="3732">
                  <c:v>64</c:v>
                </c:pt>
                <c:pt idx="3733">
                  <c:v>64</c:v>
                </c:pt>
                <c:pt idx="3734">
                  <c:v>64</c:v>
                </c:pt>
                <c:pt idx="3735">
                  <c:v>64</c:v>
                </c:pt>
                <c:pt idx="3736">
                  <c:v>64</c:v>
                </c:pt>
                <c:pt idx="3737">
                  <c:v>64</c:v>
                </c:pt>
                <c:pt idx="3738">
                  <c:v>64</c:v>
                </c:pt>
                <c:pt idx="3739">
                  <c:v>64</c:v>
                </c:pt>
                <c:pt idx="3740">
                  <c:v>64</c:v>
                </c:pt>
                <c:pt idx="3741">
                  <c:v>64</c:v>
                </c:pt>
                <c:pt idx="3742">
                  <c:v>64</c:v>
                </c:pt>
                <c:pt idx="3743">
                  <c:v>64</c:v>
                </c:pt>
                <c:pt idx="3744">
                  <c:v>64</c:v>
                </c:pt>
                <c:pt idx="3745">
                  <c:v>64</c:v>
                </c:pt>
                <c:pt idx="3746">
                  <c:v>64</c:v>
                </c:pt>
                <c:pt idx="3747">
                  <c:v>64</c:v>
                </c:pt>
                <c:pt idx="3748">
                  <c:v>64</c:v>
                </c:pt>
                <c:pt idx="3749">
                  <c:v>64</c:v>
                </c:pt>
                <c:pt idx="3750">
                  <c:v>64</c:v>
                </c:pt>
                <c:pt idx="3751">
                  <c:v>64</c:v>
                </c:pt>
                <c:pt idx="3752">
                  <c:v>64</c:v>
                </c:pt>
                <c:pt idx="3753">
                  <c:v>64</c:v>
                </c:pt>
                <c:pt idx="3754">
                  <c:v>64</c:v>
                </c:pt>
                <c:pt idx="3755">
                  <c:v>64</c:v>
                </c:pt>
                <c:pt idx="3756">
                  <c:v>64</c:v>
                </c:pt>
                <c:pt idx="3757">
                  <c:v>64</c:v>
                </c:pt>
                <c:pt idx="3758">
                  <c:v>64</c:v>
                </c:pt>
                <c:pt idx="3759">
                  <c:v>64</c:v>
                </c:pt>
                <c:pt idx="3760">
                  <c:v>64</c:v>
                </c:pt>
                <c:pt idx="3761">
                  <c:v>64</c:v>
                </c:pt>
                <c:pt idx="3762">
                  <c:v>64</c:v>
                </c:pt>
                <c:pt idx="3763">
                  <c:v>64</c:v>
                </c:pt>
                <c:pt idx="3764">
                  <c:v>64</c:v>
                </c:pt>
                <c:pt idx="3765">
                  <c:v>64</c:v>
                </c:pt>
                <c:pt idx="3766">
                  <c:v>64</c:v>
                </c:pt>
                <c:pt idx="3767">
                  <c:v>64</c:v>
                </c:pt>
                <c:pt idx="3768">
                  <c:v>64</c:v>
                </c:pt>
                <c:pt idx="3769">
                  <c:v>64</c:v>
                </c:pt>
                <c:pt idx="3770">
                  <c:v>64</c:v>
                </c:pt>
                <c:pt idx="3771">
                  <c:v>64</c:v>
                </c:pt>
                <c:pt idx="3772">
                  <c:v>64</c:v>
                </c:pt>
                <c:pt idx="3773">
                  <c:v>64</c:v>
                </c:pt>
                <c:pt idx="3774">
                  <c:v>64</c:v>
                </c:pt>
                <c:pt idx="3775">
                  <c:v>64</c:v>
                </c:pt>
                <c:pt idx="3776">
                  <c:v>64</c:v>
                </c:pt>
                <c:pt idx="3777">
                  <c:v>64</c:v>
                </c:pt>
                <c:pt idx="3778">
                  <c:v>64</c:v>
                </c:pt>
                <c:pt idx="3779">
                  <c:v>64</c:v>
                </c:pt>
                <c:pt idx="3780">
                  <c:v>64</c:v>
                </c:pt>
                <c:pt idx="3781">
                  <c:v>64</c:v>
                </c:pt>
                <c:pt idx="3782">
                  <c:v>64</c:v>
                </c:pt>
                <c:pt idx="3783">
                  <c:v>64</c:v>
                </c:pt>
                <c:pt idx="3784">
                  <c:v>64</c:v>
                </c:pt>
                <c:pt idx="3785">
                  <c:v>64</c:v>
                </c:pt>
                <c:pt idx="3786">
                  <c:v>64</c:v>
                </c:pt>
                <c:pt idx="3787">
                  <c:v>64</c:v>
                </c:pt>
                <c:pt idx="3788">
                  <c:v>64</c:v>
                </c:pt>
                <c:pt idx="3789">
                  <c:v>64</c:v>
                </c:pt>
                <c:pt idx="3790">
                  <c:v>64</c:v>
                </c:pt>
                <c:pt idx="3791">
                  <c:v>64</c:v>
                </c:pt>
                <c:pt idx="3792">
                  <c:v>64</c:v>
                </c:pt>
                <c:pt idx="3793">
                  <c:v>64</c:v>
                </c:pt>
                <c:pt idx="3794">
                  <c:v>64</c:v>
                </c:pt>
                <c:pt idx="3795">
                  <c:v>64</c:v>
                </c:pt>
                <c:pt idx="3796">
                  <c:v>64</c:v>
                </c:pt>
                <c:pt idx="3797">
                  <c:v>64</c:v>
                </c:pt>
                <c:pt idx="3798">
                  <c:v>64</c:v>
                </c:pt>
                <c:pt idx="3799">
                  <c:v>64</c:v>
                </c:pt>
                <c:pt idx="3800">
                  <c:v>64</c:v>
                </c:pt>
                <c:pt idx="3801">
                  <c:v>64</c:v>
                </c:pt>
                <c:pt idx="3802">
                  <c:v>64</c:v>
                </c:pt>
                <c:pt idx="3803">
                  <c:v>64</c:v>
                </c:pt>
                <c:pt idx="3804">
                  <c:v>64</c:v>
                </c:pt>
                <c:pt idx="3805">
                  <c:v>64</c:v>
                </c:pt>
                <c:pt idx="3806">
                  <c:v>64</c:v>
                </c:pt>
                <c:pt idx="3807">
                  <c:v>64</c:v>
                </c:pt>
                <c:pt idx="3808">
                  <c:v>64</c:v>
                </c:pt>
                <c:pt idx="3809">
                  <c:v>64</c:v>
                </c:pt>
                <c:pt idx="3810">
                  <c:v>64</c:v>
                </c:pt>
                <c:pt idx="3811">
                  <c:v>64</c:v>
                </c:pt>
                <c:pt idx="3812">
                  <c:v>64</c:v>
                </c:pt>
                <c:pt idx="3813">
                  <c:v>64</c:v>
                </c:pt>
                <c:pt idx="3814">
                  <c:v>64</c:v>
                </c:pt>
                <c:pt idx="3815">
                  <c:v>64</c:v>
                </c:pt>
                <c:pt idx="3816">
                  <c:v>64</c:v>
                </c:pt>
                <c:pt idx="3817">
                  <c:v>64</c:v>
                </c:pt>
                <c:pt idx="3818">
                  <c:v>64</c:v>
                </c:pt>
                <c:pt idx="3819">
                  <c:v>64</c:v>
                </c:pt>
                <c:pt idx="3820">
                  <c:v>64</c:v>
                </c:pt>
                <c:pt idx="3821">
                  <c:v>64</c:v>
                </c:pt>
                <c:pt idx="3822">
                  <c:v>64</c:v>
                </c:pt>
                <c:pt idx="3823">
                  <c:v>64</c:v>
                </c:pt>
                <c:pt idx="3824">
                  <c:v>64</c:v>
                </c:pt>
                <c:pt idx="3825">
                  <c:v>64</c:v>
                </c:pt>
                <c:pt idx="3826">
                  <c:v>64</c:v>
                </c:pt>
                <c:pt idx="3827">
                  <c:v>64</c:v>
                </c:pt>
                <c:pt idx="3828">
                  <c:v>64</c:v>
                </c:pt>
                <c:pt idx="3829">
                  <c:v>64</c:v>
                </c:pt>
                <c:pt idx="3830">
                  <c:v>64</c:v>
                </c:pt>
                <c:pt idx="3831">
                  <c:v>64</c:v>
                </c:pt>
                <c:pt idx="3832">
                  <c:v>64</c:v>
                </c:pt>
                <c:pt idx="3833">
                  <c:v>64</c:v>
                </c:pt>
                <c:pt idx="3834">
                  <c:v>64</c:v>
                </c:pt>
                <c:pt idx="3835">
                  <c:v>64</c:v>
                </c:pt>
                <c:pt idx="3836">
                  <c:v>64</c:v>
                </c:pt>
                <c:pt idx="3837">
                  <c:v>64</c:v>
                </c:pt>
                <c:pt idx="3838">
                  <c:v>64</c:v>
                </c:pt>
                <c:pt idx="3839">
                  <c:v>64</c:v>
                </c:pt>
                <c:pt idx="3840">
                  <c:v>64</c:v>
                </c:pt>
                <c:pt idx="3841">
                  <c:v>64</c:v>
                </c:pt>
                <c:pt idx="3842">
                  <c:v>64</c:v>
                </c:pt>
                <c:pt idx="3843">
                  <c:v>64</c:v>
                </c:pt>
                <c:pt idx="3844">
                  <c:v>64</c:v>
                </c:pt>
                <c:pt idx="3845">
                  <c:v>64</c:v>
                </c:pt>
                <c:pt idx="3846">
                  <c:v>64</c:v>
                </c:pt>
                <c:pt idx="3847">
                  <c:v>64</c:v>
                </c:pt>
                <c:pt idx="3848">
                  <c:v>64</c:v>
                </c:pt>
                <c:pt idx="3849">
                  <c:v>64</c:v>
                </c:pt>
                <c:pt idx="3850">
                  <c:v>64</c:v>
                </c:pt>
                <c:pt idx="3851">
                  <c:v>64</c:v>
                </c:pt>
                <c:pt idx="3852">
                  <c:v>64</c:v>
                </c:pt>
                <c:pt idx="3853">
                  <c:v>64</c:v>
                </c:pt>
                <c:pt idx="3854">
                  <c:v>64</c:v>
                </c:pt>
                <c:pt idx="3855">
                  <c:v>64</c:v>
                </c:pt>
                <c:pt idx="3856">
                  <c:v>64</c:v>
                </c:pt>
                <c:pt idx="3857">
                  <c:v>64</c:v>
                </c:pt>
                <c:pt idx="3858">
                  <c:v>64</c:v>
                </c:pt>
                <c:pt idx="3859">
                  <c:v>64</c:v>
                </c:pt>
                <c:pt idx="3860">
                  <c:v>64</c:v>
                </c:pt>
                <c:pt idx="3861">
                  <c:v>64</c:v>
                </c:pt>
                <c:pt idx="3862">
                  <c:v>64</c:v>
                </c:pt>
                <c:pt idx="3863">
                  <c:v>64</c:v>
                </c:pt>
                <c:pt idx="3864">
                  <c:v>64</c:v>
                </c:pt>
                <c:pt idx="3865">
                  <c:v>64</c:v>
                </c:pt>
                <c:pt idx="3866">
                  <c:v>64</c:v>
                </c:pt>
                <c:pt idx="3867">
                  <c:v>64</c:v>
                </c:pt>
                <c:pt idx="3868">
                  <c:v>64</c:v>
                </c:pt>
                <c:pt idx="3869">
                  <c:v>64</c:v>
                </c:pt>
                <c:pt idx="3870">
                  <c:v>64</c:v>
                </c:pt>
                <c:pt idx="3871">
                  <c:v>64</c:v>
                </c:pt>
                <c:pt idx="3872">
                  <c:v>64</c:v>
                </c:pt>
                <c:pt idx="3873">
                  <c:v>64</c:v>
                </c:pt>
                <c:pt idx="3874">
                  <c:v>64</c:v>
                </c:pt>
                <c:pt idx="3875">
                  <c:v>64</c:v>
                </c:pt>
                <c:pt idx="3876">
                  <c:v>64</c:v>
                </c:pt>
                <c:pt idx="3877">
                  <c:v>64</c:v>
                </c:pt>
                <c:pt idx="3878">
                  <c:v>64</c:v>
                </c:pt>
                <c:pt idx="3879">
                  <c:v>64</c:v>
                </c:pt>
                <c:pt idx="3880">
                  <c:v>64</c:v>
                </c:pt>
                <c:pt idx="3881">
                  <c:v>64</c:v>
                </c:pt>
                <c:pt idx="3882">
                  <c:v>64</c:v>
                </c:pt>
                <c:pt idx="3883">
                  <c:v>64</c:v>
                </c:pt>
                <c:pt idx="3884">
                  <c:v>64</c:v>
                </c:pt>
                <c:pt idx="3885">
                  <c:v>64</c:v>
                </c:pt>
                <c:pt idx="3886">
                  <c:v>64</c:v>
                </c:pt>
                <c:pt idx="3887">
                  <c:v>64</c:v>
                </c:pt>
                <c:pt idx="3888">
                  <c:v>64</c:v>
                </c:pt>
                <c:pt idx="3889">
                  <c:v>64</c:v>
                </c:pt>
                <c:pt idx="3890">
                  <c:v>64</c:v>
                </c:pt>
                <c:pt idx="3891">
                  <c:v>64</c:v>
                </c:pt>
                <c:pt idx="3892">
                  <c:v>64</c:v>
                </c:pt>
                <c:pt idx="3893">
                  <c:v>64</c:v>
                </c:pt>
                <c:pt idx="3894">
                  <c:v>64</c:v>
                </c:pt>
                <c:pt idx="3895">
                  <c:v>64</c:v>
                </c:pt>
                <c:pt idx="3896">
                  <c:v>64</c:v>
                </c:pt>
                <c:pt idx="3897">
                  <c:v>64</c:v>
                </c:pt>
                <c:pt idx="3898">
                  <c:v>64</c:v>
                </c:pt>
                <c:pt idx="3899">
                  <c:v>64</c:v>
                </c:pt>
                <c:pt idx="3900">
                  <c:v>64</c:v>
                </c:pt>
                <c:pt idx="3901">
                  <c:v>64</c:v>
                </c:pt>
                <c:pt idx="3902">
                  <c:v>64</c:v>
                </c:pt>
                <c:pt idx="3903">
                  <c:v>64</c:v>
                </c:pt>
                <c:pt idx="3904">
                  <c:v>64</c:v>
                </c:pt>
                <c:pt idx="3905">
                  <c:v>64</c:v>
                </c:pt>
                <c:pt idx="3906">
                  <c:v>64</c:v>
                </c:pt>
                <c:pt idx="3907">
                  <c:v>64</c:v>
                </c:pt>
                <c:pt idx="3908">
                  <c:v>64</c:v>
                </c:pt>
                <c:pt idx="3909">
                  <c:v>64</c:v>
                </c:pt>
                <c:pt idx="3910">
                  <c:v>64</c:v>
                </c:pt>
                <c:pt idx="3911">
                  <c:v>64</c:v>
                </c:pt>
                <c:pt idx="3912">
                  <c:v>64</c:v>
                </c:pt>
                <c:pt idx="3913">
                  <c:v>64</c:v>
                </c:pt>
                <c:pt idx="3914">
                  <c:v>64</c:v>
                </c:pt>
                <c:pt idx="3915">
                  <c:v>64</c:v>
                </c:pt>
                <c:pt idx="3916">
                  <c:v>64</c:v>
                </c:pt>
                <c:pt idx="3917">
                  <c:v>64</c:v>
                </c:pt>
                <c:pt idx="3918">
                  <c:v>64</c:v>
                </c:pt>
                <c:pt idx="3919">
                  <c:v>64</c:v>
                </c:pt>
                <c:pt idx="3920">
                  <c:v>64</c:v>
                </c:pt>
                <c:pt idx="3921">
                  <c:v>64</c:v>
                </c:pt>
                <c:pt idx="3922">
                  <c:v>64</c:v>
                </c:pt>
                <c:pt idx="3923">
                  <c:v>64</c:v>
                </c:pt>
                <c:pt idx="3924">
                  <c:v>64</c:v>
                </c:pt>
                <c:pt idx="3925">
                  <c:v>64</c:v>
                </c:pt>
                <c:pt idx="3926">
                  <c:v>64</c:v>
                </c:pt>
                <c:pt idx="3927">
                  <c:v>64</c:v>
                </c:pt>
                <c:pt idx="3928">
                  <c:v>64</c:v>
                </c:pt>
                <c:pt idx="3929">
                  <c:v>64</c:v>
                </c:pt>
                <c:pt idx="3930">
                  <c:v>64</c:v>
                </c:pt>
                <c:pt idx="3931">
                  <c:v>64</c:v>
                </c:pt>
                <c:pt idx="3932">
                  <c:v>64</c:v>
                </c:pt>
                <c:pt idx="3933">
                  <c:v>64</c:v>
                </c:pt>
                <c:pt idx="3934">
                  <c:v>64</c:v>
                </c:pt>
                <c:pt idx="3935">
                  <c:v>64</c:v>
                </c:pt>
                <c:pt idx="3936">
                  <c:v>64</c:v>
                </c:pt>
                <c:pt idx="3937">
                  <c:v>64</c:v>
                </c:pt>
                <c:pt idx="3938">
                  <c:v>64</c:v>
                </c:pt>
                <c:pt idx="3939">
                  <c:v>64</c:v>
                </c:pt>
                <c:pt idx="3940">
                  <c:v>64</c:v>
                </c:pt>
                <c:pt idx="3941">
                  <c:v>64</c:v>
                </c:pt>
                <c:pt idx="3942">
                  <c:v>64</c:v>
                </c:pt>
                <c:pt idx="3943">
                  <c:v>64</c:v>
                </c:pt>
                <c:pt idx="3944">
                  <c:v>64</c:v>
                </c:pt>
                <c:pt idx="3945">
                  <c:v>64</c:v>
                </c:pt>
                <c:pt idx="3946">
                  <c:v>64</c:v>
                </c:pt>
                <c:pt idx="3947">
                  <c:v>64</c:v>
                </c:pt>
                <c:pt idx="3948">
                  <c:v>64</c:v>
                </c:pt>
                <c:pt idx="3949">
                  <c:v>64</c:v>
                </c:pt>
                <c:pt idx="3950">
                  <c:v>64</c:v>
                </c:pt>
                <c:pt idx="3951">
                  <c:v>64</c:v>
                </c:pt>
                <c:pt idx="3952">
                  <c:v>64</c:v>
                </c:pt>
                <c:pt idx="3953">
                  <c:v>64</c:v>
                </c:pt>
                <c:pt idx="3954">
                  <c:v>64</c:v>
                </c:pt>
                <c:pt idx="3955">
                  <c:v>64</c:v>
                </c:pt>
                <c:pt idx="3956">
                  <c:v>64</c:v>
                </c:pt>
                <c:pt idx="3957">
                  <c:v>64</c:v>
                </c:pt>
                <c:pt idx="3958">
                  <c:v>64</c:v>
                </c:pt>
                <c:pt idx="3959">
                  <c:v>64</c:v>
                </c:pt>
                <c:pt idx="3960">
                  <c:v>64</c:v>
                </c:pt>
                <c:pt idx="3961">
                  <c:v>64</c:v>
                </c:pt>
                <c:pt idx="3962">
                  <c:v>64</c:v>
                </c:pt>
                <c:pt idx="3963">
                  <c:v>64</c:v>
                </c:pt>
                <c:pt idx="3964">
                  <c:v>64</c:v>
                </c:pt>
                <c:pt idx="3965">
                  <c:v>64</c:v>
                </c:pt>
                <c:pt idx="3966">
                  <c:v>64</c:v>
                </c:pt>
                <c:pt idx="3967">
                  <c:v>64</c:v>
                </c:pt>
                <c:pt idx="3968">
                  <c:v>64</c:v>
                </c:pt>
                <c:pt idx="3969">
                  <c:v>64</c:v>
                </c:pt>
                <c:pt idx="3970">
                  <c:v>64</c:v>
                </c:pt>
                <c:pt idx="3971">
                  <c:v>64</c:v>
                </c:pt>
                <c:pt idx="3972">
                  <c:v>64</c:v>
                </c:pt>
                <c:pt idx="3973">
                  <c:v>64</c:v>
                </c:pt>
                <c:pt idx="3974">
                  <c:v>64</c:v>
                </c:pt>
                <c:pt idx="3975">
                  <c:v>64</c:v>
                </c:pt>
                <c:pt idx="3976">
                  <c:v>64</c:v>
                </c:pt>
                <c:pt idx="3977">
                  <c:v>64</c:v>
                </c:pt>
                <c:pt idx="3978">
                  <c:v>64</c:v>
                </c:pt>
                <c:pt idx="3979">
                  <c:v>64</c:v>
                </c:pt>
                <c:pt idx="3980">
                  <c:v>64</c:v>
                </c:pt>
                <c:pt idx="3981">
                  <c:v>64</c:v>
                </c:pt>
                <c:pt idx="3982">
                  <c:v>64</c:v>
                </c:pt>
                <c:pt idx="3983">
                  <c:v>64</c:v>
                </c:pt>
                <c:pt idx="3984">
                  <c:v>64</c:v>
                </c:pt>
                <c:pt idx="3985">
                  <c:v>64</c:v>
                </c:pt>
                <c:pt idx="3986">
                  <c:v>64</c:v>
                </c:pt>
                <c:pt idx="3987">
                  <c:v>64</c:v>
                </c:pt>
                <c:pt idx="3988">
                  <c:v>64</c:v>
                </c:pt>
                <c:pt idx="3989">
                  <c:v>64</c:v>
                </c:pt>
                <c:pt idx="3990">
                  <c:v>64</c:v>
                </c:pt>
                <c:pt idx="3991">
                  <c:v>64</c:v>
                </c:pt>
                <c:pt idx="3992">
                  <c:v>64</c:v>
                </c:pt>
                <c:pt idx="3993">
                  <c:v>64</c:v>
                </c:pt>
                <c:pt idx="3994">
                  <c:v>64</c:v>
                </c:pt>
                <c:pt idx="3995">
                  <c:v>64</c:v>
                </c:pt>
                <c:pt idx="3996">
                  <c:v>64</c:v>
                </c:pt>
                <c:pt idx="3997">
                  <c:v>64</c:v>
                </c:pt>
                <c:pt idx="3998">
                  <c:v>64</c:v>
                </c:pt>
                <c:pt idx="3999">
                  <c:v>64</c:v>
                </c:pt>
                <c:pt idx="4000">
                  <c:v>64</c:v>
                </c:pt>
                <c:pt idx="4001">
                  <c:v>64</c:v>
                </c:pt>
                <c:pt idx="4002">
                  <c:v>64</c:v>
                </c:pt>
                <c:pt idx="4003">
                  <c:v>64</c:v>
                </c:pt>
                <c:pt idx="4004">
                  <c:v>64</c:v>
                </c:pt>
                <c:pt idx="4005">
                  <c:v>64</c:v>
                </c:pt>
                <c:pt idx="4006">
                  <c:v>64</c:v>
                </c:pt>
                <c:pt idx="4007">
                  <c:v>64</c:v>
                </c:pt>
                <c:pt idx="4008">
                  <c:v>64</c:v>
                </c:pt>
                <c:pt idx="4009">
                  <c:v>64</c:v>
                </c:pt>
                <c:pt idx="4010">
                  <c:v>64</c:v>
                </c:pt>
                <c:pt idx="4011">
                  <c:v>64</c:v>
                </c:pt>
                <c:pt idx="4012">
                  <c:v>64</c:v>
                </c:pt>
                <c:pt idx="4013">
                  <c:v>64</c:v>
                </c:pt>
                <c:pt idx="4014">
                  <c:v>64</c:v>
                </c:pt>
                <c:pt idx="4015">
                  <c:v>64</c:v>
                </c:pt>
                <c:pt idx="4016">
                  <c:v>64</c:v>
                </c:pt>
                <c:pt idx="4017">
                  <c:v>64</c:v>
                </c:pt>
                <c:pt idx="4018">
                  <c:v>64</c:v>
                </c:pt>
                <c:pt idx="4019">
                  <c:v>64</c:v>
                </c:pt>
                <c:pt idx="4020">
                  <c:v>64</c:v>
                </c:pt>
                <c:pt idx="4021">
                  <c:v>64</c:v>
                </c:pt>
                <c:pt idx="4022">
                  <c:v>64</c:v>
                </c:pt>
                <c:pt idx="4023">
                  <c:v>64</c:v>
                </c:pt>
                <c:pt idx="4024">
                  <c:v>64</c:v>
                </c:pt>
                <c:pt idx="4025">
                  <c:v>64</c:v>
                </c:pt>
                <c:pt idx="4026">
                  <c:v>64</c:v>
                </c:pt>
                <c:pt idx="4027">
                  <c:v>64</c:v>
                </c:pt>
                <c:pt idx="4028">
                  <c:v>64</c:v>
                </c:pt>
                <c:pt idx="4029">
                  <c:v>64</c:v>
                </c:pt>
                <c:pt idx="4030">
                  <c:v>64</c:v>
                </c:pt>
                <c:pt idx="4031">
                  <c:v>64</c:v>
                </c:pt>
                <c:pt idx="4032">
                  <c:v>64</c:v>
                </c:pt>
                <c:pt idx="4033">
                  <c:v>64</c:v>
                </c:pt>
                <c:pt idx="4034">
                  <c:v>64</c:v>
                </c:pt>
                <c:pt idx="4035">
                  <c:v>64</c:v>
                </c:pt>
                <c:pt idx="4036">
                  <c:v>64</c:v>
                </c:pt>
                <c:pt idx="4037">
                  <c:v>64</c:v>
                </c:pt>
                <c:pt idx="4038">
                  <c:v>64</c:v>
                </c:pt>
                <c:pt idx="4039">
                  <c:v>64</c:v>
                </c:pt>
                <c:pt idx="4040">
                  <c:v>64</c:v>
                </c:pt>
                <c:pt idx="4041">
                  <c:v>64</c:v>
                </c:pt>
                <c:pt idx="4042">
                  <c:v>64</c:v>
                </c:pt>
                <c:pt idx="4043">
                  <c:v>64</c:v>
                </c:pt>
                <c:pt idx="4044">
                  <c:v>64</c:v>
                </c:pt>
                <c:pt idx="4045">
                  <c:v>64</c:v>
                </c:pt>
                <c:pt idx="4046">
                  <c:v>64</c:v>
                </c:pt>
                <c:pt idx="4047">
                  <c:v>64</c:v>
                </c:pt>
                <c:pt idx="4048">
                  <c:v>64</c:v>
                </c:pt>
                <c:pt idx="4049">
                  <c:v>64</c:v>
                </c:pt>
                <c:pt idx="4050">
                  <c:v>64</c:v>
                </c:pt>
                <c:pt idx="4051">
                  <c:v>64</c:v>
                </c:pt>
                <c:pt idx="4052">
                  <c:v>64</c:v>
                </c:pt>
                <c:pt idx="4053">
                  <c:v>64</c:v>
                </c:pt>
                <c:pt idx="4054">
                  <c:v>64</c:v>
                </c:pt>
                <c:pt idx="4055">
                  <c:v>64</c:v>
                </c:pt>
                <c:pt idx="4056">
                  <c:v>64</c:v>
                </c:pt>
                <c:pt idx="4057">
                  <c:v>64</c:v>
                </c:pt>
                <c:pt idx="4058">
                  <c:v>64</c:v>
                </c:pt>
                <c:pt idx="4059">
                  <c:v>64</c:v>
                </c:pt>
                <c:pt idx="4060">
                  <c:v>64</c:v>
                </c:pt>
                <c:pt idx="4061">
                  <c:v>64</c:v>
                </c:pt>
                <c:pt idx="4062">
                  <c:v>64</c:v>
                </c:pt>
                <c:pt idx="4063">
                  <c:v>64</c:v>
                </c:pt>
                <c:pt idx="4064">
                  <c:v>64</c:v>
                </c:pt>
                <c:pt idx="4065">
                  <c:v>64</c:v>
                </c:pt>
                <c:pt idx="4066">
                  <c:v>64</c:v>
                </c:pt>
                <c:pt idx="4067">
                  <c:v>64</c:v>
                </c:pt>
                <c:pt idx="4068">
                  <c:v>64</c:v>
                </c:pt>
                <c:pt idx="4069">
                  <c:v>64</c:v>
                </c:pt>
                <c:pt idx="4070">
                  <c:v>64</c:v>
                </c:pt>
                <c:pt idx="4071">
                  <c:v>64</c:v>
                </c:pt>
                <c:pt idx="4072">
                  <c:v>64</c:v>
                </c:pt>
                <c:pt idx="4073">
                  <c:v>64</c:v>
                </c:pt>
                <c:pt idx="4074">
                  <c:v>64</c:v>
                </c:pt>
                <c:pt idx="4075">
                  <c:v>64</c:v>
                </c:pt>
                <c:pt idx="4076">
                  <c:v>64</c:v>
                </c:pt>
                <c:pt idx="4077">
                  <c:v>64</c:v>
                </c:pt>
                <c:pt idx="4078">
                  <c:v>64</c:v>
                </c:pt>
                <c:pt idx="4079">
                  <c:v>64</c:v>
                </c:pt>
                <c:pt idx="4080">
                  <c:v>64</c:v>
                </c:pt>
                <c:pt idx="4081">
                  <c:v>64</c:v>
                </c:pt>
                <c:pt idx="4082">
                  <c:v>64</c:v>
                </c:pt>
                <c:pt idx="4083">
                  <c:v>64</c:v>
                </c:pt>
                <c:pt idx="4084">
                  <c:v>64</c:v>
                </c:pt>
                <c:pt idx="4085">
                  <c:v>64</c:v>
                </c:pt>
                <c:pt idx="4086">
                  <c:v>64</c:v>
                </c:pt>
                <c:pt idx="4087">
                  <c:v>64</c:v>
                </c:pt>
                <c:pt idx="4088">
                  <c:v>64</c:v>
                </c:pt>
                <c:pt idx="4089">
                  <c:v>64</c:v>
                </c:pt>
                <c:pt idx="4090">
                  <c:v>64</c:v>
                </c:pt>
                <c:pt idx="4091">
                  <c:v>64</c:v>
                </c:pt>
                <c:pt idx="4092">
                  <c:v>64</c:v>
                </c:pt>
                <c:pt idx="4093">
                  <c:v>64</c:v>
                </c:pt>
                <c:pt idx="4094">
                  <c:v>64</c:v>
                </c:pt>
                <c:pt idx="4095">
                  <c:v>64</c:v>
                </c:pt>
                <c:pt idx="4096">
                  <c:v>64</c:v>
                </c:pt>
                <c:pt idx="4097">
                  <c:v>64</c:v>
                </c:pt>
                <c:pt idx="4098">
                  <c:v>64</c:v>
                </c:pt>
                <c:pt idx="4099">
                  <c:v>64</c:v>
                </c:pt>
                <c:pt idx="4100">
                  <c:v>64</c:v>
                </c:pt>
                <c:pt idx="4101">
                  <c:v>64</c:v>
                </c:pt>
                <c:pt idx="4102">
                  <c:v>64</c:v>
                </c:pt>
                <c:pt idx="4103">
                  <c:v>64</c:v>
                </c:pt>
                <c:pt idx="4104">
                  <c:v>64</c:v>
                </c:pt>
                <c:pt idx="4105">
                  <c:v>64</c:v>
                </c:pt>
                <c:pt idx="4106">
                  <c:v>64</c:v>
                </c:pt>
                <c:pt idx="4107">
                  <c:v>64</c:v>
                </c:pt>
                <c:pt idx="4108">
                  <c:v>64</c:v>
                </c:pt>
                <c:pt idx="4109">
                  <c:v>64</c:v>
                </c:pt>
                <c:pt idx="4110">
                  <c:v>64</c:v>
                </c:pt>
                <c:pt idx="4111">
                  <c:v>64</c:v>
                </c:pt>
                <c:pt idx="4112">
                  <c:v>64</c:v>
                </c:pt>
                <c:pt idx="4113">
                  <c:v>64</c:v>
                </c:pt>
                <c:pt idx="4114">
                  <c:v>64</c:v>
                </c:pt>
                <c:pt idx="4115">
                  <c:v>64</c:v>
                </c:pt>
                <c:pt idx="4116">
                  <c:v>64</c:v>
                </c:pt>
                <c:pt idx="4117">
                  <c:v>64</c:v>
                </c:pt>
                <c:pt idx="4118">
                  <c:v>64</c:v>
                </c:pt>
                <c:pt idx="4119">
                  <c:v>64</c:v>
                </c:pt>
                <c:pt idx="4120">
                  <c:v>64</c:v>
                </c:pt>
                <c:pt idx="4121">
                  <c:v>64</c:v>
                </c:pt>
                <c:pt idx="4122">
                  <c:v>64</c:v>
                </c:pt>
                <c:pt idx="4123">
                  <c:v>64</c:v>
                </c:pt>
                <c:pt idx="4124">
                  <c:v>64</c:v>
                </c:pt>
                <c:pt idx="4125">
                  <c:v>64</c:v>
                </c:pt>
                <c:pt idx="4126">
                  <c:v>64</c:v>
                </c:pt>
                <c:pt idx="4127">
                  <c:v>64</c:v>
                </c:pt>
                <c:pt idx="4128">
                  <c:v>64</c:v>
                </c:pt>
                <c:pt idx="4129">
                  <c:v>64</c:v>
                </c:pt>
                <c:pt idx="4130">
                  <c:v>64</c:v>
                </c:pt>
                <c:pt idx="4131">
                  <c:v>64</c:v>
                </c:pt>
                <c:pt idx="4132">
                  <c:v>64</c:v>
                </c:pt>
                <c:pt idx="4133">
                  <c:v>64</c:v>
                </c:pt>
                <c:pt idx="4134">
                  <c:v>64</c:v>
                </c:pt>
                <c:pt idx="4135">
                  <c:v>64</c:v>
                </c:pt>
                <c:pt idx="4136">
                  <c:v>64</c:v>
                </c:pt>
                <c:pt idx="4137">
                  <c:v>64</c:v>
                </c:pt>
                <c:pt idx="4138">
                  <c:v>64</c:v>
                </c:pt>
                <c:pt idx="4139">
                  <c:v>64</c:v>
                </c:pt>
                <c:pt idx="4140">
                  <c:v>64</c:v>
                </c:pt>
                <c:pt idx="4141">
                  <c:v>64</c:v>
                </c:pt>
                <c:pt idx="4142">
                  <c:v>64</c:v>
                </c:pt>
                <c:pt idx="4143">
                  <c:v>64</c:v>
                </c:pt>
                <c:pt idx="4144">
                  <c:v>64</c:v>
                </c:pt>
                <c:pt idx="4145">
                  <c:v>64</c:v>
                </c:pt>
                <c:pt idx="4146">
                  <c:v>64</c:v>
                </c:pt>
                <c:pt idx="4147">
                  <c:v>64</c:v>
                </c:pt>
                <c:pt idx="4148">
                  <c:v>64</c:v>
                </c:pt>
                <c:pt idx="4149">
                  <c:v>64</c:v>
                </c:pt>
                <c:pt idx="4150">
                  <c:v>64</c:v>
                </c:pt>
                <c:pt idx="4151">
                  <c:v>64</c:v>
                </c:pt>
                <c:pt idx="4152">
                  <c:v>64</c:v>
                </c:pt>
                <c:pt idx="4153">
                  <c:v>64</c:v>
                </c:pt>
                <c:pt idx="4154">
                  <c:v>64</c:v>
                </c:pt>
                <c:pt idx="4155">
                  <c:v>64</c:v>
                </c:pt>
                <c:pt idx="4156">
                  <c:v>64</c:v>
                </c:pt>
                <c:pt idx="4157">
                  <c:v>64</c:v>
                </c:pt>
                <c:pt idx="4158">
                  <c:v>64</c:v>
                </c:pt>
                <c:pt idx="4159">
                  <c:v>64</c:v>
                </c:pt>
                <c:pt idx="4160">
                  <c:v>64</c:v>
                </c:pt>
                <c:pt idx="4161">
                  <c:v>64</c:v>
                </c:pt>
                <c:pt idx="4162">
                  <c:v>64</c:v>
                </c:pt>
                <c:pt idx="4163">
                  <c:v>64</c:v>
                </c:pt>
                <c:pt idx="4164">
                  <c:v>64</c:v>
                </c:pt>
                <c:pt idx="4165">
                  <c:v>64</c:v>
                </c:pt>
                <c:pt idx="4166">
                  <c:v>64</c:v>
                </c:pt>
                <c:pt idx="4167">
                  <c:v>64</c:v>
                </c:pt>
                <c:pt idx="4168">
                  <c:v>64</c:v>
                </c:pt>
                <c:pt idx="4169">
                  <c:v>64</c:v>
                </c:pt>
                <c:pt idx="4170">
                  <c:v>64</c:v>
                </c:pt>
                <c:pt idx="4171">
                  <c:v>64</c:v>
                </c:pt>
                <c:pt idx="4172">
                  <c:v>64</c:v>
                </c:pt>
                <c:pt idx="4173">
                  <c:v>64</c:v>
                </c:pt>
                <c:pt idx="4174">
                  <c:v>64</c:v>
                </c:pt>
                <c:pt idx="4175">
                  <c:v>64</c:v>
                </c:pt>
                <c:pt idx="4176">
                  <c:v>64</c:v>
                </c:pt>
                <c:pt idx="4177">
                  <c:v>64</c:v>
                </c:pt>
                <c:pt idx="4178">
                  <c:v>64</c:v>
                </c:pt>
                <c:pt idx="4179">
                  <c:v>64</c:v>
                </c:pt>
                <c:pt idx="4180">
                  <c:v>64</c:v>
                </c:pt>
                <c:pt idx="4181">
                  <c:v>64</c:v>
                </c:pt>
                <c:pt idx="4182">
                  <c:v>64</c:v>
                </c:pt>
                <c:pt idx="4183">
                  <c:v>64</c:v>
                </c:pt>
                <c:pt idx="4184">
                  <c:v>64</c:v>
                </c:pt>
                <c:pt idx="4185">
                  <c:v>64</c:v>
                </c:pt>
                <c:pt idx="4186">
                  <c:v>64</c:v>
                </c:pt>
                <c:pt idx="4187">
                  <c:v>64</c:v>
                </c:pt>
                <c:pt idx="4188">
                  <c:v>64</c:v>
                </c:pt>
                <c:pt idx="4189">
                  <c:v>64</c:v>
                </c:pt>
                <c:pt idx="4190">
                  <c:v>64</c:v>
                </c:pt>
                <c:pt idx="4191">
                  <c:v>64</c:v>
                </c:pt>
                <c:pt idx="4192">
                  <c:v>64</c:v>
                </c:pt>
                <c:pt idx="4193">
                  <c:v>64</c:v>
                </c:pt>
                <c:pt idx="4194">
                  <c:v>64</c:v>
                </c:pt>
                <c:pt idx="4195">
                  <c:v>64</c:v>
                </c:pt>
                <c:pt idx="4196">
                  <c:v>64</c:v>
                </c:pt>
                <c:pt idx="4197">
                  <c:v>64</c:v>
                </c:pt>
                <c:pt idx="4198">
                  <c:v>64</c:v>
                </c:pt>
                <c:pt idx="4199">
                  <c:v>64</c:v>
                </c:pt>
                <c:pt idx="4200">
                  <c:v>64</c:v>
                </c:pt>
                <c:pt idx="4201">
                  <c:v>64</c:v>
                </c:pt>
                <c:pt idx="4202">
                  <c:v>64</c:v>
                </c:pt>
                <c:pt idx="4203">
                  <c:v>64</c:v>
                </c:pt>
                <c:pt idx="4204">
                  <c:v>64</c:v>
                </c:pt>
                <c:pt idx="4205">
                  <c:v>64</c:v>
                </c:pt>
                <c:pt idx="4206">
                  <c:v>64</c:v>
                </c:pt>
                <c:pt idx="4207">
                  <c:v>64</c:v>
                </c:pt>
                <c:pt idx="4208">
                  <c:v>64</c:v>
                </c:pt>
                <c:pt idx="4209">
                  <c:v>64</c:v>
                </c:pt>
                <c:pt idx="4210">
                  <c:v>64</c:v>
                </c:pt>
                <c:pt idx="4211">
                  <c:v>64</c:v>
                </c:pt>
                <c:pt idx="4212">
                  <c:v>64</c:v>
                </c:pt>
                <c:pt idx="4213">
                  <c:v>64</c:v>
                </c:pt>
                <c:pt idx="4214">
                  <c:v>64</c:v>
                </c:pt>
                <c:pt idx="4215">
                  <c:v>64</c:v>
                </c:pt>
                <c:pt idx="4216">
                  <c:v>64</c:v>
                </c:pt>
                <c:pt idx="4217">
                  <c:v>64</c:v>
                </c:pt>
                <c:pt idx="4218">
                  <c:v>64</c:v>
                </c:pt>
                <c:pt idx="4219">
                  <c:v>64</c:v>
                </c:pt>
                <c:pt idx="4220">
                  <c:v>64</c:v>
                </c:pt>
                <c:pt idx="4221">
                  <c:v>64</c:v>
                </c:pt>
                <c:pt idx="4222">
                  <c:v>64</c:v>
                </c:pt>
                <c:pt idx="4223">
                  <c:v>64</c:v>
                </c:pt>
                <c:pt idx="4224">
                  <c:v>64</c:v>
                </c:pt>
                <c:pt idx="4225">
                  <c:v>64</c:v>
                </c:pt>
                <c:pt idx="4226">
                  <c:v>64</c:v>
                </c:pt>
                <c:pt idx="4227">
                  <c:v>64</c:v>
                </c:pt>
                <c:pt idx="4228">
                  <c:v>64</c:v>
                </c:pt>
                <c:pt idx="4229">
                  <c:v>64</c:v>
                </c:pt>
                <c:pt idx="4230">
                  <c:v>64</c:v>
                </c:pt>
                <c:pt idx="4231">
                  <c:v>64</c:v>
                </c:pt>
                <c:pt idx="4232">
                  <c:v>64</c:v>
                </c:pt>
                <c:pt idx="4233">
                  <c:v>64</c:v>
                </c:pt>
                <c:pt idx="4234">
                  <c:v>64</c:v>
                </c:pt>
                <c:pt idx="4235">
                  <c:v>64</c:v>
                </c:pt>
                <c:pt idx="4236">
                  <c:v>64</c:v>
                </c:pt>
                <c:pt idx="4237">
                  <c:v>64</c:v>
                </c:pt>
                <c:pt idx="4238">
                  <c:v>64</c:v>
                </c:pt>
                <c:pt idx="4239">
                  <c:v>64</c:v>
                </c:pt>
                <c:pt idx="4240">
                  <c:v>64</c:v>
                </c:pt>
                <c:pt idx="4241">
                  <c:v>64</c:v>
                </c:pt>
                <c:pt idx="4242">
                  <c:v>64</c:v>
                </c:pt>
                <c:pt idx="4243">
                  <c:v>64</c:v>
                </c:pt>
                <c:pt idx="4244">
                  <c:v>64</c:v>
                </c:pt>
                <c:pt idx="4245">
                  <c:v>64</c:v>
                </c:pt>
                <c:pt idx="4246">
                  <c:v>64</c:v>
                </c:pt>
                <c:pt idx="4247">
                  <c:v>64</c:v>
                </c:pt>
                <c:pt idx="4248">
                  <c:v>64</c:v>
                </c:pt>
                <c:pt idx="4249">
                  <c:v>64</c:v>
                </c:pt>
                <c:pt idx="4250">
                  <c:v>64</c:v>
                </c:pt>
                <c:pt idx="4251">
                  <c:v>64</c:v>
                </c:pt>
                <c:pt idx="4252">
                  <c:v>64</c:v>
                </c:pt>
                <c:pt idx="4253">
                  <c:v>64</c:v>
                </c:pt>
                <c:pt idx="4254">
                  <c:v>64</c:v>
                </c:pt>
                <c:pt idx="4255">
                  <c:v>64</c:v>
                </c:pt>
                <c:pt idx="4256">
                  <c:v>64</c:v>
                </c:pt>
                <c:pt idx="4257">
                  <c:v>64</c:v>
                </c:pt>
                <c:pt idx="4258">
                  <c:v>64</c:v>
                </c:pt>
                <c:pt idx="4259">
                  <c:v>64</c:v>
                </c:pt>
                <c:pt idx="4260">
                  <c:v>64</c:v>
                </c:pt>
                <c:pt idx="4261">
                  <c:v>64</c:v>
                </c:pt>
                <c:pt idx="4262">
                  <c:v>64</c:v>
                </c:pt>
                <c:pt idx="4263">
                  <c:v>64</c:v>
                </c:pt>
                <c:pt idx="4264">
                  <c:v>64</c:v>
                </c:pt>
                <c:pt idx="4265">
                  <c:v>64</c:v>
                </c:pt>
                <c:pt idx="4266">
                  <c:v>64</c:v>
                </c:pt>
                <c:pt idx="4267">
                  <c:v>64</c:v>
                </c:pt>
                <c:pt idx="4268">
                  <c:v>64</c:v>
                </c:pt>
                <c:pt idx="4269">
                  <c:v>64</c:v>
                </c:pt>
                <c:pt idx="4270">
                  <c:v>64</c:v>
                </c:pt>
                <c:pt idx="4271">
                  <c:v>64</c:v>
                </c:pt>
                <c:pt idx="4272">
                  <c:v>64</c:v>
                </c:pt>
                <c:pt idx="4273">
                  <c:v>64</c:v>
                </c:pt>
                <c:pt idx="4274">
                  <c:v>64</c:v>
                </c:pt>
                <c:pt idx="4275">
                  <c:v>64</c:v>
                </c:pt>
                <c:pt idx="4276">
                  <c:v>64</c:v>
                </c:pt>
                <c:pt idx="4277">
                  <c:v>64</c:v>
                </c:pt>
                <c:pt idx="4278">
                  <c:v>64</c:v>
                </c:pt>
                <c:pt idx="4279">
                  <c:v>64</c:v>
                </c:pt>
                <c:pt idx="4280">
                  <c:v>64</c:v>
                </c:pt>
                <c:pt idx="4281">
                  <c:v>64</c:v>
                </c:pt>
                <c:pt idx="4282">
                  <c:v>64</c:v>
                </c:pt>
                <c:pt idx="4283">
                  <c:v>64</c:v>
                </c:pt>
                <c:pt idx="4284">
                  <c:v>64</c:v>
                </c:pt>
                <c:pt idx="4285">
                  <c:v>64</c:v>
                </c:pt>
                <c:pt idx="4286">
                  <c:v>64</c:v>
                </c:pt>
                <c:pt idx="4287">
                  <c:v>64</c:v>
                </c:pt>
                <c:pt idx="4288">
                  <c:v>64</c:v>
                </c:pt>
                <c:pt idx="4289">
                  <c:v>64</c:v>
                </c:pt>
                <c:pt idx="4290">
                  <c:v>64</c:v>
                </c:pt>
                <c:pt idx="4291">
                  <c:v>64</c:v>
                </c:pt>
                <c:pt idx="4292">
                  <c:v>64</c:v>
                </c:pt>
                <c:pt idx="4293">
                  <c:v>64</c:v>
                </c:pt>
                <c:pt idx="4294">
                  <c:v>64</c:v>
                </c:pt>
                <c:pt idx="4295">
                  <c:v>64</c:v>
                </c:pt>
                <c:pt idx="4296">
                  <c:v>64</c:v>
                </c:pt>
                <c:pt idx="4297">
                  <c:v>64</c:v>
                </c:pt>
                <c:pt idx="4298">
                  <c:v>64</c:v>
                </c:pt>
                <c:pt idx="4299">
                  <c:v>64</c:v>
                </c:pt>
                <c:pt idx="4300">
                  <c:v>64</c:v>
                </c:pt>
                <c:pt idx="4301">
                  <c:v>64</c:v>
                </c:pt>
                <c:pt idx="4302">
                  <c:v>64</c:v>
                </c:pt>
                <c:pt idx="4303">
                  <c:v>64</c:v>
                </c:pt>
                <c:pt idx="4304">
                  <c:v>64</c:v>
                </c:pt>
                <c:pt idx="4305">
                  <c:v>64</c:v>
                </c:pt>
                <c:pt idx="4306">
                  <c:v>64</c:v>
                </c:pt>
                <c:pt idx="4307">
                  <c:v>64</c:v>
                </c:pt>
                <c:pt idx="4308">
                  <c:v>64</c:v>
                </c:pt>
                <c:pt idx="4309">
                  <c:v>64</c:v>
                </c:pt>
                <c:pt idx="4310">
                  <c:v>64</c:v>
                </c:pt>
                <c:pt idx="4311">
                  <c:v>64</c:v>
                </c:pt>
                <c:pt idx="4312">
                  <c:v>64</c:v>
                </c:pt>
                <c:pt idx="4313">
                  <c:v>64</c:v>
                </c:pt>
                <c:pt idx="4314">
                  <c:v>64</c:v>
                </c:pt>
                <c:pt idx="4315">
                  <c:v>64</c:v>
                </c:pt>
                <c:pt idx="4316">
                  <c:v>64</c:v>
                </c:pt>
                <c:pt idx="4317">
                  <c:v>64</c:v>
                </c:pt>
                <c:pt idx="4318">
                  <c:v>64</c:v>
                </c:pt>
                <c:pt idx="4319">
                  <c:v>64</c:v>
                </c:pt>
                <c:pt idx="4320">
                  <c:v>64</c:v>
                </c:pt>
                <c:pt idx="4321">
                  <c:v>64</c:v>
                </c:pt>
                <c:pt idx="4322">
                  <c:v>64</c:v>
                </c:pt>
                <c:pt idx="4323">
                  <c:v>64</c:v>
                </c:pt>
                <c:pt idx="4324">
                  <c:v>64</c:v>
                </c:pt>
                <c:pt idx="4325">
                  <c:v>64</c:v>
                </c:pt>
                <c:pt idx="4326">
                  <c:v>64</c:v>
                </c:pt>
                <c:pt idx="4327">
                  <c:v>64</c:v>
                </c:pt>
                <c:pt idx="4328">
                  <c:v>64</c:v>
                </c:pt>
                <c:pt idx="4329">
                  <c:v>64</c:v>
                </c:pt>
                <c:pt idx="4330">
                  <c:v>64</c:v>
                </c:pt>
                <c:pt idx="4331">
                  <c:v>64</c:v>
                </c:pt>
                <c:pt idx="4332">
                  <c:v>64</c:v>
                </c:pt>
                <c:pt idx="4333">
                  <c:v>64</c:v>
                </c:pt>
                <c:pt idx="4334">
                  <c:v>64</c:v>
                </c:pt>
                <c:pt idx="4335">
                  <c:v>64</c:v>
                </c:pt>
                <c:pt idx="4336">
                  <c:v>64</c:v>
                </c:pt>
                <c:pt idx="4337">
                  <c:v>64</c:v>
                </c:pt>
                <c:pt idx="4338">
                  <c:v>64</c:v>
                </c:pt>
                <c:pt idx="4339">
                  <c:v>64</c:v>
                </c:pt>
                <c:pt idx="4340">
                  <c:v>64</c:v>
                </c:pt>
                <c:pt idx="4341">
                  <c:v>64</c:v>
                </c:pt>
                <c:pt idx="4342">
                  <c:v>64</c:v>
                </c:pt>
                <c:pt idx="4343">
                  <c:v>64</c:v>
                </c:pt>
                <c:pt idx="4344">
                  <c:v>64</c:v>
                </c:pt>
                <c:pt idx="4345">
                  <c:v>64</c:v>
                </c:pt>
                <c:pt idx="4346">
                  <c:v>64</c:v>
                </c:pt>
                <c:pt idx="4347">
                  <c:v>64</c:v>
                </c:pt>
                <c:pt idx="4348">
                  <c:v>64</c:v>
                </c:pt>
                <c:pt idx="4349">
                  <c:v>64</c:v>
                </c:pt>
                <c:pt idx="4350">
                  <c:v>64</c:v>
                </c:pt>
                <c:pt idx="4351">
                  <c:v>64</c:v>
                </c:pt>
                <c:pt idx="4352">
                  <c:v>64</c:v>
                </c:pt>
                <c:pt idx="4353">
                  <c:v>64</c:v>
                </c:pt>
                <c:pt idx="4354">
                  <c:v>64</c:v>
                </c:pt>
                <c:pt idx="4355">
                  <c:v>64</c:v>
                </c:pt>
                <c:pt idx="4356">
                  <c:v>64</c:v>
                </c:pt>
                <c:pt idx="4357">
                  <c:v>64</c:v>
                </c:pt>
                <c:pt idx="4358">
                  <c:v>64</c:v>
                </c:pt>
                <c:pt idx="4359">
                  <c:v>64</c:v>
                </c:pt>
                <c:pt idx="4360">
                  <c:v>64</c:v>
                </c:pt>
                <c:pt idx="4361">
                  <c:v>64</c:v>
                </c:pt>
                <c:pt idx="4362">
                  <c:v>64</c:v>
                </c:pt>
                <c:pt idx="4363">
                  <c:v>64</c:v>
                </c:pt>
                <c:pt idx="4364">
                  <c:v>64</c:v>
                </c:pt>
                <c:pt idx="4365">
                  <c:v>64</c:v>
                </c:pt>
                <c:pt idx="4366">
                  <c:v>64</c:v>
                </c:pt>
                <c:pt idx="4367">
                  <c:v>64</c:v>
                </c:pt>
                <c:pt idx="4368">
                  <c:v>64</c:v>
                </c:pt>
                <c:pt idx="4369">
                  <c:v>64</c:v>
                </c:pt>
                <c:pt idx="4370">
                  <c:v>64</c:v>
                </c:pt>
                <c:pt idx="4371">
                  <c:v>64</c:v>
                </c:pt>
                <c:pt idx="4372">
                  <c:v>64</c:v>
                </c:pt>
                <c:pt idx="4373">
                  <c:v>64</c:v>
                </c:pt>
                <c:pt idx="4374">
                  <c:v>64</c:v>
                </c:pt>
                <c:pt idx="4375">
                  <c:v>64</c:v>
                </c:pt>
                <c:pt idx="4376">
                  <c:v>64</c:v>
                </c:pt>
                <c:pt idx="4377">
                  <c:v>64</c:v>
                </c:pt>
                <c:pt idx="4378">
                  <c:v>64</c:v>
                </c:pt>
                <c:pt idx="4379">
                  <c:v>64</c:v>
                </c:pt>
                <c:pt idx="4380">
                  <c:v>64</c:v>
                </c:pt>
                <c:pt idx="4381">
                  <c:v>64</c:v>
                </c:pt>
                <c:pt idx="4382">
                  <c:v>64</c:v>
                </c:pt>
                <c:pt idx="4383">
                  <c:v>64</c:v>
                </c:pt>
                <c:pt idx="4384">
                  <c:v>64</c:v>
                </c:pt>
                <c:pt idx="4385">
                  <c:v>64</c:v>
                </c:pt>
                <c:pt idx="4386">
                  <c:v>64</c:v>
                </c:pt>
                <c:pt idx="4387">
                  <c:v>64</c:v>
                </c:pt>
                <c:pt idx="4388">
                  <c:v>64</c:v>
                </c:pt>
                <c:pt idx="4389">
                  <c:v>64</c:v>
                </c:pt>
                <c:pt idx="4390">
                  <c:v>64</c:v>
                </c:pt>
                <c:pt idx="4391">
                  <c:v>64</c:v>
                </c:pt>
                <c:pt idx="4392">
                  <c:v>64</c:v>
                </c:pt>
                <c:pt idx="4393">
                  <c:v>64</c:v>
                </c:pt>
                <c:pt idx="4394">
                  <c:v>64</c:v>
                </c:pt>
                <c:pt idx="4395">
                  <c:v>64</c:v>
                </c:pt>
                <c:pt idx="4396">
                  <c:v>64</c:v>
                </c:pt>
                <c:pt idx="4397">
                  <c:v>64</c:v>
                </c:pt>
                <c:pt idx="4398">
                  <c:v>64</c:v>
                </c:pt>
                <c:pt idx="4399">
                  <c:v>64</c:v>
                </c:pt>
                <c:pt idx="4400">
                  <c:v>64</c:v>
                </c:pt>
                <c:pt idx="4401">
                  <c:v>64</c:v>
                </c:pt>
                <c:pt idx="4402">
                  <c:v>64</c:v>
                </c:pt>
                <c:pt idx="4403">
                  <c:v>64</c:v>
                </c:pt>
                <c:pt idx="4404">
                  <c:v>64</c:v>
                </c:pt>
                <c:pt idx="4405">
                  <c:v>64</c:v>
                </c:pt>
                <c:pt idx="4406">
                  <c:v>64</c:v>
                </c:pt>
                <c:pt idx="4407">
                  <c:v>64</c:v>
                </c:pt>
                <c:pt idx="4408">
                  <c:v>64</c:v>
                </c:pt>
                <c:pt idx="4409">
                  <c:v>64</c:v>
                </c:pt>
                <c:pt idx="4410">
                  <c:v>64</c:v>
                </c:pt>
                <c:pt idx="4411">
                  <c:v>64</c:v>
                </c:pt>
                <c:pt idx="4412">
                  <c:v>64</c:v>
                </c:pt>
                <c:pt idx="4413">
                  <c:v>64</c:v>
                </c:pt>
                <c:pt idx="4414">
                  <c:v>64</c:v>
                </c:pt>
                <c:pt idx="4415">
                  <c:v>64</c:v>
                </c:pt>
                <c:pt idx="4416">
                  <c:v>64</c:v>
                </c:pt>
                <c:pt idx="4417">
                  <c:v>64</c:v>
                </c:pt>
                <c:pt idx="4418">
                  <c:v>64</c:v>
                </c:pt>
                <c:pt idx="4419">
                  <c:v>64</c:v>
                </c:pt>
                <c:pt idx="4420">
                  <c:v>64</c:v>
                </c:pt>
                <c:pt idx="4421">
                  <c:v>64</c:v>
                </c:pt>
                <c:pt idx="4422">
                  <c:v>64</c:v>
                </c:pt>
                <c:pt idx="4423">
                  <c:v>64</c:v>
                </c:pt>
                <c:pt idx="4424">
                  <c:v>64</c:v>
                </c:pt>
                <c:pt idx="4425">
                  <c:v>64</c:v>
                </c:pt>
                <c:pt idx="4426">
                  <c:v>64</c:v>
                </c:pt>
                <c:pt idx="4427">
                  <c:v>64</c:v>
                </c:pt>
                <c:pt idx="4428">
                  <c:v>64</c:v>
                </c:pt>
                <c:pt idx="4429">
                  <c:v>64</c:v>
                </c:pt>
                <c:pt idx="4430">
                  <c:v>64</c:v>
                </c:pt>
                <c:pt idx="4431">
                  <c:v>64</c:v>
                </c:pt>
                <c:pt idx="4432">
                  <c:v>64</c:v>
                </c:pt>
                <c:pt idx="4433">
                  <c:v>64</c:v>
                </c:pt>
                <c:pt idx="4434">
                  <c:v>64</c:v>
                </c:pt>
                <c:pt idx="4435">
                  <c:v>64</c:v>
                </c:pt>
                <c:pt idx="4436">
                  <c:v>64</c:v>
                </c:pt>
                <c:pt idx="4437">
                  <c:v>64</c:v>
                </c:pt>
                <c:pt idx="4438">
                  <c:v>64</c:v>
                </c:pt>
                <c:pt idx="4439">
                  <c:v>64</c:v>
                </c:pt>
                <c:pt idx="4440">
                  <c:v>64</c:v>
                </c:pt>
                <c:pt idx="4441">
                  <c:v>64</c:v>
                </c:pt>
                <c:pt idx="4442">
                  <c:v>64</c:v>
                </c:pt>
                <c:pt idx="4443">
                  <c:v>64</c:v>
                </c:pt>
                <c:pt idx="4444">
                  <c:v>64</c:v>
                </c:pt>
                <c:pt idx="4445">
                  <c:v>64</c:v>
                </c:pt>
                <c:pt idx="4446">
                  <c:v>64</c:v>
                </c:pt>
                <c:pt idx="4447">
                  <c:v>64</c:v>
                </c:pt>
                <c:pt idx="4448">
                  <c:v>64</c:v>
                </c:pt>
                <c:pt idx="4449">
                  <c:v>64</c:v>
                </c:pt>
                <c:pt idx="4450">
                  <c:v>64</c:v>
                </c:pt>
                <c:pt idx="4451">
                  <c:v>64</c:v>
                </c:pt>
                <c:pt idx="4452">
                  <c:v>64</c:v>
                </c:pt>
                <c:pt idx="4453">
                  <c:v>64</c:v>
                </c:pt>
                <c:pt idx="4454">
                  <c:v>64</c:v>
                </c:pt>
                <c:pt idx="4455">
                  <c:v>64</c:v>
                </c:pt>
                <c:pt idx="4456">
                  <c:v>64</c:v>
                </c:pt>
                <c:pt idx="4457">
                  <c:v>64</c:v>
                </c:pt>
                <c:pt idx="4458">
                  <c:v>64</c:v>
                </c:pt>
                <c:pt idx="4459">
                  <c:v>64</c:v>
                </c:pt>
                <c:pt idx="4460">
                  <c:v>64</c:v>
                </c:pt>
                <c:pt idx="4461">
                  <c:v>64</c:v>
                </c:pt>
                <c:pt idx="4462">
                  <c:v>64</c:v>
                </c:pt>
                <c:pt idx="4463">
                  <c:v>64</c:v>
                </c:pt>
                <c:pt idx="4464">
                  <c:v>64</c:v>
                </c:pt>
                <c:pt idx="4465">
                  <c:v>64</c:v>
                </c:pt>
                <c:pt idx="4466">
                  <c:v>64</c:v>
                </c:pt>
                <c:pt idx="4467">
                  <c:v>64</c:v>
                </c:pt>
                <c:pt idx="4468">
                  <c:v>64</c:v>
                </c:pt>
                <c:pt idx="4469">
                  <c:v>64</c:v>
                </c:pt>
                <c:pt idx="4470">
                  <c:v>64</c:v>
                </c:pt>
                <c:pt idx="4471">
                  <c:v>64</c:v>
                </c:pt>
                <c:pt idx="4472">
                  <c:v>64</c:v>
                </c:pt>
                <c:pt idx="4473">
                  <c:v>64</c:v>
                </c:pt>
                <c:pt idx="4474">
                  <c:v>64</c:v>
                </c:pt>
                <c:pt idx="4475">
                  <c:v>64</c:v>
                </c:pt>
                <c:pt idx="4476">
                  <c:v>64</c:v>
                </c:pt>
                <c:pt idx="4477">
                  <c:v>64</c:v>
                </c:pt>
                <c:pt idx="4478">
                  <c:v>64</c:v>
                </c:pt>
                <c:pt idx="4479">
                  <c:v>64</c:v>
                </c:pt>
                <c:pt idx="4480">
                  <c:v>64</c:v>
                </c:pt>
                <c:pt idx="4481">
                  <c:v>64</c:v>
                </c:pt>
                <c:pt idx="4482">
                  <c:v>64</c:v>
                </c:pt>
                <c:pt idx="4483">
                  <c:v>64</c:v>
                </c:pt>
                <c:pt idx="4484">
                  <c:v>64</c:v>
                </c:pt>
                <c:pt idx="4485">
                  <c:v>64</c:v>
                </c:pt>
                <c:pt idx="4486">
                  <c:v>64</c:v>
                </c:pt>
                <c:pt idx="4487">
                  <c:v>64</c:v>
                </c:pt>
                <c:pt idx="4488">
                  <c:v>64</c:v>
                </c:pt>
                <c:pt idx="4489">
                  <c:v>64</c:v>
                </c:pt>
                <c:pt idx="4490">
                  <c:v>64</c:v>
                </c:pt>
                <c:pt idx="4491">
                  <c:v>64</c:v>
                </c:pt>
                <c:pt idx="4492">
                  <c:v>64</c:v>
                </c:pt>
                <c:pt idx="4493">
                  <c:v>64</c:v>
                </c:pt>
                <c:pt idx="4494">
                  <c:v>64</c:v>
                </c:pt>
                <c:pt idx="4495">
                  <c:v>64</c:v>
                </c:pt>
                <c:pt idx="4496">
                  <c:v>64</c:v>
                </c:pt>
                <c:pt idx="4497">
                  <c:v>64</c:v>
                </c:pt>
                <c:pt idx="4498">
                  <c:v>64</c:v>
                </c:pt>
                <c:pt idx="4499">
                  <c:v>64</c:v>
                </c:pt>
                <c:pt idx="4500">
                  <c:v>64</c:v>
                </c:pt>
                <c:pt idx="4501">
                  <c:v>64</c:v>
                </c:pt>
                <c:pt idx="4502">
                  <c:v>64</c:v>
                </c:pt>
                <c:pt idx="4503">
                  <c:v>64</c:v>
                </c:pt>
                <c:pt idx="4504">
                  <c:v>64</c:v>
                </c:pt>
                <c:pt idx="4505">
                  <c:v>64</c:v>
                </c:pt>
                <c:pt idx="4506">
                  <c:v>64</c:v>
                </c:pt>
                <c:pt idx="4507">
                  <c:v>64</c:v>
                </c:pt>
                <c:pt idx="4508">
                  <c:v>64</c:v>
                </c:pt>
                <c:pt idx="4509">
                  <c:v>64</c:v>
                </c:pt>
                <c:pt idx="4510">
                  <c:v>64</c:v>
                </c:pt>
                <c:pt idx="4511">
                  <c:v>64</c:v>
                </c:pt>
                <c:pt idx="4512">
                  <c:v>64</c:v>
                </c:pt>
                <c:pt idx="4513">
                  <c:v>64</c:v>
                </c:pt>
                <c:pt idx="4514">
                  <c:v>64</c:v>
                </c:pt>
                <c:pt idx="4515">
                  <c:v>64</c:v>
                </c:pt>
                <c:pt idx="4516">
                  <c:v>64</c:v>
                </c:pt>
                <c:pt idx="4517">
                  <c:v>64</c:v>
                </c:pt>
                <c:pt idx="4518">
                  <c:v>64</c:v>
                </c:pt>
                <c:pt idx="4519">
                  <c:v>64</c:v>
                </c:pt>
                <c:pt idx="4520">
                  <c:v>64</c:v>
                </c:pt>
                <c:pt idx="4521">
                  <c:v>64</c:v>
                </c:pt>
                <c:pt idx="4522">
                  <c:v>64</c:v>
                </c:pt>
                <c:pt idx="4523">
                  <c:v>64</c:v>
                </c:pt>
                <c:pt idx="4524">
                  <c:v>64</c:v>
                </c:pt>
                <c:pt idx="4525">
                  <c:v>64</c:v>
                </c:pt>
                <c:pt idx="4526">
                  <c:v>64</c:v>
                </c:pt>
                <c:pt idx="4527">
                  <c:v>64</c:v>
                </c:pt>
                <c:pt idx="4528">
                  <c:v>64</c:v>
                </c:pt>
                <c:pt idx="4529">
                  <c:v>64</c:v>
                </c:pt>
                <c:pt idx="4530">
                  <c:v>64</c:v>
                </c:pt>
                <c:pt idx="4531">
                  <c:v>64</c:v>
                </c:pt>
                <c:pt idx="4532">
                  <c:v>64</c:v>
                </c:pt>
                <c:pt idx="4533">
                  <c:v>64</c:v>
                </c:pt>
                <c:pt idx="4534">
                  <c:v>64</c:v>
                </c:pt>
                <c:pt idx="4535">
                  <c:v>64</c:v>
                </c:pt>
                <c:pt idx="4536">
                  <c:v>64</c:v>
                </c:pt>
                <c:pt idx="4537">
                  <c:v>64</c:v>
                </c:pt>
                <c:pt idx="4538">
                  <c:v>64</c:v>
                </c:pt>
                <c:pt idx="4539">
                  <c:v>64</c:v>
                </c:pt>
                <c:pt idx="4540">
                  <c:v>64</c:v>
                </c:pt>
                <c:pt idx="4541">
                  <c:v>64</c:v>
                </c:pt>
                <c:pt idx="4542">
                  <c:v>64</c:v>
                </c:pt>
                <c:pt idx="4543">
                  <c:v>64</c:v>
                </c:pt>
                <c:pt idx="4544">
                  <c:v>64</c:v>
                </c:pt>
                <c:pt idx="4545">
                  <c:v>64</c:v>
                </c:pt>
                <c:pt idx="4546">
                  <c:v>64</c:v>
                </c:pt>
                <c:pt idx="4547">
                  <c:v>64</c:v>
                </c:pt>
                <c:pt idx="4548">
                  <c:v>64</c:v>
                </c:pt>
                <c:pt idx="4549">
                  <c:v>64</c:v>
                </c:pt>
                <c:pt idx="4550">
                  <c:v>64</c:v>
                </c:pt>
                <c:pt idx="4551">
                  <c:v>64</c:v>
                </c:pt>
                <c:pt idx="4552">
                  <c:v>64</c:v>
                </c:pt>
                <c:pt idx="4553">
                  <c:v>64</c:v>
                </c:pt>
                <c:pt idx="4554">
                  <c:v>64</c:v>
                </c:pt>
                <c:pt idx="4555">
                  <c:v>64</c:v>
                </c:pt>
                <c:pt idx="4556">
                  <c:v>64</c:v>
                </c:pt>
                <c:pt idx="4557">
                  <c:v>64</c:v>
                </c:pt>
                <c:pt idx="4558">
                  <c:v>64</c:v>
                </c:pt>
                <c:pt idx="4559">
                  <c:v>64</c:v>
                </c:pt>
                <c:pt idx="4560">
                  <c:v>64</c:v>
                </c:pt>
                <c:pt idx="4561">
                  <c:v>64</c:v>
                </c:pt>
                <c:pt idx="4562">
                  <c:v>64</c:v>
                </c:pt>
                <c:pt idx="4563">
                  <c:v>64</c:v>
                </c:pt>
                <c:pt idx="4564">
                  <c:v>64</c:v>
                </c:pt>
                <c:pt idx="4565">
                  <c:v>64</c:v>
                </c:pt>
                <c:pt idx="4566">
                  <c:v>64</c:v>
                </c:pt>
                <c:pt idx="4567">
                  <c:v>64</c:v>
                </c:pt>
                <c:pt idx="4568">
                  <c:v>64</c:v>
                </c:pt>
                <c:pt idx="4569">
                  <c:v>64</c:v>
                </c:pt>
                <c:pt idx="4570">
                  <c:v>64</c:v>
                </c:pt>
                <c:pt idx="4571">
                  <c:v>64</c:v>
                </c:pt>
                <c:pt idx="4572">
                  <c:v>64</c:v>
                </c:pt>
                <c:pt idx="4573">
                  <c:v>64</c:v>
                </c:pt>
                <c:pt idx="4574">
                  <c:v>64</c:v>
                </c:pt>
                <c:pt idx="4575">
                  <c:v>64</c:v>
                </c:pt>
                <c:pt idx="4576">
                  <c:v>64</c:v>
                </c:pt>
                <c:pt idx="4577">
                  <c:v>64</c:v>
                </c:pt>
                <c:pt idx="4578">
                  <c:v>64</c:v>
                </c:pt>
                <c:pt idx="4579">
                  <c:v>64</c:v>
                </c:pt>
                <c:pt idx="4580">
                  <c:v>64</c:v>
                </c:pt>
                <c:pt idx="4581">
                  <c:v>64</c:v>
                </c:pt>
                <c:pt idx="4582">
                  <c:v>64</c:v>
                </c:pt>
                <c:pt idx="4583">
                  <c:v>64</c:v>
                </c:pt>
                <c:pt idx="4584">
                  <c:v>64</c:v>
                </c:pt>
                <c:pt idx="4585">
                  <c:v>64</c:v>
                </c:pt>
                <c:pt idx="4586">
                  <c:v>64</c:v>
                </c:pt>
                <c:pt idx="4587">
                  <c:v>64</c:v>
                </c:pt>
                <c:pt idx="4588">
                  <c:v>64</c:v>
                </c:pt>
                <c:pt idx="4589">
                  <c:v>64</c:v>
                </c:pt>
                <c:pt idx="4590">
                  <c:v>64</c:v>
                </c:pt>
                <c:pt idx="4591">
                  <c:v>64</c:v>
                </c:pt>
                <c:pt idx="4592">
                  <c:v>64</c:v>
                </c:pt>
                <c:pt idx="4593">
                  <c:v>64</c:v>
                </c:pt>
                <c:pt idx="4594">
                  <c:v>64</c:v>
                </c:pt>
                <c:pt idx="4595">
                  <c:v>64</c:v>
                </c:pt>
                <c:pt idx="4596">
                  <c:v>64</c:v>
                </c:pt>
                <c:pt idx="4597">
                  <c:v>64</c:v>
                </c:pt>
                <c:pt idx="4598">
                  <c:v>64</c:v>
                </c:pt>
                <c:pt idx="4599">
                  <c:v>64</c:v>
                </c:pt>
                <c:pt idx="4600">
                  <c:v>64</c:v>
                </c:pt>
                <c:pt idx="4601">
                  <c:v>64</c:v>
                </c:pt>
                <c:pt idx="4602">
                  <c:v>64</c:v>
                </c:pt>
                <c:pt idx="4603">
                  <c:v>64</c:v>
                </c:pt>
                <c:pt idx="4604">
                  <c:v>64</c:v>
                </c:pt>
                <c:pt idx="4605">
                  <c:v>64</c:v>
                </c:pt>
                <c:pt idx="4606">
                  <c:v>64</c:v>
                </c:pt>
                <c:pt idx="4607">
                  <c:v>64</c:v>
                </c:pt>
                <c:pt idx="4608">
                  <c:v>64</c:v>
                </c:pt>
                <c:pt idx="4609">
                  <c:v>64</c:v>
                </c:pt>
                <c:pt idx="4610">
                  <c:v>64</c:v>
                </c:pt>
                <c:pt idx="4611">
                  <c:v>64</c:v>
                </c:pt>
                <c:pt idx="4612">
                  <c:v>64</c:v>
                </c:pt>
                <c:pt idx="4613">
                  <c:v>64</c:v>
                </c:pt>
                <c:pt idx="4614">
                  <c:v>64</c:v>
                </c:pt>
                <c:pt idx="4615">
                  <c:v>64</c:v>
                </c:pt>
                <c:pt idx="4616">
                  <c:v>64</c:v>
                </c:pt>
                <c:pt idx="4617">
                  <c:v>64</c:v>
                </c:pt>
                <c:pt idx="4618">
                  <c:v>64</c:v>
                </c:pt>
                <c:pt idx="4619">
                  <c:v>64</c:v>
                </c:pt>
                <c:pt idx="4620">
                  <c:v>64</c:v>
                </c:pt>
                <c:pt idx="4621">
                  <c:v>64</c:v>
                </c:pt>
                <c:pt idx="4622">
                  <c:v>64</c:v>
                </c:pt>
                <c:pt idx="4623">
                  <c:v>64</c:v>
                </c:pt>
                <c:pt idx="4624">
                  <c:v>64</c:v>
                </c:pt>
                <c:pt idx="4625">
                  <c:v>64</c:v>
                </c:pt>
                <c:pt idx="4626">
                  <c:v>64</c:v>
                </c:pt>
                <c:pt idx="4627">
                  <c:v>64</c:v>
                </c:pt>
                <c:pt idx="4628">
                  <c:v>64</c:v>
                </c:pt>
                <c:pt idx="4629">
                  <c:v>64</c:v>
                </c:pt>
                <c:pt idx="4630">
                  <c:v>64</c:v>
                </c:pt>
                <c:pt idx="4631">
                  <c:v>64</c:v>
                </c:pt>
                <c:pt idx="4632">
                  <c:v>64</c:v>
                </c:pt>
                <c:pt idx="4633">
                  <c:v>64</c:v>
                </c:pt>
                <c:pt idx="4634">
                  <c:v>64</c:v>
                </c:pt>
                <c:pt idx="4635">
                  <c:v>64</c:v>
                </c:pt>
                <c:pt idx="4636">
                  <c:v>64</c:v>
                </c:pt>
                <c:pt idx="4637">
                  <c:v>64</c:v>
                </c:pt>
                <c:pt idx="4638">
                  <c:v>64</c:v>
                </c:pt>
                <c:pt idx="4639">
                  <c:v>64</c:v>
                </c:pt>
                <c:pt idx="4640">
                  <c:v>64</c:v>
                </c:pt>
                <c:pt idx="4641">
                  <c:v>64</c:v>
                </c:pt>
                <c:pt idx="4642">
                  <c:v>64</c:v>
                </c:pt>
                <c:pt idx="4643">
                  <c:v>64</c:v>
                </c:pt>
                <c:pt idx="4644">
                  <c:v>64</c:v>
                </c:pt>
                <c:pt idx="4645">
                  <c:v>64</c:v>
                </c:pt>
                <c:pt idx="4646">
                  <c:v>64</c:v>
                </c:pt>
                <c:pt idx="4647">
                  <c:v>64</c:v>
                </c:pt>
                <c:pt idx="4648">
                  <c:v>64</c:v>
                </c:pt>
                <c:pt idx="4649">
                  <c:v>64</c:v>
                </c:pt>
                <c:pt idx="4650">
                  <c:v>64</c:v>
                </c:pt>
                <c:pt idx="4651">
                  <c:v>64</c:v>
                </c:pt>
                <c:pt idx="4652">
                  <c:v>64</c:v>
                </c:pt>
                <c:pt idx="4653">
                  <c:v>64</c:v>
                </c:pt>
                <c:pt idx="4654">
                  <c:v>64</c:v>
                </c:pt>
                <c:pt idx="4655">
                  <c:v>64</c:v>
                </c:pt>
                <c:pt idx="4656">
                  <c:v>64</c:v>
                </c:pt>
                <c:pt idx="4657">
                  <c:v>64</c:v>
                </c:pt>
                <c:pt idx="4658">
                  <c:v>64</c:v>
                </c:pt>
                <c:pt idx="4659">
                  <c:v>64</c:v>
                </c:pt>
                <c:pt idx="4660">
                  <c:v>64</c:v>
                </c:pt>
                <c:pt idx="4661">
                  <c:v>64</c:v>
                </c:pt>
                <c:pt idx="4662">
                  <c:v>64</c:v>
                </c:pt>
                <c:pt idx="4663">
                  <c:v>64</c:v>
                </c:pt>
                <c:pt idx="4664">
                  <c:v>64</c:v>
                </c:pt>
                <c:pt idx="4665">
                  <c:v>64</c:v>
                </c:pt>
                <c:pt idx="4666">
                  <c:v>64</c:v>
                </c:pt>
                <c:pt idx="4667">
                  <c:v>64</c:v>
                </c:pt>
                <c:pt idx="4668">
                  <c:v>64</c:v>
                </c:pt>
                <c:pt idx="4669">
                  <c:v>64</c:v>
                </c:pt>
                <c:pt idx="4670">
                  <c:v>64</c:v>
                </c:pt>
                <c:pt idx="4671">
                  <c:v>64</c:v>
                </c:pt>
                <c:pt idx="4672">
                  <c:v>64</c:v>
                </c:pt>
                <c:pt idx="4673">
                  <c:v>64</c:v>
                </c:pt>
                <c:pt idx="4674">
                  <c:v>64</c:v>
                </c:pt>
                <c:pt idx="4675">
                  <c:v>64</c:v>
                </c:pt>
                <c:pt idx="4676">
                  <c:v>64</c:v>
                </c:pt>
                <c:pt idx="4677">
                  <c:v>64</c:v>
                </c:pt>
                <c:pt idx="4678">
                  <c:v>64</c:v>
                </c:pt>
                <c:pt idx="4679">
                  <c:v>64</c:v>
                </c:pt>
                <c:pt idx="4680">
                  <c:v>64</c:v>
                </c:pt>
                <c:pt idx="4681">
                  <c:v>64</c:v>
                </c:pt>
                <c:pt idx="4682">
                  <c:v>64</c:v>
                </c:pt>
                <c:pt idx="4683">
                  <c:v>64</c:v>
                </c:pt>
                <c:pt idx="4684">
                  <c:v>64</c:v>
                </c:pt>
                <c:pt idx="4685">
                  <c:v>64</c:v>
                </c:pt>
                <c:pt idx="4686">
                  <c:v>64</c:v>
                </c:pt>
                <c:pt idx="4687">
                  <c:v>64</c:v>
                </c:pt>
                <c:pt idx="4688">
                  <c:v>64</c:v>
                </c:pt>
                <c:pt idx="4689">
                  <c:v>64</c:v>
                </c:pt>
                <c:pt idx="4690">
                  <c:v>64</c:v>
                </c:pt>
                <c:pt idx="4691">
                  <c:v>64</c:v>
                </c:pt>
                <c:pt idx="4692">
                  <c:v>64</c:v>
                </c:pt>
                <c:pt idx="4693">
                  <c:v>64</c:v>
                </c:pt>
                <c:pt idx="4694">
                  <c:v>64</c:v>
                </c:pt>
                <c:pt idx="4695">
                  <c:v>64</c:v>
                </c:pt>
                <c:pt idx="4696">
                  <c:v>64</c:v>
                </c:pt>
                <c:pt idx="4697">
                  <c:v>64</c:v>
                </c:pt>
                <c:pt idx="4698">
                  <c:v>64</c:v>
                </c:pt>
                <c:pt idx="4699">
                  <c:v>64</c:v>
                </c:pt>
                <c:pt idx="4700">
                  <c:v>64</c:v>
                </c:pt>
                <c:pt idx="4701">
                  <c:v>64</c:v>
                </c:pt>
                <c:pt idx="4702">
                  <c:v>64</c:v>
                </c:pt>
                <c:pt idx="4703">
                  <c:v>64</c:v>
                </c:pt>
                <c:pt idx="4704">
                  <c:v>64</c:v>
                </c:pt>
                <c:pt idx="4705">
                  <c:v>64</c:v>
                </c:pt>
                <c:pt idx="4706">
                  <c:v>64</c:v>
                </c:pt>
                <c:pt idx="4707">
                  <c:v>64</c:v>
                </c:pt>
                <c:pt idx="4708">
                  <c:v>64</c:v>
                </c:pt>
                <c:pt idx="4709">
                  <c:v>64</c:v>
                </c:pt>
                <c:pt idx="4710">
                  <c:v>64</c:v>
                </c:pt>
                <c:pt idx="4711">
                  <c:v>64</c:v>
                </c:pt>
                <c:pt idx="4712">
                  <c:v>64</c:v>
                </c:pt>
                <c:pt idx="4713">
                  <c:v>64</c:v>
                </c:pt>
                <c:pt idx="4714">
                  <c:v>64</c:v>
                </c:pt>
                <c:pt idx="4715">
                  <c:v>64</c:v>
                </c:pt>
                <c:pt idx="4716">
                  <c:v>64</c:v>
                </c:pt>
                <c:pt idx="4717">
                  <c:v>64</c:v>
                </c:pt>
                <c:pt idx="4718">
                  <c:v>64</c:v>
                </c:pt>
                <c:pt idx="4719">
                  <c:v>64</c:v>
                </c:pt>
                <c:pt idx="4720">
                  <c:v>64</c:v>
                </c:pt>
                <c:pt idx="4721">
                  <c:v>64</c:v>
                </c:pt>
                <c:pt idx="4722">
                  <c:v>64</c:v>
                </c:pt>
                <c:pt idx="4723">
                  <c:v>64</c:v>
                </c:pt>
                <c:pt idx="4724">
                  <c:v>64</c:v>
                </c:pt>
                <c:pt idx="4725">
                  <c:v>64</c:v>
                </c:pt>
                <c:pt idx="4726">
                  <c:v>64</c:v>
                </c:pt>
                <c:pt idx="4727">
                  <c:v>64</c:v>
                </c:pt>
                <c:pt idx="4728">
                  <c:v>64</c:v>
                </c:pt>
                <c:pt idx="4729">
                  <c:v>64</c:v>
                </c:pt>
                <c:pt idx="4730">
                  <c:v>64</c:v>
                </c:pt>
                <c:pt idx="4731">
                  <c:v>64</c:v>
                </c:pt>
                <c:pt idx="4732">
                  <c:v>64</c:v>
                </c:pt>
                <c:pt idx="4733">
                  <c:v>64</c:v>
                </c:pt>
                <c:pt idx="4734">
                  <c:v>64</c:v>
                </c:pt>
                <c:pt idx="4735">
                  <c:v>64</c:v>
                </c:pt>
                <c:pt idx="4736">
                  <c:v>64</c:v>
                </c:pt>
                <c:pt idx="4737">
                  <c:v>64</c:v>
                </c:pt>
                <c:pt idx="4738">
                  <c:v>64</c:v>
                </c:pt>
                <c:pt idx="4739">
                  <c:v>64</c:v>
                </c:pt>
                <c:pt idx="4740">
                  <c:v>64</c:v>
                </c:pt>
                <c:pt idx="4741">
                  <c:v>64</c:v>
                </c:pt>
                <c:pt idx="4742">
                  <c:v>64</c:v>
                </c:pt>
                <c:pt idx="4743">
                  <c:v>64</c:v>
                </c:pt>
                <c:pt idx="4744">
                  <c:v>64</c:v>
                </c:pt>
                <c:pt idx="4745">
                  <c:v>64</c:v>
                </c:pt>
                <c:pt idx="4746">
                  <c:v>64</c:v>
                </c:pt>
                <c:pt idx="4747">
                  <c:v>64</c:v>
                </c:pt>
                <c:pt idx="4748">
                  <c:v>64</c:v>
                </c:pt>
                <c:pt idx="4749">
                  <c:v>64</c:v>
                </c:pt>
                <c:pt idx="4750">
                  <c:v>64</c:v>
                </c:pt>
                <c:pt idx="4751">
                  <c:v>64</c:v>
                </c:pt>
                <c:pt idx="4752">
                  <c:v>64</c:v>
                </c:pt>
                <c:pt idx="4753">
                  <c:v>64</c:v>
                </c:pt>
                <c:pt idx="4754">
                  <c:v>64</c:v>
                </c:pt>
                <c:pt idx="4755">
                  <c:v>64</c:v>
                </c:pt>
                <c:pt idx="4756">
                  <c:v>64</c:v>
                </c:pt>
                <c:pt idx="4757">
                  <c:v>64</c:v>
                </c:pt>
                <c:pt idx="4758">
                  <c:v>64</c:v>
                </c:pt>
                <c:pt idx="4759">
                  <c:v>64</c:v>
                </c:pt>
                <c:pt idx="4760">
                  <c:v>64</c:v>
                </c:pt>
                <c:pt idx="4761">
                  <c:v>64</c:v>
                </c:pt>
                <c:pt idx="4762">
                  <c:v>64</c:v>
                </c:pt>
                <c:pt idx="4763">
                  <c:v>64</c:v>
                </c:pt>
                <c:pt idx="4764">
                  <c:v>64</c:v>
                </c:pt>
                <c:pt idx="4765">
                  <c:v>64</c:v>
                </c:pt>
                <c:pt idx="4766">
                  <c:v>64</c:v>
                </c:pt>
                <c:pt idx="4767">
                  <c:v>64</c:v>
                </c:pt>
                <c:pt idx="4768">
                  <c:v>64</c:v>
                </c:pt>
                <c:pt idx="4769">
                  <c:v>64</c:v>
                </c:pt>
                <c:pt idx="4770">
                  <c:v>64</c:v>
                </c:pt>
                <c:pt idx="4771">
                  <c:v>64</c:v>
                </c:pt>
                <c:pt idx="4772">
                  <c:v>64</c:v>
                </c:pt>
                <c:pt idx="4773">
                  <c:v>64</c:v>
                </c:pt>
                <c:pt idx="4774">
                  <c:v>64</c:v>
                </c:pt>
                <c:pt idx="4775">
                  <c:v>64</c:v>
                </c:pt>
                <c:pt idx="4776">
                  <c:v>64</c:v>
                </c:pt>
                <c:pt idx="4777">
                  <c:v>64</c:v>
                </c:pt>
                <c:pt idx="4778">
                  <c:v>64</c:v>
                </c:pt>
                <c:pt idx="4779">
                  <c:v>64</c:v>
                </c:pt>
                <c:pt idx="4780">
                  <c:v>64</c:v>
                </c:pt>
                <c:pt idx="4781">
                  <c:v>64</c:v>
                </c:pt>
                <c:pt idx="4782">
                  <c:v>64</c:v>
                </c:pt>
                <c:pt idx="4783">
                  <c:v>64</c:v>
                </c:pt>
                <c:pt idx="4784">
                  <c:v>64</c:v>
                </c:pt>
                <c:pt idx="4785">
                  <c:v>64</c:v>
                </c:pt>
                <c:pt idx="4786">
                  <c:v>64</c:v>
                </c:pt>
                <c:pt idx="4787">
                  <c:v>64</c:v>
                </c:pt>
                <c:pt idx="4788">
                  <c:v>64</c:v>
                </c:pt>
                <c:pt idx="4789">
                  <c:v>64</c:v>
                </c:pt>
                <c:pt idx="4790">
                  <c:v>64</c:v>
                </c:pt>
                <c:pt idx="4791">
                  <c:v>64</c:v>
                </c:pt>
                <c:pt idx="4792">
                  <c:v>64</c:v>
                </c:pt>
                <c:pt idx="4793">
                  <c:v>64</c:v>
                </c:pt>
                <c:pt idx="4794">
                  <c:v>64</c:v>
                </c:pt>
                <c:pt idx="4795">
                  <c:v>64</c:v>
                </c:pt>
                <c:pt idx="4796">
                  <c:v>64</c:v>
                </c:pt>
                <c:pt idx="4797">
                  <c:v>64</c:v>
                </c:pt>
                <c:pt idx="4798">
                  <c:v>64</c:v>
                </c:pt>
                <c:pt idx="4799">
                  <c:v>64</c:v>
                </c:pt>
                <c:pt idx="4800">
                  <c:v>64</c:v>
                </c:pt>
                <c:pt idx="4801">
                  <c:v>64</c:v>
                </c:pt>
                <c:pt idx="4802">
                  <c:v>64</c:v>
                </c:pt>
                <c:pt idx="4803">
                  <c:v>64</c:v>
                </c:pt>
                <c:pt idx="4804">
                  <c:v>64</c:v>
                </c:pt>
                <c:pt idx="4805">
                  <c:v>64</c:v>
                </c:pt>
                <c:pt idx="4806">
                  <c:v>64</c:v>
                </c:pt>
                <c:pt idx="4807">
                  <c:v>64</c:v>
                </c:pt>
                <c:pt idx="4808">
                  <c:v>64</c:v>
                </c:pt>
                <c:pt idx="4809">
                  <c:v>64</c:v>
                </c:pt>
                <c:pt idx="4810">
                  <c:v>64</c:v>
                </c:pt>
                <c:pt idx="4811">
                  <c:v>64</c:v>
                </c:pt>
                <c:pt idx="4812">
                  <c:v>64</c:v>
                </c:pt>
                <c:pt idx="4813">
                  <c:v>64</c:v>
                </c:pt>
                <c:pt idx="4814">
                  <c:v>64</c:v>
                </c:pt>
                <c:pt idx="4815">
                  <c:v>64</c:v>
                </c:pt>
                <c:pt idx="4816">
                  <c:v>64</c:v>
                </c:pt>
                <c:pt idx="4817">
                  <c:v>64</c:v>
                </c:pt>
                <c:pt idx="4818">
                  <c:v>64</c:v>
                </c:pt>
                <c:pt idx="4819">
                  <c:v>64</c:v>
                </c:pt>
                <c:pt idx="4820">
                  <c:v>64</c:v>
                </c:pt>
                <c:pt idx="4821">
                  <c:v>64</c:v>
                </c:pt>
                <c:pt idx="4822">
                  <c:v>64</c:v>
                </c:pt>
                <c:pt idx="4823">
                  <c:v>64</c:v>
                </c:pt>
                <c:pt idx="4824">
                  <c:v>64</c:v>
                </c:pt>
                <c:pt idx="4825">
                  <c:v>64</c:v>
                </c:pt>
                <c:pt idx="4826">
                  <c:v>64</c:v>
                </c:pt>
                <c:pt idx="4827">
                  <c:v>64</c:v>
                </c:pt>
                <c:pt idx="4828">
                  <c:v>64</c:v>
                </c:pt>
                <c:pt idx="4829">
                  <c:v>64</c:v>
                </c:pt>
                <c:pt idx="4830">
                  <c:v>64</c:v>
                </c:pt>
                <c:pt idx="4831">
                  <c:v>64</c:v>
                </c:pt>
                <c:pt idx="4832">
                  <c:v>64</c:v>
                </c:pt>
                <c:pt idx="4833">
                  <c:v>64</c:v>
                </c:pt>
                <c:pt idx="4834">
                  <c:v>64</c:v>
                </c:pt>
                <c:pt idx="4835">
                  <c:v>64</c:v>
                </c:pt>
                <c:pt idx="4836">
                  <c:v>64</c:v>
                </c:pt>
                <c:pt idx="4837">
                  <c:v>64</c:v>
                </c:pt>
                <c:pt idx="4838">
                  <c:v>64</c:v>
                </c:pt>
                <c:pt idx="4839">
                  <c:v>64</c:v>
                </c:pt>
                <c:pt idx="4840">
                  <c:v>64</c:v>
                </c:pt>
                <c:pt idx="4841">
                  <c:v>64</c:v>
                </c:pt>
                <c:pt idx="4842">
                  <c:v>64</c:v>
                </c:pt>
                <c:pt idx="4843">
                  <c:v>64</c:v>
                </c:pt>
                <c:pt idx="4844">
                  <c:v>64</c:v>
                </c:pt>
                <c:pt idx="4845">
                  <c:v>64</c:v>
                </c:pt>
                <c:pt idx="4846">
                  <c:v>64</c:v>
                </c:pt>
                <c:pt idx="4847">
                  <c:v>64</c:v>
                </c:pt>
                <c:pt idx="4848">
                  <c:v>64</c:v>
                </c:pt>
                <c:pt idx="4849">
                  <c:v>64</c:v>
                </c:pt>
                <c:pt idx="4850">
                  <c:v>64</c:v>
                </c:pt>
                <c:pt idx="4851">
                  <c:v>64</c:v>
                </c:pt>
                <c:pt idx="4852">
                  <c:v>64</c:v>
                </c:pt>
                <c:pt idx="4853">
                  <c:v>64</c:v>
                </c:pt>
                <c:pt idx="4854">
                  <c:v>64</c:v>
                </c:pt>
                <c:pt idx="4855">
                  <c:v>64</c:v>
                </c:pt>
                <c:pt idx="4856">
                  <c:v>64</c:v>
                </c:pt>
                <c:pt idx="4857">
                  <c:v>64</c:v>
                </c:pt>
                <c:pt idx="4858">
                  <c:v>64</c:v>
                </c:pt>
                <c:pt idx="4859">
                  <c:v>64</c:v>
                </c:pt>
                <c:pt idx="4860">
                  <c:v>64</c:v>
                </c:pt>
                <c:pt idx="4861">
                  <c:v>64</c:v>
                </c:pt>
                <c:pt idx="4862">
                  <c:v>64</c:v>
                </c:pt>
                <c:pt idx="4863">
                  <c:v>64</c:v>
                </c:pt>
                <c:pt idx="4864">
                  <c:v>64</c:v>
                </c:pt>
                <c:pt idx="4865">
                  <c:v>64</c:v>
                </c:pt>
                <c:pt idx="4866">
                  <c:v>64</c:v>
                </c:pt>
                <c:pt idx="4867">
                  <c:v>64</c:v>
                </c:pt>
                <c:pt idx="4868">
                  <c:v>64</c:v>
                </c:pt>
                <c:pt idx="4869">
                  <c:v>64</c:v>
                </c:pt>
                <c:pt idx="4870">
                  <c:v>64</c:v>
                </c:pt>
                <c:pt idx="4871">
                  <c:v>64</c:v>
                </c:pt>
                <c:pt idx="4872">
                  <c:v>64</c:v>
                </c:pt>
                <c:pt idx="4873">
                  <c:v>64</c:v>
                </c:pt>
                <c:pt idx="4874">
                  <c:v>64</c:v>
                </c:pt>
                <c:pt idx="4875">
                  <c:v>64</c:v>
                </c:pt>
                <c:pt idx="4876">
                  <c:v>64</c:v>
                </c:pt>
                <c:pt idx="4877">
                  <c:v>64</c:v>
                </c:pt>
                <c:pt idx="4878">
                  <c:v>64</c:v>
                </c:pt>
                <c:pt idx="4879">
                  <c:v>64</c:v>
                </c:pt>
              </c:numCache>
            </c:numRef>
          </c:val>
          <c:smooth val="0"/>
        </c:ser>
        <c:ser>
          <c:idx val="1"/>
          <c:order val="1"/>
          <c:tx>
            <c:strRef>
              <c:f>evolucao!$B$1</c:f>
              <c:strCache>
                <c:ptCount val="1"/>
                <c:pt idx="0">
                  <c:v>Médio</c:v>
                </c:pt>
              </c:strCache>
            </c:strRef>
          </c:tx>
          <c:marker>
            <c:symbol val="none"/>
          </c:marker>
          <c:val>
            <c:numRef>
              <c:f>evolucao!$B$2:$B$4881</c:f>
              <c:numCache>
                <c:formatCode>General</c:formatCode>
                <c:ptCount val="4880"/>
                <c:pt idx="0">
                  <c:v>5</c:v>
                </c:pt>
                <c:pt idx="1">
                  <c:v>14</c:v>
                </c:pt>
                <c:pt idx="2">
                  <c:v>22</c:v>
                </c:pt>
                <c:pt idx="3">
                  <c:v>27</c:v>
                </c:pt>
                <c:pt idx="4">
                  <c:v>29</c:v>
                </c:pt>
                <c:pt idx="5">
                  <c:v>29</c:v>
                </c:pt>
                <c:pt idx="6">
                  <c:v>25</c:v>
                </c:pt>
                <c:pt idx="7">
                  <c:v>23</c:v>
                </c:pt>
                <c:pt idx="8">
                  <c:v>21</c:v>
                </c:pt>
                <c:pt idx="9">
                  <c:v>21</c:v>
                </c:pt>
                <c:pt idx="10">
                  <c:v>21</c:v>
                </c:pt>
                <c:pt idx="11">
                  <c:v>22</c:v>
                </c:pt>
                <c:pt idx="12">
                  <c:v>20</c:v>
                </c:pt>
                <c:pt idx="13">
                  <c:v>20</c:v>
                </c:pt>
                <c:pt idx="14">
                  <c:v>20</c:v>
                </c:pt>
                <c:pt idx="15">
                  <c:v>19</c:v>
                </c:pt>
                <c:pt idx="16">
                  <c:v>20</c:v>
                </c:pt>
                <c:pt idx="17">
                  <c:v>20</c:v>
                </c:pt>
                <c:pt idx="18">
                  <c:v>22</c:v>
                </c:pt>
                <c:pt idx="19">
                  <c:v>22</c:v>
                </c:pt>
                <c:pt idx="20">
                  <c:v>23</c:v>
                </c:pt>
                <c:pt idx="21">
                  <c:v>23</c:v>
                </c:pt>
                <c:pt idx="22">
                  <c:v>21</c:v>
                </c:pt>
                <c:pt idx="23">
                  <c:v>20</c:v>
                </c:pt>
                <c:pt idx="24">
                  <c:v>22</c:v>
                </c:pt>
                <c:pt idx="25">
                  <c:v>22</c:v>
                </c:pt>
                <c:pt idx="26">
                  <c:v>24</c:v>
                </c:pt>
                <c:pt idx="27">
                  <c:v>27</c:v>
                </c:pt>
                <c:pt idx="28">
                  <c:v>21</c:v>
                </c:pt>
                <c:pt idx="29">
                  <c:v>21</c:v>
                </c:pt>
                <c:pt idx="30">
                  <c:v>22</c:v>
                </c:pt>
                <c:pt idx="31">
                  <c:v>19</c:v>
                </c:pt>
                <c:pt idx="32">
                  <c:v>23</c:v>
                </c:pt>
                <c:pt idx="33">
                  <c:v>23</c:v>
                </c:pt>
                <c:pt idx="34">
                  <c:v>21</c:v>
                </c:pt>
                <c:pt idx="35">
                  <c:v>26</c:v>
                </c:pt>
                <c:pt idx="36">
                  <c:v>20</c:v>
                </c:pt>
                <c:pt idx="37">
                  <c:v>20</c:v>
                </c:pt>
                <c:pt idx="38">
                  <c:v>24</c:v>
                </c:pt>
                <c:pt idx="39">
                  <c:v>18</c:v>
                </c:pt>
                <c:pt idx="40">
                  <c:v>23</c:v>
                </c:pt>
                <c:pt idx="41">
                  <c:v>23</c:v>
                </c:pt>
                <c:pt idx="42">
                  <c:v>19</c:v>
                </c:pt>
                <c:pt idx="43">
                  <c:v>21</c:v>
                </c:pt>
                <c:pt idx="44">
                  <c:v>21</c:v>
                </c:pt>
                <c:pt idx="45">
                  <c:v>21</c:v>
                </c:pt>
                <c:pt idx="46">
                  <c:v>20</c:v>
                </c:pt>
                <c:pt idx="47">
                  <c:v>18</c:v>
                </c:pt>
                <c:pt idx="48">
                  <c:v>20</c:v>
                </c:pt>
                <c:pt idx="49">
                  <c:v>20</c:v>
                </c:pt>
                <c:pt idx="50">
                  <c:v>24</c:v>
                </c:pt>
                <c:pt idx="51">
                  <c:v>27</c:v>
                </c:pt>
                <c:pt idx="52">
                  <c:v>30</c:v>
                </c:pt>
                <c:pt idx="53">
                  <c:v>30</c:v>
                </c:pt>
                <c:pt idx="54">
                  <c:v>27</c:v>
                </c:pt>
                <c:pt idx="55">
                  <c:v>31</c:v>
                </c:pt>
                <c:pt idx="56">
                  <c:v>31</c:v>
                </c:pt>
                <c:pt idx="57">
                  <c:v>24</c:v>
                </c:pt>
                <c:pt idx="58">
                  <c:v>28</c:v>
                </c:pt>
                <c:pt idx="59">
                  <c:v>24</c:v>
                </c:pt>
                <c:pt idx="60">
                  <c:v>24</c:v>
                </c:pt>
                <c:pt idx="61">
                  <c:v>26</c:v>
                </c:pt>
                <c:pt idx="62">
                  <c:v>23</c:v>
                </c:pt>
                <c:pt idx="63">
                  <c:v>26</c:v>
                </c:pt>
                <c:pt idx="64">
                  <c:v>26</c:v>
                </c:pt>
                <c:pt idx="65">
                  <c:v>27</c:v>
                </c:pt>
                <c:pt idx="66">
                  <c:v>26</c:v>
                </c:pt>
                <c:pt idx="67">
                  <c:v>23</c:v>
                </c:pt>
                <c:pt idx="68">
                  <c:v>23</c:v>
                </c:pt>
                <c:pt idx="69">
                  <c:v>25</c:v>
                </c:pt>
                <c:pt idx="70">
                  <c:v>24</c:v>
                </c:pt>
                <c:pt idx="71">
                  <c:v>22</c:v>
                </c:pt>
                <c:pt idx="72">
                  <c:v>22</c:v>
                </c:pt>
                <c:pt idx="73">
                  <c:v>23</c:v>
                </c:pt>
                <c:pt idx="74">
                  <c:v>23</c:v>
                </c:pt>
                <c:pt idx="75">
                  <c:v>28</c:v>
                </c:pt>
                <c:pt idx="76">
                  <c:v>28</c:v>
                </c:pt>
                <c:pt idx="77">
                  <c:v>23</c:v>
                </c:pt>
                <c:pt idx="78">
                  <c:v>23</c:v>
                </c:pt>
                <c:pt idx="79">
                  <c:v>20</c:v>
                </c:pt>
                <c:pt idx="80">
                  <c:v>20</c:v>
                </c:pt>
                <c:pt idx="81">
                  <c:v>23</c:v>
                </c:pt>
                <c:pt idx="82">
                  <c:v>28</c:v>
                </c:pt>
                <c:pt idx="83">
                  <c:v>27</c:v>
                </c:pt>
                <c:pt idx="84">
                  <c:v>27</c:v>
                </c:pt>
                <c:pt idx="85">
                  <c:v>26</c:v>
                </c:pt>
                <c:pt idx="86">
                  <c:v>21</c:v>
                </c:pt>
                <c:pt idx="87">
                  <c:v>25</c:v>
                </c:pt>
                <c:pt idx="88">
                  <c:v>25</c:v>
                </c:pt>
                <c:pt idx="89">
                  <c:v>27</c:v>
                </c:pt>
                <c:pt idx="90">
                  <c:v>34</c:v>
                </c:pt>
                <c:pt idx="91">
                  <c:v>33</c:v>
                </c:pt>
                <c:pt idx="92">
                  <c:v>33</c:v>
                </c:pt>
                <c:pt idx="93">
                  <c:v>34</c:v>
                </c:pt>
                <c:pt idx="94">
                  <c:v>27</c:v>
                </c:pt>
                <c:pt idx="95">
                  <c:v>29</c:v>
                </c:pt>
                <c:pt idx="96">
                  <c:v>29</c:v>
                </c:pt>
                <c:pt idx="97">
                  <c:v>26</c:v>
                </c:pt>
                <c:pt idx="98">
                  <c:v>29</c:v>
                </c:pt>
                <c:pt idx="99">
                  <c:v>24</c:v>
                </c:pt>
                <c:pt idx="100">
                  <c:v>24</c:v>
                </c:pt>
                <c:pt idx="101">
                  <c:v>26</c:v>
                </c:pt>
                <c:pt idx="102">
                  <c:v>21</c:v>
                </c:pt>
                <c:pt idx="103">
                  <c:v>25</c:v>
                </c:pt>
                <c:pt idx="104">
                  <c:v>25</c:v>
                </c:pt>
                <c:pt idx="105">
                  <c:v>25</c:v>
                </c:pt>
                <c:pt idx="106">
                  <c:v>31</c:v>
                </c:pt>
                <c:pt idx="107">
                  <c:v>28</c:v>
                </c:pt>
                <c:pt idx="108">
                  <c:v>28</c:v>
                </c:pt>
                <c:pt idx="109">
                  <c:v>26</c:v>
                </c:pt>
                <c:pt idx="110">
                  <c:v>24</c:v>
                </c:pt>
                <c:pt idx="111">
                  <c:v>27</c:v>
                </c:pt>
                <c:pt idx="112">
                  <c:v>27</c:v>
                </c:pt>
                <c:pt idx="113">
                  <c:v>28</c:v>
                </c:pt>
                <c:pt idx="114">
                  <c:v>29</c:v>
                </c:pt>
                <c:pt idx="115">
                  <c:v>25</c:v>
                </c:pt>
                <c:pt idx="116">
                  <c:v>25</c:v>
                </c:pt>
                <c:pt idx="117">
                  <c:v>27</c:v>
                </c:pt>
                <c:pt idx="118">
                  <c:v>29</c:v>
                </c:pt>
                <c:pt idx="119">
                  <c:v>28</c:v>
                </c:pt>
                <c:pt idx="120">
                  <c:v>28</c:v>
                </c:pt>
                <c:pt idx="121">
                  <c:v>23</c:v>
                </c:pt>
                <c:pt idx="122">
                  <c:v>21</c:v>
                </c:pt>
                <c:pt idx="123">
                  <c:v>22</c:v>
                </c:pt>
                <c:pt idx="124">
                  <c:v>22</c:v>
                </c:pt>
                <c:pt idx="125">
                  <c:v>26</c:v>
                </c:pt>
                <c:pt idx="126">
                  <c:v>26</c:v>
                </c:pt>
                <c:pt idx="127">
                  <c:v>23</c:v>
                </c:pt>
                <c:pt idx="128">
                  <c:v>23</c:v>
                </c:pt>
                <c:pt idx="129">
                  <c:v>24</c:v>
                </c:pt>
                <c:pt idx="130">
                  <c:v>27</c:v>
                </c:pt>
                <c:pt idx="131">
                  <c:v>30</c:v>
                </c:pt>
                <c:pt idx="132">
                  <c:v>30</c:v>
                </c:pt>
                <c:pt idx="133">
                  <c:v>27</c:v>
                </c:pt>
                <c:pt idx="134">
                  <c:v>27</c:v>
                </c:pt>
                <c:pt idx="135">
                  <c:v>28</c:v>
                </c:pt>
                <c:pt idx="136">
                  <c:v>28</c:v>
                </c:pt>
                <c:pt idx="137">
                  <c:v>25</c:v>
                </c:pt>
                <c:pt idx="138">
                  <c:v>25</c:v>
                </c:pt>
                <c:pt idx="139">
                  <c:v>27</c:v>
                </c:pt>
                <c:pt idx="140">
                  <c:v>27</c:v>
                </c:pt>
                <c:pt idx="141">
                  <c:v>31</c:v>
                </c:pt>
                <c:pt idx="142">
                  <c:v>29</c:v>
                </c:pt>
                <c:pt idx="143">
                  <c:v>27</c:v>
                </c:pt>
                <c:pt idx="144">
                  <c:v>27</c:v>
                </c:pt>
                <c:pt idx="145">
                  <c:v>27</c:v>
                </c:pt>
                <c:pt idx="146">
                  <c:v>29</c:v>
                </c:pt>
                <c:pt idx="147">
                  <c:v>25</c:v>
                </c:pt>
                <c:pt idx="148">
                  <c:v>25</c:v>
                </c:pt>
                <c:pt idx="149">
                  <c:v>27</c:v>
                </c:pt>
                <c:pt idx="150">
                  <c:v>27</c:v>
                </c:pt>
                <c:pt idx="151">
                  <c:v>27</c:v>
                </c:pt>
                <c:pt idx="152">
                  <c:v>27</c:v>
                </c:pt>
                <c:pt idx="153">
                  <c:v>23</c:v>
                </c:pt>
                <c:pt idx="154">
                  <c:v>24</c:v>
                </c:pt>
                <c:pt idx="155">
                  <c:v>24</c:v>
                </c:pt>
                <c:pt idx="156">
                  <c:v>24</c:v>
                </c:pt>
                <c:pt idx="157">
                  <c:v>20</c:v>
                </c:pt>
                <c:pt idx="158">
                  <c:v>17</c:v>
                </c:pt>
                <c:pt idx="159">
                  <c:v>24</c:v>
                </c:pt>
                <c:pt idx="160">
                  <c:v>24</c:v>
                </c:pt>
                <c:pt idx="161">
                  <c:v>25</c:v>
                </c:pt>
                <c:pt idx="162">
                  <c:v>25</c:v>
                </c:pt>
                <c:pt idx="163">
                  <c:v>20</c:v>
                </c:pt>
                <c:pt idx="164">
                  <c:v>20</c:v>
                </c:pt>
                <c:pt idx="165">
                  <c:v>20</c:v>
                </c:pt>
                <c:pt idx="166">
                  <c:v>21</c:v>
                </c:pt>
                <c:pt idx="167">
                  <c:v>24</c:v>
                </c:pt>
                <c:pt idx="168">
                  <c:v>24</c:v>
                </c:pt>
                <c:pt idx="169">
                  <c:v>26</c:v>
                </c:pt>
                <c:pt idx="170">
                  <c:v>31</c:v>
                </c:pt>
                <c:pt idx="171">
                  <c:v>31</c:v>
                </c:pt>
                <c:pt idx="172">
                  <c:v>31</c:v>
                </c:pt>
                <c:pt idx="173">
                  <c:v>34</c:v>
                </c:pt>
                <c:pt idx="174">
                  <c:v>33</c:v>
                </c:pt>
                <c:pt idx="175">
                  <c:v>32</c:v>
                </c:pt>
                <c:pt idx="176">
                  <c:v>32</c:v>
                </c:pt>
                <c:pt idx="177">
                  <c:v>33</c:v>
                </c:pt>
                <c:pt idx="178">
                  <c:v>27</c:v>
                </c:pt>
                <c:pt idx="179">
                  <c:v>28</c:v>
                </c:pt>
                <c:pt idx="180">
                  <c:v>28</c:v>
                </c:pt>
                <c:pt idx="181">
                  <c:v>24</c:v>
                </c:pt>
                <c:pt idx="182">
                  <c:v>28</c:v>
                </c:pt>
                <c:pt idx="183">
                  <c:v>27</c:v>
                </c:pt>
                <c:pt idx="184">
                  <c:v>27</c:v>
                </c:pt>
                <c:pt idx="185">
                  <c:v>25</c:v>
                </c:pt>
                <c:pt idx="186">
                  <c:v>27</c:v>
                </c:pt>
                <c:pt idx="187">
                  <c:v>28</c:v>
                </c:pt>
                <c:pt idx="188">
                  <c:v>28</c:v>
                </c:pt>
                <c:pt idx="189">
                  <c:v>30</c:v>
                </c:pt>
                <c:pt idx="190">
                  <c:v>31</c:v>
                </c:pt>
                <c:pt idx="191">
                  <c:v>29</c:v>
                </c:pt>
                <c:pt idx="192">
                  <c:v>29</c:v>
                </c:pt>
                <c:pt idx="193">
                  <c:v>30</c:v>
                </c:pt>
                <c:pt idx="194">
                  <c:v>29</c:v>
                </c:pt>
                <c:pt idx="195">
                  <c:v>32</c:v>
                </c:pt>
                <c:pt idx="196">
                  <c:v>32</c:v>
                </c:pt>
                <c:pt idx="197">
                  <c:v>30</c:v>
                </c:pt>
                <c:pt idx="198">
                  <c:v>30</c:v>
                </c:pt>
                <c:pt idx="199">
                  <c:v>27</c:v>
                </c:pt>
                <c:pt idx="200">
                  <c:v>27</c:v>
                </c:pt>
                <c:pt idx="201">
                  <c:v>27</c:v>
                </c:pt>
                <c:pt idx="202">
                  <c:v>27</c:v>
                </c:pt>
                <c:pt idx="203">
                  <c:v>29</c:v>
                </c:pt>
                <c:pt idx="204">
                  <c:v>29</c:v>
                </c:pt>
                <c:pt idx="205">
                  <c:v>27</c:v>
                </c:pt>
                <c:pt idx="206">
                  <c:v>28</c:v>
                </c:pt>
                <c:pt idx="207">
                  <c:v>29</c:v>
                </c:pt>
                <c:pt idx="208">
                  <c:v>29</c:v>
                </c:pt>
                <c:pt idx="209">
                  <c:v>29</c:v>
                </c:pt>
                <c:pt idx="210">
                  <c:v>27</c:v>
                </c:pt>
                <c:pt idx="211">
                  <c:v>25</c:v>
                </c:pt>
                <c:pt idx="212">
                  <c:v>25</c:v>
                </c:pt>
                <c:pt idx="213">
                  <c:v>30</c:v>
                </c:pt>
                <c:pt idx="214">
                  <c:v>29</c:v>
                </c:pt>
                <c:pt idx="215">
                  <c:v>30</c:v>
                </c:pt>
                <c:pt idx="216">
                  <c:v>30</c:v>
                </c:pt>
                <c:pt idx="217">
                  <c:v>28</c:v>
                </c:pt>
                <c:pt idx="218">
                  <c:v>27</c:v>
                </c:pt>
                <c:pt idx="219">
                  <c:v>26</c:v>
                </c:pt>
                <c:pt idx="220">
                  <c:v>26</c:v>
                </c:pt>
                <c:pt idx="221">
                  <c:v>28</c:v>
                </c:pt>
                <c:pt idx="222">
                  <c:v>31</c:v>
                </c:pt>
                <c:pt idx="223">
                  <c:v>30</c:v>
                </c:pt>
                <c:pt idx="224">
                  <c:v>30</c:v>
                </c:pt>
                <c:pt idx="225">
                  <c:v>27</c:v>
                </c:pt>
                <c:pt idx="226">
                  <c:v>24</c:v>
                </c:pt>
                <c:pt idx="227">
                  <c:v>25</c:v>
                </c:pt>
                <c:pt idx="228">
                  <c:v>25</c:v>
                </c:pt>
                <c:pt idx="229">
                  <c:v>26</c:v>
                </c:pt>
                <c:pt idx="230">
                  <c:v>27</c:v>
                </c:pt>
                <c:pt idx="231">
                  <c:v>27</c:v>
                </c:pt>
                <c:pt idx="232">
                  <c:v>27</c:v>
                </c:pt>
                <c:pt idx="233">
                  <c:v>25</c:v>
                </c:pt>
                <c:pt idx="234">
                  <c:v>22</c:v>
                </c:pt>
                <c:pt idx="235">
                  <c:v>22</c:v>
                </c:pt>
                <c:pt idx="236">
                  <c:v>22</c:v>
                </c:pt>
                <c:pt idx="237">
                  <c:v>24</c:v>
                </c:pt>
                <c:pt idx="238">
                  <c:v>29</c:v>
                </c:pt>
                <c:pt idx="239">
                  <c:v>31</c:v>
                </c:pt>
                <c:pt idx="240">
                  <c:v>31</c:v>
                </c:pt>
                <c:pt idx="241">
                  <c:v>30</c:v>
                </c:pt>
                <c:pt idx="242">
                  <c:v>29</c:v>
                </c:pt>
                <c:pt idx="243">
                  <c:v>26</c:v>
                </c:pt>
                <c:pt idx="244">
                  <c:v>26</c:v>
                </c:pt>
                <c:pt idx="245">
                  <c:v>24</c:v>
                </c:pt>
                <c:pt idx="246">
                  <c:v>24</c:v>
                </c:pt>
                <c:pt idx="247">
                  <c:v>21</c:v>
                </c:pt>
                <c:pt idx="248">
                  <c:v>21</c:v>
                </c:pt>
                <c:pt idx="249">
                  <c:v>21</c:v>
                </c:pt>
                <c:pt idx="250">
                  <c:v>25</c:v>
                </c:pt>
                <c:pt idx="251">
                  <c:v>27</c:v>
                </c:pt>
                <c:pt idx="252">
                  <c:v>27</c:v>
                </c:pt>
                <c:pt idx="253">
                  <c:v>28</c:v>
                </c:pt>
                <c:pt idx="254">
                  <c:v>26</c:v>
                </c:pt>
                <c:pt idx="255">
                  <c:v>33</c:v>
                </c:pt>
                <c:pt idx="256">
                  <c:v>26</c:v>
                </c:pt>
                <c:pt idx="257">
                  <c:v>29</c:v>
                </c:pt>
                <c:pt idx="258">
                  <c:v>28</c:v>
                </c:pt>
                <c:pt idx="259">
                  <c:v>28</c:v>
                </c:pt>
                <c:pt idx="260">
                  <c:v>31</c:v>
                </c:pt>
                <c:pt idx="261">
                  <c:v>34</c:v>
                </c:pt>
                <c:pt idx="262">
                  <c:v>35</c:v>
                </c:pt>
                <c:pt idx="263">
                  <c:v>35</c:v>
                </c:pt>
                <c:pt idx="264">
                  <c:v>32</c:v>
                </c:pt>
                <c:pt idx="265">
                  <c:v>32</c:v>
                </c:pt>
                <c:pt idx="266">
                  <c:v>34</c:v>
                </c:pt>
                <c:pt idx="267">
                  <c:v>31</c:v>
                </c:pt>
                <c:pt idx="268">
                  <c:v>37</c:v>
                </c:pt>
                <c:pt idx="269">
                  <c:v>37</c:v>
                </c:pt>
                <c:pt idx="270">
                  <c:v>40</c:v>
                </c:pt>
                <c:pt idx="271">
                  <c:v>40</c:v>
                </c:pt>
                <c:pt idx="272">
                  <c:v>38</c:v>
                </c:pt>
                <c:pt idx="273">
                  <c:v>38</c:v>
                </c:pt>
                <c:pt idx="274">
                  <c:v>35</c:v>
                </c:pt>
                <c:pt idx="275">
                  <c:v>33</c:v>
                </c:pt>
                <c:pt idx="276">
                  <c:v>30</c:v>
                </c:pt>
                <c:pt idx="277">
                  <c:v>30</c:v>
                </c:pt>
                <c:pt idx="278">
                  <c:v>27</c:v>
                </c:pt>
                <c:pt idx="279">
                  <c:v>25</c:v>
                </c:pt>
                <c:pt idx="280">
                  <c:v>28</c:v>
                </c:pt>
                <c:pt idx="281">
                  <c:v>28</c:v>
                </c:pt>
                <c:pt idx="282">
                  <c:v>31</c:v>
                </c:pt>
                <c:pt idx="283">
                  <c:v>31</c:v>
                </c:pt>
                <c:pt idx="284">
                  <c:v>29</c:v>
                </c:pt>
                <c:pt idx="285">
                  <c:v>29</c:v>
                </c:pt>
                <c:pt idx="286">
                  <c:v>28</c:v>
                </c:pt>
                <c:pt idx="287">
                  <c:v>33</c:v>
                </c:pt>
                <c:pt idx="288">
                  <c:v>36</c:v>
                </c:pt>
                <c:pt idx="289">
                  <c:v>36</c:v>
                </c:pt>
                <c:pt idx="290">
                  <c:v>34</c:v>
                </c:pt>
                <c:pt idx="291">
                  <c:v>32</c:v>
                </c:pt>
                <c:pt idx="292">
                  <c:v>32</c:v>
                </c:pt>
                <c:pt idx="293">
                  <c:v>32</c:v>
                </c:pt>
                <c:pt idx="294">
                  <c:v>33</c:v>
                </c:pt>
                <c:pt idx="295">
                  <c:v>33</c:v>
                </c:pt>
                <c:pt idx="296">
                  <c:v>32</c:v>
                </c:pt>
                <c:pt idx="297">
                  <c:v>32</c:v>
                </c:pt>
                <c:pt idx="298">
                  <c:v>35</c:v>
                </c:pt>
                <c:pt idx="299">
                  <c:v>32</c:v>
                </c:pt>
                <c:pt idx="300">
                  <c:v>35</c:v>
                </c:pt>
                <c:pt idx="301">
                  <c:v>35</c:v>
                </c:pt>
                <c:pt idx="302">
                  <c:v>30</c:v>
                </c:pt>
                <c:pt idx="303">
                  <c:v>30</c:v>
                </c:pt>
                <c:pt idx="304">
                  <c:v>26</c:v>
                </c:pt>
                <c:pt idx="305">
                  <c:v>26</c:v>
                </c:pt>
                <c:pt idx="306">
                  <c:v>27</c:v>
                </c:pt>
                <c:pt idx="307">
                  <c:v>27</c:v>
                </c:pt>
                <c:pt idx="308">
                  <c:v>29</c:v>
                </c:pt>
                <c:pt idx="309">
                  <c:v>29</c:v>
                </c:pt>
                <c:pt idx="310">
                  <c:v>27</c:v>
                </c:pt>
                <c:pt idx="311">
                  <c:v>28</c:v>
                </c:pt>
                <c:pt idx="312">
                  <c:v>26</c:v>
                </c:pt>
                <c:pt idx="313">
                  <c:v>26</c:v>
                </c:pt>
                <c:pt idx="314">
                  <c:v>25</c:v>
                </c:pt>
                <c:pt idx="315">
                  <c:v>29</c:v>
                </c:pt>
                <c:pt idx="316">
                  <c:v>33</c:v>
                </c:pt>
                <c:pt idx="317">
                  <c:v>33</c:v>
                </c:pt>
                <c:pt idx="318">
                  <c:v>36</c:v>
                </c:pt>
                <c:pt idx="319">
                  <c:v>35</c:v>
                </c:pt>
                <c:pt idx="320">
                  <c:v>35</c:v>
                </c:pt>
                <c:pt idx="321">
                  <c:v>35</c:v>
                </c:pt>
                <c:pt idx="322">
                  <c:v>40</c:v>
                </c:pt>
                <c:pt idx="323">
                  <c:v>40</c:v>
                </c:pt>
                <c:pt idx="324">
                  <c:v>39</c:v>
                </c:pt>
                <c:pt idx="325">
                  <c:v>39</c:v>
                </c:pt>
                <c:pt idx="326">
                  <c:v>37</c:v>
                </c:pt>
                <c:pt idx="327">
                  <c:v>37</c:v>
                </c:pt>
                <c:pt idx="328">
                  <c:v>37</c:v>
                </c:pt>
                <c:pt idx="329">
                  <c:v>37</c:v>
                </c:pt>
                <c:pt idx="330">
                  <c:v>38</c:v>
                </c:pt>
                <c:pt idx="331">
                  <c:v>38</c:v>
                </c:pt>
                <c:pt idx="332">
                  <c:v>36</c:v>
                </c:pt>
                <c:pt idx="333">
                  <c:v>36</c:v>
                </c:pt>
                <c:pt idx="334">
                  <c:v>35</c:v>
                </c:pt>
                <c:pt idx="335">
                  <c:v>36</c:v>
                </c:pt>
                <c:pt idx="336">
                  <c:v>39</c:v>
                </c:pt>
                <c:pt idx="337">
                  <c:v>39</c:v>
                </c:pt>
                <c:pt idx="338">
                  <c:v>34</c:v>
                </c:pt>
                <c:pt idx="339">
                  <c:v>35</c:v>
                </c:pt>
                <c:pt idx="340">
                  <c:v>35</c:v>
                </c:pt>
                <c:pt idx="341">
                  <c:v>35</c:v>
                </c:pt>
                <c:pt idx="342">
                  <c:v>38</c:v>
                </c:pt>
                <c:pt idx="343">
                  <c:v>34</c:v>
                </c:pt>
                <c:pt idx="344">
                  <c:v>34</c:v>
                </c:pt>
                <c:pt idx="345">
                  <c:v>34</c:v>
                </c:pt>
                <c:pt idx="346">
                  <c:v>36</c:v>
                </c:pt>
                <c:pt idx="347">
                  <c:v>36</c:v>
                </c:pt>
                <c:pt idx="348">
                  <c:v>37</c:v>
                </c:pt>
                <c:pt idx="349">
                  <c:v>37</c:v>
                </c:pt>
                <c:pt idx="350">
                  <c:v>38</c:v>
                </c:pt>
                <c:pt idx="351">
                  <c:v>36</c:v>
                </c:pt>
                <c:pt idx="352">
                  <c:v>32</c:v>
                </c:pt>
                <c:pt idx="353">
                  <c:v>32</c:v>
                </c:pt>
                <c:pt idx="354">
                  <c:v>30</c:v>
                </c:pt>
                <c:pt idx="355">
                  <c:v>33</c:v>
                </c:pt>
                <c:pt idx="356">
                  <c:v>34</c:v>
                </c:pt>
                <c:pt idx="357">
                  <c:v>34</c:v>
                </c:pt>
                <c:pt idx="358">
                  <c:v>35</c:v>
                </c:pt>
                <c:pt idx="359">
                  <c:v>31</c:v>
                </c:pt>
                <c:pt idx="360">
                  <c:v>32</c:v>
                </c:pt>
                <c:pt idx="361">
                  <c:v>32</c:v>
                </c:pt>
                <c:pt idx="362">
                  <c:v>31</c:v>
                </c:pt>
                <c:pt idx="363">
                  <c:v>32</c:v>
                </c:pt>
                <c:pt idx="364">
                  <c:v>36</c:v>
                </c:pt>
                <c:pt idx="365">
                  <c:v>36</c:v>
                </c:pt>
                <c:pt idx="366">
                  <c:v>37</c:v>
                </c:pt>
                <c:pt idx="367">
                  <c:v>39</c:v>
                </c:pt>
                <c:pt idx="368">
                  <c:v>39</c:v>
                </c:pt>
                <c:pt idx="369">
                  <c:v>39</c:v>
                </c:pt>
                <c:pt idx="370">
                  <c:v>38</c:v>
                </c:pt>
                <c:pt idx="371">
                  <c:v>35</c:v>
                </c:pt>
                <c:pt idx="372">
                  <c:v>32</c:v>
                </c:pt>
                <c:pt idx="373">
                  <c:v>32</c:v>
                </c:pt>
                <c:pt idx="374">
                  <c:v>30</c:v>
                </c:pt>
                <c:pt idx="375">
                  <c:v>34</c:v>
                </c:pt>
                <c:pt idx="376">
                  <c:v>32</c:v>
                </c:pt>
                <c:pt idx="377">
                  <c:v>32</c:v>
                </c:pt>
                <c:pt idx="378">
                  <c:v>31</c:v>
                </c:pt>
                <c:pt idx="379">
                  <c:v>34</c:v>
                </c:pt>
                <c:pt idx="380">
                  <c:v>37</c:v>
                </c:pt>
                <c:pt idx="381">
                  <c:v>37</c:v>
                </c:pt>
                <c:pt idx="382">
                  <c:v>40</c:v>
                </c:pt>
                <c:pt idx="383">
                  <c:v>40</c:v>
                </c:pt>
                <c:pt idx="384">
                  <c:v>39</c:v>
                </c:pt>
                <c:pt idx="385">
                  <c:v>39</c:v>
                </c:pt>
                <c:pt idx="386">
                  <c:v>40</c:v>
                </c:pt>
                <c:pt idx="387">
                  <c:v>37</c:v>
                </c:pt>
                <c:pt idx="388">
                  <c:v>37</c:v>
                </c:pt>
                <c:pt idx="389">
                  <c:v>37</c:v>
                </c:pt>
                <c:pt idx="390">
                  <c:v>37</c:v>
                </c:pt>
                <c:pt idx="391">
                  <c:v>38</c:v>
                </c:pt>
                <c:pt idx="392">
                  <c:v>39</c:v>
                </c:pt>
                <c:pt idx="393">
                  <c:v>39</c:v>
                </c:pt>
                <c:pt idx="394">
                  <c:v>38</c:v>
                </c:pt>
                <c:pt idx="395">
                  <c:v>36</c:v>
                </c:pt>
                <c:pt idx="396">
                  <c:v>36</c:v>
                </c:pt>
                <c:pt idx="397">
                  <c:v>36</c:v>
                </c:pt>
                <c:pt idx="398">
                  <c:v>34</c:v>
                </c:pt>
                <c:pt idx="399">
                  <c:v>36</c:v>
                </c:pt>
                <c:pt idx="400">
                  <c:v>32</c:v>
                </c:pt>
                <c:pt idx="401">
                  <c:v>32</c:v>
                </c:pt>
                <c:pt idx="402">
                  <c:v>32</c:v>
                </c:pt>
                <c:pt idx="403">
                  <c:v>31</c:v>
                </c:pt>
                <c:pt idx="404">
                  <c:v>31</c:v>
                </c:pt>
                <c:pt idx="405">
                  <c:v>31</c:v>
                </c:pt>
                <c:pt idx="406">
                  <c:v>32</c:v>
                </c:pt>
                <c:pt idx="407">
                  <c:v>33</c:v>
                </c:pt>
                <c:pt idx="408">
                  <c:v>34</c:v>
                </c:pt>
                <c:pt idx="409">
                  <c:v>34</c:v>
                </c:pt>
                <c:pt idx="410">
                  <c:v>33</c:v>
                </c:pt>
                <c:pt idx="411">
                  <c:v>33</c:v>
                </c:pt>
                <c:pt idx="412">
                  <c:v>38</c:v>
                </c:pt>
                <c:pt idx="413">
                  <c:v>38</c:v>
                </c:pt>
                <c:pt idx="414">
                  <c:v>41</c:v>
                </c:pt>
                <c:pt idx="415">
                  <c:v>42</c:v>
                </c:pt>
                <c:pt idx="416">
                  <c:v>40</c:v>
                </c:pt>
                <c:pt idx="417">
                  <c:v>40</c:v>
                </c:pt>
                <c:pt idx="418">
                  <c:v>40</c:v>
                </c:pt>
                <c:pt idx="419">
                  <c:v>39</c:v>
                </c:pt>
                <c:pt idx="420">
                  <c:v>39</c:v>
                </c:pt>
                <c:pt idx="421">
                  <c:v>39</c:v>
                </c:pt>
                <c:pt idx="422">
                  <c:v>39</c:v>
                </c:pt>
                <c:pt idx="423">
                  <c:v>38</c:v>
                </c:pt>
                <c:pt idx="424">
                  <c:v>38</c:v>
                </c:pt>
                <c:pt idx="425">
                  <c:v>38</c:v>
                </c:pt>
                <c:pt idx="426">
                  <c:v>34</c:v>
                </c:pt>
                <c:pt idx="427">
                  <c:v>37</c:v>
                </c:pt>
                <c:pt idx="428">
                  <c:v>36</c:v>
                </c:pt>
                <c:pt idx="429">
                  <c:v>36</c:v>
                </c:pt>
                <c:pt idx="430">
                  <c:v>39</c:v>
                </c:pt>
                <c:pt idx="431">
                  <c:v>37</c:v>
                </c:pt>
                <c:pt idx="432">
                  <c:v>36</c:v>
                </c:pt>
                <c:pt idx="433">
                  <c:v>36</c:v>
                </c:pt>
                <c:pt idx="434">
                  <c:v>35</c:v>
                </c:pt>
                <c:pt idx="435">
                  <c:v>37</c:v>
                </c:pt>
                <c:pt idx="436">
                  <c:v>40</c:v>
                </c:pt>
                <c:pt idx="437">
                  <c:v>40</c:v>
                </c:pt>
                <c:pt idx="438">
                  <c:v>40</c:v>
                </c:pt>
                <c:pt idx="439">
                  <c:v>41</c:v>
                </c:pt>
                <c:pt idx="440">
                  <c:v>42</c:v>
                </c:pt>
                <c:pt idx="441">
                  <c:v>42</c:v>
                </c:pt>
                <c:pt idx="442">
                  <c:v>44</c:v>
                </c:pt>
                <c:pt idx="443">
                  <c:v>43</c:v>
                </c:pt>
                <c:pt idx="444">
                  <c:v>37</c:v>
                </c:pt>
                <c:pt idx="445">
                  <c:v>37</c:v>
                </c:pt>
                <c:pt idx="446">
                  <c:v>37</c:v>
                </c:pt>
                <c:pt idx="447">
                  <c:v>38</c:v>
                </c:pt>
                <c:pt idx="448">
                  <c:v>40</c:v>
                </c:pt>
                <c:pt idx="449">
                  <c:v>40</c:v>
                </c:pt>
                <c:pt idx="450">
                  <c:v>38</c:v>
                </c:pt>
                <c:pt idx="451">
                  <c:v>34</c:v>
                </c:pt>
                <c:pt idx="452">
                  <c:v>36</c:v>
                </c:pt>
                <c:pt idx="453">
                  <c:v>36</c:v>
                </c:pt>
                <c:pt idx="454">
                  <c:v>36</c:v>
                </c:pt>
                <c:pt idx="455">
                  <c:v>37</c:v>
                </c:pt>
                <c:pt idx="456">
                  <c:v>36</c:v>
                </c:pt>
                <c:pt idx="457">
                  <c:v>36</c:v>
                </c:pt>
                <c:pt idx="458">
                  <c:v>32</c:v>
                </c:pt>
                <c:pt idx="459">
                  <c:v>30</c:v>
                </c:pt>
                <c:pt idx="460">
                  <c:v>30</c:v>
                </c:pt>
                <c:pt idx="461">
                  <c:v>30</c:v>
                </c:pt>
                <c:pt idx="462">
                  <c:v>33</c:v>
                </c:pt>
                <c:pt idx="463">
                  <c:v>35</c:v>
                </c:pt>
                <c:pt idx="464">
                  <c:v>34</c:v>
                </c:pt>
                <c:pt idx="465">
                  <c:v>34</c:v>
                </c:pt>
                <c:pt idx="466">
                  <c:v>34</c:v>
                </c:pt>
                <c:pt idx="467">
                  <c:v>36</c:v>
                </c:pt>
                <c:pt idx="468">
                  <c:v>36</c:v>
                </c:pt>
                <c:pt idx="469">
                  <c:v>36</c:v>
                </c:pt>
                <c:pt idx="470">
                  <c:v>37</c:v>
                </c:pt>
                <c:pt idx="471">
                  <c:v>38</c:v>
                </c:pt>
                <c:pt idx="472">
                  <c:v>37</c:v>
                </c:pt>
                <c:pt idx="473">
                  <c:v>37</c:v>
                </c:pt>
                <c:pt idx="474">
                  <c:v>41</c:v>
                </c:pt>
                <c:pt idx="475">
                  <c:v>38</c:v>
                </c:pt>
                <c:pt idx="476">
                  <c:v>39</c:v>
                </c:pt>
                <c:pt idx="477">
                  <c:v>39</c:v>
                </c:pt>
                <c:pt idx="478">
                  <c:v>37</c:v>
                </c:pt>
                <c:pt idx="479">
                  <c:v>36</c:v>
                </c:pt>
                <c:pt idx="480">
                  <c:v>33</c:v>
                </c:pt>
                <c:pt idx="481">
                  <c:v>33</c:v>
                </c:pt>
                <c:pt idx="482">
                  <c:v>36</c:v>
                </c:pt>
                <c:pt idx="483">
                  <c:v>37</c:v>
                </c:pt>
                <c:pt idx="484">
                  <c:v>36</c:v>
                </c:pt>
                <c:pt idx="485">
                  <c:v>36</c:v>
                </c:pt>
                <c:pt idx="486">
                  <c:v>37</c:v>
                </c:pt>
                <c:pt idx="487">
                  <c:v>37</c:v>
                </c:pt>
                <c:pt idx="488">
                  <c:v>41</c:v>
                </c:pt>
                <c:pt idx="489">
                  <c:v>37</c:v>
                </c:pt>
                <c:pt idx="490">
                  <c:v>37</c:v>
                </c:pt>
                <c:pt idx="491">
                  <c:v>38</c:v>
                </c:pt>
                <c:pt idx="492">
                  <c:v>38</c:v>
                </c:pt>
                <c:pt idx="493">
                  <c:v>39</c:v>
                </c:pt>
                <c:pt idx="494">
                  <c:v>39</c:v>
                </c:pt>
                <c:pt idx="495">
                  <c:v>42</c:v>
                </c:pt>
                <c:pt idx="496">
                  <c:v>44</c:v>
                </c:pt>
                <c:pt idx="497">
                  <c:v>45</c:v>
                </c:pt>
                <c:pt idx="498">
                  <c:v>45</c:v>
                </c:pt>
                <c:pt idx="499">
                  <c:v>46</c:v>
                </c:pt>
                <c:pt idx="500">
                  <c:v>46</c:v>
                </c:pt>
                <c:pt idx="501">
                  <c:v>47</c:v>
                </c:pt>
                <c:pt idx="502">
                  <c:v>47</c:v>
                </c:pt>
                <c:pt idx="503">
                  <c:v>45</c:v>
                </c:pt>
                <c:pt idx="504">
                  <c:v>39</c:v>
                </c:pt>
                <c:pt idx="505">
                  <c:v>38</c:v>
                </c:pt>
                <c:pt idx="506">
                  <c:v>38</c:v>
                </c:pt>
                <c:pt idx="507">
                  <c:v>43</c:v>
                </c:pt>
                <c:pt idx="508">
                  <c:v>44</c:v>
                </c:pt>
                <c:pt idx="509">
                  <c:v>43</c:v>
                </c:pt>
                <c:pt idx="510">
                  <c:v>44</c:v>
                </c:pt>
                <c:pt idx="511">
                  <c:v>44</c:v>
                </c:pt>
                <c:pt idx="512">
                  <c:v>46</c:v>
                </c:pt>
                <c:pt idx="513">
                  <c:v>47</c:v>
                </c:pt>
                <c:pt idx="514">
                  <c:v>45</c:v>
                </c:pt>
                <c:pt idx="515">
                  <c:v>45</c:v>
                </c:pt>
                <c:pt idx="516">
                  <c:v>47</c:v>
                </c:pt>
                <c:pt idx="517">
                  <c:v>49</c:v>
                </c:pt>
                <c:pt idx="518">
                  <c:v>48</c:v>
                </c:pt>
                <c:pt idx="519">
                  <c:v>48</c:v>
                </c:pt>
                <c:pt idx="520">
                  <c:v>50</c:v>
                </c:pt>
                <c:pt idx="521">
                  <c:v>48</c:v>
                </c:pt>
                <c:pt idx="522">
                  <c:v>50</c:v>
                </c:pt>
                <c:pt idx="523">
                  <c:v>50</c:v>
                </c:pt>
                <c:pt idx="524">
                  <c:v>45</c:v>
                </c:pt>
                <c:pt idx="525">
                  <c:v>44</c:v>
                </c:pt>
                <c:pt idx="526">
                  <c:v>43</c:v>
                </c:pt>
                <c:pt idx="527">
                  <c:v>43</c:v>
                </c:pt>
                <c:pt idx="528">
                  <c:v>46</c:v>
                </c:pt>
                <c:pt idx="529">
                  <c:v>48</c:v>
                </c:pt>
                <c:pt idx="530">
                  <c:v>48</c:v>
                </c:pt>
                <c:pt idx="531">
                  <c:v>48</c:v>
                </c:pt>
                <c:pt idx="532">
                  <c:v>49</c:v>
                </c:pt>
                <c:pt idx="533">
                  <c:v>50</c:v>
                </c:pt>
                <c:pt idx="534">
                  <c:v>49</c:v>
                </c:pt>
                <c:pt idx="535">
                  <c:v>49</c:v>
                </c:pt>
                <c:pt idx="536">
                  <c:v>49</c:v>
                </c:pt>
                <c:pt idx="537">
                  <c:v>47</c:v>
                </c:pt>
                <c:pt idx="538">
                  <c:v>49</c:v>
                </c:pt>
                <c:pt idx="539">
                  <c:v>49</c:v>
                </c:pt>
                <c:pt idx="540">
                  <c:v>49</c:v>
                </c:pt>
                <c:pt idx="541">
                  <c:v>48</c:v>
                </c:pt>
                <c:pt idx="542">
                  <c:v>47</c:v>
                </c:pt>
                <c:pt idx="543">
                  <c:v>47</c:v>
                </c:pt>
                <c:pt idx="544">
                  <c:v>45</c:v>
                </c:pt>
                <c:pt idx="545">
                  <c:v>45</c:v>
                </c:pt>
                <c:pt idx="546">
                  <c:v>45</c:v>
                </c:pt>
                <c:pt idx="547">
                  <c:v>45</c:v>
                </c:pt>
                <c:pt idx="548">
                  <c:v>48</c:v>
                </c:pt>
                <c:pt idx="549">
                  <c:v>50</c:v>
                </c:pt>
                <c:pt idx="550">
                  <c:v>47</c:v>
                </c:pt>
                <c:pt idx="551">
                  <c:v>47</c:v>
                </c:pt>
                <c:pt idx="552">
                  <c:v>44</c:v>
                </c:pt>
                <c:pt idx="553">
                  <c:v>42</c:v>
                </c:pt>
                <c:pt idx="554">
                  <c:v>45</c:v>
                </c:pt>
                <c:pt idx="555">
                  <c:v>45</c:v>
                </c:pt>
                <c:pt idx="556">
                  <c:v>47</c:v>
                </c:pt>
                <c:pt idx="557">
                  <c:v>48</c:v>
                </c:pt>
                <c:pt idx="558">
                  <c:v>46</c:v>
                </c:pt>
                <c:pt idx="559">
                  <c:v>46</c:v>
                </c:pt>
                <c:pt idx="560">
                  <c:v>46</c:v>
                </c:pt>
                <c:pt idx="561">
                  <c:v>45</c:v>
                </c:pt>
                <c:pt idx="562">
                  <c:v>46</c:v>
                </c:pt>
                <c:pt idx="563">
                  <c:v>46</c:v>
                </c:pt>
                <c:pt idx="564">
                  <c:v>47</c:v>
                </c:pt>
                <c:pt idx="565">
                  <c:v>49</c:v>
                </c:pt>
                <c:pt idx="566">
                  <c:v>47</c:v>
                </c:pt>
                <c:pt idx="567">
                  <c:v>47</c:v>
                </c:pt>
                <c:pt idx="568">
                  <c:v>47</c:v>
                </c:pt>
                <c:pt idx="569">
                  <c:v>48</c:v>
                </c:pt>
                <c:pt idx="570">
                  <c:v>49</c:v>
                </c:pt>
                <c:pt idx="571">
                  <c:v>49</c:v>
                </c:pt>
                <c:pt idx="572">
                  <c:v>47</c:v>
                </c:pt>
                <c:pt idx="573">
                  <c:v>48</c:v>
                </c:pt>
                <c:pt idx="574">
                  <c:v>50</c:v>
                </c:pt>
                <c:pt idx="575">
                  <c:v>50</c:v>
                </c:pt>
                <c:pt idx="576">
                  <c:v>50</c:v>
                </c:pt>
                <c:pt idx="577">
                  <c:v>47</c:v>
                </c:pt>
                <c:pt idx="578">
                  <c:v>46</c:v>
                </c:pt>
                <c:pt idx="579">
                  <c:v>46</c:v>
                </c:pt>
                <c:pt idx="580">
                  <c:v>47</c:v>
                </c:pt>
                <c:pt idx="581">
                  <c:v>48</c:v>
                </c:pt>
                <c:pt idx="582">
                  <c:v>49</c:v>
                </c:pt>
                <c:pt idx="583">
                  <c:v>49</c:v>
                </c:pt>
                <c:pt idx="584">
                  <c:v>48</c:v>
                </c:pt>
                <c:pt idx="585">
                  <c:v>49</c:v>
                </c:pt>
                <c:pt idx="586">
                  <c:v>49</c:v>
                </c:pt>
                <c:pt idx="587">
                  <c:v>49</c:v>
                </c:pt>
                <c:pt idx="588">
                  <c:v>50</c:v>
                </c:pt>
                <c:pt idx="589">
                  <c:v>50</c:v>
                </c:pt>
                <c:pt idx="590">
                  <c:v>53</c:v>
                </c:pt>
                <c:pt idx="591">
                  <c:v>53</c:v>
                </c:pt>
                <c:pt idx="592">
                  <c:v>54</c:v>
                </c:pt>
                <c:pt idx="593">
                  <c:v>54</c:v>
                </c:pt>
                <c:pt idx="594">
                  <c:v>51</c:v>
                </c:pt>
                <c:pt idx="595">
                  <c:v>51</c:v>
                </c:pt>
                <c:pt idx="596">
                  <c:v>51</c:v>
                </c:pt>
                <c:pt idx="597">
                  <c:v>51</c:v>
                </c:pt>
                <c:pt idx="598">
                  <c:v>53</c:v>
                </c:pt>
                <c:pt idx="599">
                  <c:v>53</c:v>
                </c:pt>
                <c:pt idx="600">
                  <c:v>51</c:v>
                </c:pt>
                <c:pt idx="601">
                  <c:v>53</c:v>
                </c:pt>
                <c:pt idx="602">
                  <c:v>54</c:v>
                </c:pt>
                <c:pt idx="603">
                  <c:v>54</c:v>
                </c:pt>
                <c:pt idx="604">
                  <c:v>56</c:v>
                </c:pt>
                <c:pt idx="605">
                  <c:v>53</c:v>
                </c:pt>
                <c:pt idx="606">
                  <c:v>54</c:v>
                </c:pt>
                <c:pt idx="607">
                  <c:v>54</c:v>
                </c:pt>
                <c:pt idx="608">
                  <c:v>54</c:v>
                </c:pt>
                <c:pt idx="609">
                  <c:v>53</c:v>
                </c:pt>
                <c:pt idx="610">
                  <c:v>53</c:v>
                </c:pt>
                <c:pt idx="611">
                  <c:v>53</c:v>
                </c:pt>
                <c:pt idx="612">
                  <c:v>52</c:v>
                </c:pt>
                <c:pt idx="613">
                  <c:v>53</c:v>
                </c:pt>
                <c:pt idx="614">
                  <c:v>51</c:v>
                </c:pt>
                <c:pt idx="615">
                  <c:v>51</c:v>
                </c:pt>
                <c:pt idx="616">
                  <c:v>49</c:v>
                </c:pt>
                <c:pt idx="617">
                  <c:v>50</c:v>
                </c:pt>
                <c:pt idx="618">
                  <c:v>50</c:v>
                </c:pt>
                <c:pt idx="619">
                  <c:v>50</c:v>
                </c:pt>
                <c:pt idx="620">
                  <c:v>53</c:v>
                </c:pt>
                <c:pt idx="621">
                  <c:v>51</c:v>
                </c:pt>
                <c:pt idx="622">
                  <c:v>51</c:v>
                </c:pt>
                <c:pt idx="623">
                  <c:v>51</c:v>
                </c:pt>
                <c:pt idx="624">
                  <c:v>51</c:v>
                </c:pt>
                <c:pt idx="625">
                  <c:v>51</c:v>
                </c:pt>
                <c:pt idx="626">
                  <c:v>51</c:v>
                </c:pt>
                <c:pt idx="627">
                  <c:v>51</c:v>
                </c:pt>
                <c:pt idx="628">
                  <c:v>51</c:v>
                </c:pt>
                <c:pt idx="629">
                  <c:v>54</c:v>
                </c:pt>
                <c:pt idx="630">
                  <c:v>54</c:v>
                </c:pt>
                <c:pt idx="631">
                  <c:v>54</c:v>
                </c:pt>
                <c:pt idx="632">
                  <c:v>52</c:v>
                </c:pt>
                <c:pt idx="633">
                  <c:v>52</c:v>
                </c:pt>
                <c:pt idx="634">
                  <c:v>52</c:v>
                </c:pt>
                <c:pt idx="635">
                  <c:v>52</c:v>
                </c:pt>
                <c:pt idx="636">
                  <c:v>51</c:v>
                </c:pt>
                <c:pt idx="637">
                  <c:v>51</c:v>
                </c:pt>
                <c:pt idx="638">
                  <c:v>51</c:v>
                </c:pt>
                <c:pt idx="639">
                  <c:v>51</c:v>
                </c:pt>
                <c:pt idx="640">
                  <c:v>53</c:v>
                </c:pt>
                <c:pt idx="641">
                  <c:v>53</c:v>
                </c:pt>
                <c:pt idx="642">
                  <c:v>54</c:v>
                </c:pt>
                <c:pt idx="643">
                  <c:v>53</c:v>
                </c:pt>
                <c:pt idx="644">
                  <c:v>54</c:v>
                </c:pt>
                <c:pt idx="645">
                  <c:v>54</c:v>
                </c:pt>
                <c:pt idx="646">
                  <c:v>54</c:v>
                </c:pt>
                <c:pt idx="647">
                  <c:v>50</c:v>
                </c:pt>
                <c:pt idx="648">
                  <c:v>47</c:v>
                </c:pt>
                <c:pt idx="649">
                  <c:v>47</c:v>
                </c:pt>
                <c:pt idx="650">
                  <c:v>48</c:v>
                </c:pt>
                <c:pt idx="651">
                  <c:v>51</c:v>
                </c:pt>
                <c:pt idx="652">
                  <c:v>51</c:v>
                </c:pt>
                <c:pt idx="653">
                  <c:v>51</c:v>
                </c:pt>
                <c:pt idx="654">
                  <c:v>50</c:v>
                </c:pt>
                <c:pt idx="655">
                  <c:v>51</c:v>
                </c:pt>
                <c:pt idx="656">
                  <c:v>52</c:v>
                </c:pt>
                <c:pt idx="657">
                  <c:v>52</c:v>
                </c:pt>
                <c:pt idx="658">
                  <c:v>53</c:v>
                </c:pt>
                <c:pt idx="659">
                  <c:v>53</c:v>
                </c:pt>
                <c:pt idx="660">
                  <c:v>52</c:v>
                </c:pt>
                <c:pt idx="661">
                  <c:v>52</c:v>
                </c:pt>
                <c:pt idx="662">
                  <c:v>54</c:v>
                </c:pt>
                <c:pt idx="663">
                  <c:v>54</c:v>
                </c:pt>
                <c:pt idx="664">
                  <c:v>54</c:v>
                </c:pt>
                <c:pt idx="665">
                  <c:v>54</c:v>
                </c:pt>
                <c:pt idx="666">
                  <c:v>54</c:v>
                </c:pt>
                <c:pt idx="667">
                  <c:v>55</c:v>
                </c:pt>
                <c:pt idx="668">
                  <c:v>54</c:v>
                </c:pt>
                <c:pt idx="669">
                  <c:v>54</c:v>
                </c:pt>
                <c:pt idx="670">
                  <c:v>54</c:v>
                </c:pt>
                <c:pt idx="671">
                  <c:v>53</c:v>
                </c:pt>
                <c:pt idx="672">
                  <c:v>52</c:v>
                </c:pt>
                <c:pt idx="673">
                  <c:v>52</c:v>
                </c:pt>
                <c:pt idx="674">
                  <c:v>52</c:v>
                </c:pt>
                <c:pt idx="675">
                  <c:v>52</c:v>
                </c:pt>
                <c:pt idx="676">
                  <c:v>53</c:v>
                </c:pt>
                <c:pt idx="677">
                  <c:v>53</c:v>
                </c:pt>
                <c:pt idx="678">
                  <c:v>52</c:v>
                </c:pt>
                <c:pt idx="679">
                  <c:v>53</c:v>
                </c:pt>
                <c:pt idx="680">
                  <c:v>50</c:v>
                </c:pt>
                <c:pt idx="681">
                  <c:v>50</c:v>
                </c:pt>
                <c:pt idx="682">
                  <c:v>50</c:v>
                </c:pt>
                <c:pt idx="683">
                  <c:v>51</c:v>
                </c:pt>
                <c:pt idx="684">
                  <c:v>51</c:v>
                </c:pt>
                <c:pt idx="685">
                  <c:v>51</c:v>
                </c:pt>
                <c:pt idx="686">
                  <c:v>49</c:v>
                </c:pt>
                <c:pt idx="687">
                  <c:v>50</c:v>
                </c:pt>
                <c:pt idx="688">
                  <c:v>52</c:v>
                </c:pt>
                <c:pt idx="689">
                  <c:v>52</c:v>
                </c:pt>
                <c:pt idx="690">
                  <c:v>54</c:v>
                </c:pt>
                <c:pt idx="691">
                  <c:v>53</c:v>
                </c:pt>
                <c:pt idx="692">
                  <c:v>55</c:v>
                </c:pt>
                <c:pt idx="693">
                  <c:v>55</c:v>
                </c:pt>
                <c:pt idx="694">
                  <c:v>54</c:v>
                </c:pt>
                <c:pt idx="695">
                  <c:v>54</c:v>
                </c:pt>
                <c:pt idx="696">
                  <c:v>54</c:v>
                </c:pt>
                <c:pt idx="697">
                  <c:v>54</c:v>
                </c:pt>
                <c:pt idx="698">
                  <c:v>56</c:v>
                </c:pt>
                <c:pt idx="699">
                  <c:v>56</c:v>
                </c:pt>
                <c:pt idx="700">
                  <c:v>55</c:v>
                </c:pt>
                <c:pt idx="701">
                  <c:v>55</c:v>
                </c:pt>
                <c:pt idx="702">
                  <c:v>55</c:v>
                </c:pt>
                <c:pt idx="703">
                  <c:v>56</c:v>
                </c:pt>
                <c:pt idx="704">
                  <c:v>57</c:v>
                </c:pt>
                <c:pt idx="705">
                  <c:v>57</c:v>
                </c:pt>
                <c:pt idx="706">
                  <c:v>56</c:v>
                </c:pt>
                <c:pt idx="707">
                  <c:v>56</c:v>
                </c:pt>
                <c:pt idx="708">
                  <c:v>54</c:v>
                </c:pt>
                <c:pt idx="709">
                  <c:v>54</c:v>
                </c:pt>
                <c:pt idx="710">
                  <c:v>55</c:v>
                </c:pt>
                <c:pt idx="711">
                  <c:v>53</c:v>
                </c:pt>
                <c:pt idx="712">
                  <c:v>54</c:v>
                </c:pt>
                <c:pt idx="713">
                  <c:v>54</c:v>
                </c:pt>
                <c:pt idx="714">
                  <c:v>54</c:v>
                </c:pt>
                <c:pt idx="715">
                  <c:v>54</c:v>
                </c:pt>
                <c:pt idx="716">
                  <c:v>53</c:v>
                </c:pt>
                <c:pt idx="717">
                  <c:v>53</c:v>
                </c:pt>
                <c:pt idx="718">
                  <c:v>54</c:v>
                </c:pt>
                <c:pt idx="719">
                  <c:v>56</c:v>
                </c:pt>
                <c:pt idx="720">
                  <c:v>56</c:v>
                </c:pt>
                <c:pt idx="721">
                  <c:v>56</c:v>
                </c:pt>
                <c:pt idx="722">
                  <c:v>56</c:v>
                </c:pt>
                <c:pt idx="723">
                  <c:v>55</c:v>
                </c:pt>
                <c:pt idx="724">
                  <c:v>54</c:v>
                </c:pt>
                <c:pt idx="725">
                  <c:v>54</c:v>
                </c:pt>
                <c:pt idx="726">
                  <c:v>54</c:v>
                </c:pt>
                <c:pt idx="727">
                  <c:v>51</c:v>
                </c:pt>
                <c:pt idx="728">
                  <c:v>53</c:v>
                </c:pt>
                <c:pt idx="729">
                  <c:v>53</c:v>
                </c:pt>
                <c:pt idx="730">
                  <c:v>52</c:v>
                </c:pt>
                <c:pt idx="731">
                  <c:v>54</c:v>
                </c:pt>
                <c:pt idx="732">
                  <c:v>54</c:v>
                </c:pt>
                <c:pt idx="733">
                  <c:v>54</c:v>
                </c:pt>
                <c:pt idx="734">
                  <c:v>54</c:v>
                </c:pt>
                <c:pt idx="735">
                  <c:v>54</c:v>
                </c:pt>
                <c:pt idx="736">
                  <c:v>54</c:v>
                </c:pt>
                <c:pt idx="737">
                  <c:v>54</c:v>
                </c:pt>
                <c:pt idx="738">
                  <c:v>55</c:v>
                </c:pt>
                <c:pt idx="739">
                  <c:v>55</c:v>
                </c:pt>
                <c:pt idx="740">
                  <c:v>55</c:v>
                </c:pt>
                <c:pt idx="741">
                  <c:v>55</c:v>
                </c:pt>
                <c:pt idx="742">
                  <c:v>55</c:v>
                </c:pt>
                <c:pt idx="743">
                  <c:v>55</c:v>
                </c:pt>
                <c:pt idx="744">
                  <c:v>54</c:v>
                </c:pt>
                <c:pt idx="745">
                  <c:v>54</c:v>
                </c:pt>
                <c:pt idx="746">
                  <c:v>54</c:v>
                </c:pt>
                <c:pt idx="747">
                  <c:v>52</c:v>
                </c:pt>
                <c:pt idx="748">
                  <c:v>51</c:v>
                </c:pt>
                <c:pt idx="749">
                  <c:v>51</c:v>
                </c:pt>
                <c:pt idx="750">
                  <c:v>51</c:v>
                </c:pt>
                <c:pt idx="751">
                  <c:v>54</c:v>
                </c:pt>
                <c:pt idx="752">
                  <c:v>53</c:v>
                </c:pt>
                <c:pt idx="753">
                  <c:v>53</c:v>
                </c:pt>
                <c:pt idx="754">
                  <c:v>53</c:v>
                </c:pt>
                <c:pt idx="755">
                  <c:v>53</c:v>
                </c:pt>
                <c:pt idx="756">
                  <c:v>58</c:v>
                </c:pt>
                <c:pt idx="757">
                  <c:v>58</c:v>
                </c:pt>
                <c:pt idx="758">
                  <c:v>58</c:v>
                </c:pt>
                <c:pt idx="759">
                  <c:v>56</c:v>
                </c:pt>
                <c:pt idx="760">
                  <c:v>56</c:v>
                </c:pt>
                <c:pt idx="761">
                  <c:v>58</c:v>
                </c:pt>
                <c:pt idx="762">
                  <c:v>58</c:v>
                </c:pt>
                <c:pt idx="763">
                  <c:v>59</c:v>
                </c:pt>
                <c:pt idx="764">
                  <c:v>58</c:v>
                </c:pt>
                <c:pt idx="765">
                  <c:v>58</c:v>
                </c:pt>
                <c:pt idx="766">
                  <c:v>59</c:v>
                </c:pt>
                <c:pt idx="767">
                  <c:v>59</c:v>
                </c:pt>
                <c:pt idx="768">
                  <c:v>59</c:v>
                </c:pt>
                <c:pt idx="769">
                  <c:v>59</c:v>
                </c:pt>
                <c:pt idx="770">
                  <c:v>59</c:v>
                </c:pt>
                <c:pt idx="771">
                  <c:v>60</c:v>
                </c:pt>
                <c:pt idx="772">
                  <c:v>60</c:v>
                </c:pt>
                <c:pt idx="773">
                  <c:v>60</c:v>
                </c:pt>
                <c:pt idx="774">
                  <c:v>58</c:v>
                </c:pt>
                <c:pt idx="775">
                  <c:v>56</c:v>
                </c:pt>
                <c:pt idx="776">
                  <c:v>57</c:v>
                </c:pt>
                <c:pt idx="777">
                  <c:v>57</c:v>
                </c:pt>
                <c:pt idx="778">
                  <c:v>57</c:v>
                </c:pt>
                <c:pt idx="779">
                  <c:v>59</c:v>
                </c:pt>
                <c:pt idx="780">
                  <c:v>58</c:v>
                </c:pt>
                <c:pt idx="781">
                  <c:v>58</c:v>
                </c:pt>
                <c:pt idx="782">
                  <c:v>54</c:v>
                </c:pt>
                <c:pt idx="783">
                  <c:v>50</c:v>
                </c:pt>
                <c:pt idx="784">
                  <c:v>52</c:v>
                </c:pt>
                <c:pt idx="785">
                  <c:v>52</c:v>
                </c:pt>
                <c:pt idx="786">
                  <c:v>51</c:v>
                </c:pt>
                <c:pt idx="787">
                  <c:v>53</c:v>
                </c:pt>
                <c:pt idx="788">
                  <c:v>53</c:v>
                </c:pt>
                <c:pt idx="789">
                  <c:v>53</c:v>
                </c:pt>
                <c:pt idx="790">
                  <c:v>59</c:v>
                </c:pt>
                <c:pt idx="791">
                  <c:v>61</c:v>
                </c:pt>
                <c:pt idx="792">
                  <c:v>61</c:v>
                </c:pt>
                <c:pt idx="793">
                  <c:v>61</c:v>
                </c:pt>
                <c:pt idx="794">
                  <c:v>62</c:v>
                </c:pt>
                <c:pt idx="795">
                  <c:v>61</c:v>
                </c:pt>
                <c:pt idx="796">
                  <c:v>61</c:v>
                </c:pt>
                <c:pt idx="797">
                  <c:v>61</c:v>
                </c:pt>
                <c:pt idx="798">
                  <c:v>60</c:v>
                </c:pt>
                <c:pt idx="799">
                  <c:v>57</c:v>
                </c:pt>
                <c:pt idx="800">
                  <c:v>58</c:v>
                </c:pt>
                <c:pt idx="801">
                  <c:v>58</c:v>
                </c:pt>
                <c:pt idx="802">
                  <c:v>58</c:v>
                </c:pt>
                <c:pt idx="803">
                  <c:v>60</c:v>
                </c:pt>
                <c:pt idx="804">
                  <c:v>58</c:v>
                </c:pt>
                <c:pt idx="805">
                  <c:v>58</c:v>
                </c:pt>
                <c:pt idx="806">
                  <c:v>57</c:v>
                </c:pt>
                <c:pt idx="807">
                  <c:v>58</c:v>
                </c:pt>
                <c:pt idx="808">
                  <c:v>61</c:v>
                </c:pt>
                <c:pt idx="809">
                  <c:v>61</c:v>
                </c:pt>
                <c:pt idx="810">
                  <c:v>61</c:v>
                </c:pt>
                <c:pt idx="811">
                  <c:v>61</c:v>
                </c:pt>
                <c:pt idx="812">
                  <c:v>56</c:v>
                </c:pt>
                <c:pt idx="813">
                  <c:v>56</c:v>
                </c:pt>
                <c:pt idx="814">
                  <c:v>56</c:v>
                </c:pt>
                <c:pt idx="815">
                  <c:v>56</c:v>
                </c:pt>
                <c:pt idx="816">
                  <c:v>59</c:v>
                </c:pt>
                <c:pt idx="817">
                  <c:v>59</c:v>
                </c:pt>
                <c:pt idx="818">
                  <c:v>59</c:v>
                </c:pt>
                <c:pt idx="819">
                  <c:v>55</c:v>
                </c:pt>
                <c:pt idx="820">
                  <c:v>57</c:v>
                </c:pt>
                <c:pt idx="821">
                  <c:v>57</c:v>
                </c:pt>
                <c:pt idx="822">
                  <c:v>56</c:v>
                </c:pt>
                <c:pt idx="823">
                  <c:v>56</c:v>
                </c:pt>
                <c:pt idx="824">
                  <c:v>52</c:v>
                </c:pt>
                <c:pt idx="825">
                  <c:v>52</c:v>
                </c:pt>
                <c:pt idx="826">
                  <c:v>52</c:v>
                </c:pt>
                <c:pt idx="827">
                  <c:v>54</c:v>
                </c:pt>
                <c:pt idx="828">
                  <c:v>55</c:v>
                </c:pt>
                <c:pt idx="829">
                  <c:v>55</c:v>
                </c:pt>
                <c:pt idx="830">
                  <c:v>56</c:v>
                </c:pt>
                <c:pt idx="831">
                  <c:v>57</c:v>
                </c:pt>
                <c:pt idx="832">
                  <c:v>59</c:v>
                </c:pt>
                <c:pt idx="833">
                  <c:v>59</c:v>
                </c:pt>
                <c:pt idx="834">
                  <c:v>60</c:v>
                </c:pt>
                <c:pt idx="835">
                  <c:v>61</c:v>
                </c:pt>
                <c:pt idx="836">
                  <c:v>62</c:v>
                </c:pt>
                <c:pt idx="837">
                  <c:v>62</c:v>
                </c:pt>
                <c:pt idx="838">
                  <c:v>60</c:v>
                </c:pt>
                <c:pt idx="839">
                  <c:v>57</c:v>
                </c:pt>
                <c:pt idx="840">
                  <c:v>57</c:v>
                </c:pt>
                <c:pt idx="841">
                  <c:v>57</c:v>
                </c:pt>
                <c:pt idx="842">
                  <c:v>56</c:v>
                </c:pt>
                <c:pt idx="843">
                  <c:v>58</c:v>
                </c:pt>
                <c:pt idx="844">
                  <c:v>57</c:v>
                </c:pt>
                <c:pt idx="845">
                  <c:v>57</c:v>
                </c:pt>
                <c:pt idx="846">
                  <c:v>59</c:v>
                </c:pt>
                <c:pt idx="847">
                  <c:v>60</c:v>
                </c:pt>
                <c:pt idx="848">
                  <c:v>59</c:v>
                </c:pt>
                <c:pt idx="849">
                  <c:v>59</c:v>
                </c:pt>
                <c:pt idx="850">
                  <c:v>60</c:v>
                </c:pt>
                <c:pt idx="851">
                  <c:v>57</c:v>
                </c:pt>
                <c:pt idx="852">
                  <c:v>58</c:v>
                </c:pt>
                <c:pt idx="853">
                  <c:v>58</c:v>
                </c:pt>
                <c:pt idx="854">
                  <c:v>58</c:v>
                </c:pt>
                <c:pt idx="855">
                  <c:v>59</c:v>
                </c:pt>
                <c:pt idx="856">
                  <c:v>58</c:v>
                </c:pt>
                <c:pt idx="857">
                  <c:v>58</c:v>
                </c:pt>
                <c:pt idx="858">
                  <c:v>58</c:v>
                </c:pt>
                <c:pt idx="859">
                  <c:v>60</c:v>
                </c:pt>
                <c:pt idx="860">
                  <c:v>61</c:v>
                </c:pt>
                <c:pt idx="861">
                  <c:v>61</c:v>
                </c:pt>
                <c:pt idx="862">
                  <c:v>61</c:v>
                </c:pt>
                <c:pt idx="863">
                  <c:v>61</c:v>
                </c:pt>
                <c:pt idx="864">
                  <c:v>60</c:v>
                </c:pt>
                <c:pt idx="865">
                  <c:v>60</c:v>
                </c:pt>
                <c:pt idx="866">
                  <c:v>60</c:v>
                </c:pt>
                <c:pt idx="867">
                  <c:v>60</c:v>
                </c:pt>
                <c:pt idx="868">
                  <c:v>58</c:v>
                </c:pt>
                <c:pt idx="869">
                  <c:v>58</c:v>
                </c:pt>
                <c:pt idx="870">
                  <c:v>58</c:v>
                </c:pt>
                <c:pt idx="871">
                  <c:v>57</c:v>
                </c:pt>
                <c:pt idx="872">
                  <c:v>60</c:v>
                </c:pt>
                <c:pt idx="873">
                  <c:v>60</c:v>
                </c:pt>
                <c:pt idx="874">
                  <c:v>60</c:v>
                </c:pt>
                <c:pt idx="875">
                  <c:v>61</c:v>
                </c:pt>
                <c:pt idx="876">
                  <c:v>58</c:v>
                </c:pt>
                <c:pt idx="877">
                  <c:v>58</c:v>
                </c:pt>
                <c:pt idx="878">
                  <c:v>58</c:v>
                </c:pt>
                <c:pt idx="879">
                  <c:v>58</c:v>
                </c:pt>
                <c:pt idx="880">
                  <c:v>56</c:v>
                </c:pt>
                <c:pt idx="881">
                  <c:v>55</c:v>
                </c:pt>
                <c:pt idx="882">
                  <c:v>55</c:v>
                </c:pt>
                <c:pt idx="883">
                  <c:v>53</c:v>
                </c:pt>
                <c:pt idx="884">
                  <c:v>57</c:v>
                </c:pt>
                <c:pt idx="885">
                  <c:v>57</c:v>
                </c:pt>
                <c:pt idx="886">
                  <c:v>57</c:v>
                </c:pt>
                <c:pt idx="887">
                  <c:v>58</c:v>
                </c:pt>
                <c:pt idx="888">
                  <c:v>60</c:v>
                </c:pt>
                <c:pt idx="889">
                  <c:v>60</c:v>
                </c:pt>
                <c:pt idx="890">
                  <c:v>60</c:v>
                </c:pt>
                <c:pt idx="891">
                  <c:v>56</c:v>
                </c:pt>
                <c:pt idx="892">
                  <c:v>58</c:v>
                </c:pt>
                <c:pt idx="893">
                  <c:v>59</c:v>
                </c:pt>
                <c:pt idx="894">
                  <c:v>59</c:v>
                </c:pt>
                <c:pt idx="895">
                  <c:v>61</c:v>
                </c:pt>
                <c:pt idx="896">
                  <c:v>61</c:v>
                </c:pt>
                <c:pt idx="897">
                  <c:v>60</c:v>
                </c:pt>
                <c:pt idx="898">
                  <c:v>60</c:v>
                </c:pt>
                <c:pt idx="899">
                  <c:v>60</c:v>
                </c:pt>
                <c:pt idx="900">
                  <c:v>60</c:v>
                </c:pt>
                <c:pt idx="901">
                  <c:v>59</c:v>
                </c:pt>
                <c:pt idx="902">
                  <c:v>59</c:v>
                </c:pt>
                <c:pt idx="903">
                  <c:v>60</c:v>
                </c:pt>
                <c:pt idx="904">
                  <c:v>60</c:v>
                </c:pt>
                <c:pt idx="905">
                  <c:v>60</c:v>
                </c:pt>
                <c:pt idx="906">
                  <c:v>60</c:v>
                </c:pt>
                <c:pt idx="907">
                  <c:v>59</c:v>
                </c:pt>
                <c:pt idx="908">
                  <c:v>59</c:v>
                </c:pt>
                <c:pt idx="909">
                  <c:v>61</c:v>
                </c:pt>
                <c:pt idx="910">
                  <c:v>61</c:v>
                </c:pt>
                <c:pt idx="911">
                  <c:v>62</c:v>
                </c:pt>
                <c:pt idx="912">
                  <c:v>60</c:v>
                </c:pt>
                <c:pt idx="913">
                  <c:v>60</c:v>
                </c:pt>
                <c:pt idx="914">
                  <c:v>60</c:v>
                </c:pt>
                <c:pt idx="915">
                  <c:v>60</c:v>
                </c:pt>
                <c:pt idx="916">
                  <c:v>64</c:v>
                </c:pt>
                <c:pt idx="917">
                  <c:v>61</c:v>
                </c:pt>
                <c:pt idx="918">
                  <c:v>61</c:v>
                </c:pt>
                <c:pt idx="919">
                  <c:v>59</c:v>
                </c:pt>
                <c:pt idx="920">
                  <c:v>59</c:v>
                </c:pt>
                <c:pt idx="921">
                  <c:v>60</c:v>
                </c:pt>
                <c:pt idx="922">
                  <c:v>60</c:v>
                </c:pt>
                <c:pt idx="923">
                  <c:v>61</c:v>
                </c:pt>
                <c:pt idx="924">
                  <c:v>61</c:v>
                </c:pt>
                <c:pt idx="925">
                  <c:v>61</c:v>
                </c:pt>
                <c:pt idx="926">
                  <c:v>61</c:v>
                </c:pt>
                <c:pt idx="927">
                  <c:v>61</c:v>
                </c:pt>
                <c:pt idx="928">
                  <c:v>59</c:v>
                </c:pt>
                <c:pt idx="929">
                  <c:v>59</c:v>
                </c:pt>
                <c:pt idx="930">
                  <c:v>59</c:v>
                </c:pt>
                <c:pt idx="931">
                  <c:v>59</c:v>
                </c:pt>
                <c:pt idx="932">
                  <c:v>58</c:v>
                </c:pt>
                <c:pt idx="933">
                  <c:v>60</c:v>
                </c:pt>
                <c:pt idx="934">
                  <c:v>60</c:v>
                </c:pt>
                <c:pt idx="935">
                  <c:v>60</c:v>
                </c:pt>
                <c:pt idx="936">
                  <c:v>61</c:v>
                </c:pt>
                <c:pt idx="937">
                  <c:v>59</c:v>
                </c:pt>
                <c:pt idx="938">
                  <c:v>59</c:v>
                </c:pt>
                <c:pt idx="939">
                  <c:v>58</c:v>
                </c:pt>
                <c:pt idx="940">
                  <c:v>58</c:v>
                </c:pt>
                <c:pt idx="941">
                  <c:v>60</c:v>
                </c:pt>
                <c:pt idx="942">
                  <c:v>60</c:v>
                </c:pt>
                <c:pt idx="943">
                  <c:v>56</c:v>
                </c:pt>
                <c:pt idx="944">
                  <c:v>55</c:v>
                </c:pt>
                <c:pt idx="945">
                  <c:v>53</c:v>
                </c:pt>
                <c:pt idx="946">
                  <c:v>53</c:v>
                </c:pt>
                <c:pt idx="947">
                  <c:v>56</c:v>
                </c:pt>
                <c:pt idx="948">
                  <c:v>55</c:v>
                </c:pt>
                <c:pt idx="949">
                  <c:v>53</c:v>
                </c:pt>
                <c:pt idx="950">
                  <c:v>53</c:v>
                </c:pt>
                <c:pt idx="951">
                  <c:v>54</c:v>
                </c:pt>
                <c:pt idx="952">
                  <c:v>57</c:v>
                </c:pt>
                <c:pt idx="953">
                  <c:v>58</c:v>
                </c:pt>
                <c:pt idx="954">
                  <c:v>58</c:v>
                </c:pt>
                <c:pt idx="955">
                  <c:v>59</c:v>
                </c:pt>
                <c:pt idx="956">
                  <c:v>59</c:v>
                </c:pt>
                <c:pt idx="957">
                  <c:v>59</c:v>
                </c:pt>
                <c:pt idx="958">
                  <c:v>59</c:v>
                </c:pt>
                <c:pt idx="959">
                  <c:v>58</c:v>
                </c:pt>
                <c:pt idx="960">
                  <c:v>56</c:v>
                </c:pt>
                <c:pt idx="961">
                  <c:v>58</c:v>
                </c:pt>
                <c:pt idx="962">
                  <c:v>58</c:v>
                </c:pt>
                <c:pt idx="963">
                  <c:v>61</c:v>
                </c:pt>
                <c:pt idx="964">
                  <c:v>60</c:v>
                </c:pt>
                <c:pt idx="965">
                  <c:v>59</c:v>
                </c:pt>
                <c:pt idx="966">
                  <c:v>59</c:v>
                </c:pt>
                <c:pt idx="967">
                  <c:v>59</c:v>
                </c:pt>
                <c:pt idx="968">
                  <c:v>58</c:v>
                </c:pt>
                <c:pt idx="969">
                  <c:v>59</c:v>
                </c:pt>
                <c:pt idx="970">
                  <c:v>59</c:v>
                </c:pt>
                <c:pt idx="971">
                  <c:v>60</c:v>
                </c:pt>
                <c:pt idx="972">
                  <c:v>63</c:v>
                </c:pt>
                <c:pt idx="973">
                  <c:v>63</c:v>
                </c:pt>
                <c:pt idx="974">
                  <c:v>63</c:v>
                </c:pt>
                <c:pt idx="975">
                  <c:v>62</c:v>
                </c:pt>
                <c:pt idx="976">
                  <c:v>61</c:v>
                </c:pt>
                <c:pt idx="977">
                  <c:v>60</c:v>
                </c:pt>
                <c:pt idx="978">
                  <c:v>60</c:v>
                </c:pt>
                <c:pt idx="979">
                  <c:v>60</c:v>
                </c:pt>
                <c:pt idx="980">
                  <c:v>57</c:v>
                </c:pt>
                <c:pt idx="981">
                  <c:v>56</c:v>
                </c:pt>
                <c:pt idx="982">
                  <c:v>56</c:v>
                </c:pt>
                <c:pt idx="983">
                  <c:v>55</c:v>
                </c:pt>
                <c:pt idx="984">
                  <c:v>57</c:v>
                </c:pt>
                <c:pt idx="985">
                  <c:v>58</c:v>
                </c:pt>
                <c:pt idx="986">
                  <c:v>58</c:v>
                </c:pt>
                <c:pt idx="987">
                  <c:v>60</c:v>
                </c:pt>
                <c:pt idx="988">
                  <c:v>61</c:v>
                </c:pt>
                <c:pt idx="989">
                  <c:v>61</c:v>
                </c:pt>
                <c:pt idx="990">
                  <c:v>61</c:v>
                </c:pt>
                <c:pt idx="991">
                  <c:v>59</c:v>
                </c:pt>
                <c:pt idx="992">
                  <c:v>59</c:v>
                </c:pt>
                <c:pt idx="993">
                  <c:v>59</c:v>
                </c:pt>
                <c:pt idx="994">
                  <c:v>59</c:v>
                </c:pt>
                <c:pt idx="995">
                  <c:v>57</c:v>
                </c:pt>
                <c:pt idx="996">
                  <c:v>59</c:v>
                </c:pt>
                <c:pt idx="997">
                  <c:v>56</c:v>
                </c:pt>
                <c:pt idx="998">
                  <c:v>56</c:v>
                </c:pt>
                <c:pt idx="999">
                  <c:v>55</c:v>
                </c:pt>
                <c:pt idx="1000">
                  <c:v>55</c:v>
                </c:pt>
                <c:pt idx="1001">
                  <c:v>55</c:v>
                </c:pt>
                <c:pt idx="1002">
                  <c:v>55</c:v>
                </c:pt>
                <c:pt idx="1003">
                  <c:v>55</c:v>
                </c:pt>
                <c:pt idx="1004">
                  <c:v>54</c:v>
                </c:pt>
                <c:pt idx="1005">
                  <c:v>53</c:v>
                </c:pt>
                <c:pt idx="1006">
                  <c:v>53</c:v>
                </c:pt>
                <c:pt idx="1007">
                  <c:v>52</c:v>
                </c:pt>
                <c:pt idx="1008">
                  <c:v>52</c:v>
                </c:pt>
                <c:pt idx="1009">
                  <c:v>54</c:v>
                </c:pt>
                <c:pt idx="1010">
                  <c:v>54</c:v>
                </c:pt>
                <c:pt idx="1011">
                  <c:v>58</c:v>
                </c:pt>
                <c:pt idx="1012">
                  <c:v>58</c:v>
                </c:pt>
                <c:pt idx="1013">
                  <c:v>58</c:v>
                </c:pt>
                <c:pt idx="1014">
                  <c:v>58</c:v>
                </c:pt>
                <c:pt idx="1015">
                  <c:v>59</c:v>
                </c:pt>
                <c:pt idx="1016">
                  <c:v>58</c:v>
                </c:pt>
                <c:pt idx="1017">
                  <c:v>58</c:v>
                </c:pt>
                <c:pt idx="1018">
                  <c:v>58</c:v>
                </c:pt>
                <c:pt idx="1019">
                  <c:v>60</c:v>
                </c:pt>
                <c:pt idx="1020">
                  <c:v>61</c:v>
                </c:pt>
                <c:pt idx="1021">
                  <c:v>60</c:v>
                </c:pt>
                <c:pt idx="1022">
                  <c:v>60</c:v>
                </c:pt>
                <c:pt idx="1023">
                  <c:v>59</c:v>
                </c:pt>
                <c:pt idx="1024">
                  <c:v>59</c:v>
                </c:pt>
                <c:pt idx="1025">
                  <c:v>60</c:v>
                </c:pt>
                <c:pt idx="1026">
                  <c:v>60</c:v>
                </c:pt>
                <c:pt idx="1027">
                  <c:v>60</c:v>
                </c:pt>
                <c:pt idx="1028">
                  <c:v>60</c:v>
                </c:pt>
                <c:pt idx="1029">
                  <c:v>59</c:v>
                </c:pt>
                <c:pt idx="1030">
                  <c:v>59</c:v>
                </c:pt>
                <c:pt idx="1031">
                  <c:v>61</c:v>
                </c:pt>
                <c:pt idx="1032">
                  <c:v>61</c:v>
                </c:pt>
                <c:pt idx="1033">
                  <c:v>62</c:v>
                </c:pt>
                <c:pt idx="1034">
                  <c:v>62</c:v>
                </c:pt>
                <c:pt idx="1035">
                  <c:v>62</c:v>
                </c:pt>
                <c:pt idx="1036">
                  <c:v>60</c:v>
                </c:pt>
                <c:pt idx="1037">
                  <c:v>59</c:v>
                </c:pt>
                <c:pt idx="1038">
                  <c:v>59</c:v>
                </c:pt>
                <c:pt idx="1039">
                  <c:v>60</c:v>
                </c:pt>
                <c:pt idx="1040">
                  <c:v>60</c:v>
                </c:pt>
                <c:pt idx="1041">
                  <c:v>58</c:v>
                </c:pt>
                <c:pt idx="1042">
                  <c:v>58</c:v>
                </c:pt>
                <c:pt idx="1043">
                  <c:v>57</c:v>
                </c:pt>
                <c:pt idx="1044">
                  <c:v>58</c:v>
                </c:pt>
                <c:pt idx="1045">
                  <c:v>58</c:v>
                </c:pt>
                <c:pt idx="1046">
                  <c:v>58</c:v>
                </c:pt>
                <c:pt idx="1047">
                  <c:v>59</c:v>
                </c:pt>
                <c:pt idx="1048">
                  <c:v>59</c:v>
                </c:pt>
                <c:pt idx="1049">
                  <c:v>59</c:v>
                </c:pt>
                <c:pt idx="1050">
                  <c:v>59</c:v>
                </c:pt>
                <c:pt idx="1051">
                  <c:v>59</c:v>
                </c:pt>
                <c:pt idx="1052">
                  <c:v>58</c:v>
                </c:pt>
                <c:pt idx="1053">
                  <c:v>61</c:v>
                </c:pt>
                <c:pt idx="1054">
                  <c:v>61</c:v>
                </c:pt>
                <c:pt idx="1055">
                  <c:v>61</c:v>
                </c:pt>
                <c:pt idx="1056">
                  <c:v>57</c:v>
                </c:pt>
                <c:pt idx="1057">
                  <c:v>57</c:v>
                </c:pt>
                <c:pt idx="1058">
                  <c:v>57</c:v>
                </c:pt>
                <c:pt idx="1059">
                  <c:v>56</c:v>
                </c:pt>
                <c:pt idx="1060">
                  <c:v>58</c:v>
                </c:pt>
                <c:pt idx="1061">
                  <c:v>58</c:v>
                </c:pt>
                <c:pt idx="1062">
                  <c:v>58</c:v>
                </c:pt>
                <c:pt idx="1063">
                  <c:v>58</c:v>
                </c:pt>
                <c:pt idx="1064">
                  <c:v>60</c:v>
                </c:pt>
                <c:pt idx="1065">
                  <c:v>59</c:v>
                </c:pt>
                <c:pt idx="1066">
                  <c:v>59</c:v>
                </c:pt>
                <c:pt idx="1067">
                  <c:v>60</c:v>
                </c:pt>
                <c:pt idx="1068">
                  <c:v>61</c:v>
                </c:pt>
                <c:pt idx="1069">
                  <c:v>58</c:v>
                </c:pt>
                <c:pt idx="1070">
                  <c:v>58</c:v>
                </c:pt>
                <c:pt idx="1071">
                  <c:v>56</c:v>
                </c:pt>
                <c:pt idx="1072">
                  <c:v>57</c:v>
                </c:pt>
                <c:pt idx="1073">
                  <c:v>59</c:v>
                </c:pt>
                <c:pt idx="1074">
                  <c:v>59</c:v>
                </c:pt>
                <c:pt idx="1075">
                  <c:v>60</c:v>
                </c:pt>
                <c:pt idx="1076">
                  <c:v>60</c:v>
                </c:pt>
                <c:pt idx="1077">
                  <c:v>61</c:v>
                </c:pt>
                <c:pt idx="1078">
                  <c:v>61</c:v>
                </c:pt>
                <c:pt idx="1079">
                  <c:v>61</c:v>
                </c:pt>
                <c:pt idx="1080">
                  <c:v>59</c:v>
                </c:pt>
                <c:pt idx="1081">
                  <c:v>61</c:v>
                </c:pt>
                <c:pt idx="1082">
                  <c:v>61</c:v>
                </c:pt>
                <c:pt idx="1083">
                  <c:v>58</c:v>
                </c:pt>
                <c:pt idx="1084">
                  <c:v>58</c:v>
                </c:pt>
                <c:pt idx="1085">
                  <c:v>56</c:v>
                </c:pt>
                <c:pt idx="1086">
                  <c:v>56</c:v>
                </c:pt>
                <c:pt idx="1087">
                  <c:v>57</c:v>
                </c:pt>
                <c:pt idx="1088">
                  <c:v>56</c:v>
                </c:pt>
                <c:pt idx="1089">
                  <c:v>57</c:v>
                </c:pt>
                <c:pt idx="1090">
                  <c:v>57</c:v>
                </c:pt>
                <c:pt idx="1091">
                  <c:v>55</c:v>
                </c:pt>
                <c:pt idx="1092">
                  <c:v>56</c:v>
                </c:pt>
                <c:pt idx="1093">
                  <c:v>56</c:v>
                </c:pt>
                <c:pt idx="1094">
                  <c:v>56</c:v>
                </c:pt>
                <c:pt idx="1095">
                  <c:v>56</c:v>
                </c:pt>
                <c:pt idx="1096">
                  <c:v>55</c:v>
                </c:pt>
                <c:pt idx="1097">
                  <c:v>55</c:v>
                </c:pt>
                <c:pt idx="1098">
                  <c:v>55</c:v>
                </c:pt>
                <c:pt idx="1099">
                  <c:v>56</c:v>
                </c:pt>
                <c:pt idx="1100">
                  <c:v>57</c:v>
                </c:pt>
                <c:pt idx="1101">
                  <c:v>56</c:v>
                </c:pt>
                <c:pt idx="1102">
                  <c:v>56</c:v>
                </c:pt>
                <c:pt idx="1103">
                  <c:v>59</c:v>
                </c:pt>
                <c:pt idx="1104">
                  <c:v>60</c:v>
                </c:pt>
                <c:pt idx="1105">
                  <c:v>61</c:v>
                </c:pt>
                <c:pt idx="1106">
                  <c:v>61</c:v>
                </c:pt>
                <c:pt idx="1107">
                  <c:v>62</c:v>
                </c:pt>
                <c:pt idx="1108">
                  <c:v>63</c:v>
                </c:pt>
                <c:pt idx="1109">
                  <c:v>63</c:v>
                </c:pt>
                <c:pt idx="1110">
                  <c:v>63</c:v>
                </c:pt>
                <c:pt idx="1111">
                  <c:v>62</c:v>
                </c:pt>
                <c:pt idx="1112">
                  <c:v>62</c:v>
                </c:pt>
                <c:pt idx="1113">
                  <c:v>61</c:v>
                </c:pt>
                <c:pt idx="1114">
                  <c:v>61</c:v>
                </c:pt>
                <c:pt idx="1115">
                  <c:v>62</c:v>
                </c:pt>
                <c:pt idx="1116">
                  <c:v>62</c:v>
                </c:pt>
                <c:pt idx="1117">
                  <c:v>61</c:v>
                </c:pt>
                <c:pt idx="1118">
                  <c:v>61</c:v>
                </c:pt>
                <c:pt idx="1119">
                  <c:v>61</c:v>
                </c:pt>
                <c:pt idx="1120">
                  <c:v>61</c:v>
                </c:pt>
                <c:pt idx="1121">
                  <c:v>60</c:v>
                </c:pt>
                <c:pt idx="1122">
                  <c:v>60</c:v>
                </c:pt>
                <c:pt idx="1123">
                  <c:v>59</c:v>
                </c:pt>
                <c:pt idx="1124">
                  <c:v>59</c:v>
                </c:pt>
                <c:pt idx="1125">
                  <c:v>60</c:v>
                </c:pt>
                <c:pt idx="1126">
                  <c:v>60</c:v>
                </c:pt>
                <c:pt idx="1127">
                  <c:v>60</c:v>
                </c:pt>
                <c:pt idx="1128">
                  <c:v>60</c:v>
                </c:pt>
                <c:pt idx="1129">
                  <c:v>61</c:v>
                </c:pt>
                <c:pt idx="1130">
                  <c:v>61</c:v>
                </c:pt>
                <c:pt idx="1131">
                  <c:v>60</c:v>
                </c:pt>
                <c:pt idx="1132">
                  <c:v>60</c:v>
                </c:pt>
                <c:pt idx="1133">
                  <c:v>59</c:v>
                </c:pt>
                <c:pt idx="1134">
                  <c:v>59</c:v>
                </c:pt>
                <c:pt idx="1135">
                  <c:v>60</c:v>
                </c:pt>
                <c:pt idx="1136">
                  <c:v>60</c:v>
                </c:pt>
                <c:pt idx="1137">
                  <c:v>60</c:v>
                </c:pt>
                <c:pt idx="1138">
                  <c:v>60</c:v>
                </c:pt>
                <c:pt idx="1139">
                  <c:v>60</c:v>
                </c:pt>
                <c:pt idx="1140">
                  <c:v>59</c:v>
                </c:pt>
                <c:pt idx="1141">
                  <c:v>59</c:v>
                </c:pt>
                <c:pt idx="1142">
                  <c:v>59</c:v>
                </c:pt>
                <c:pt idx="1143">
                  <c:v>59</c:v>
                </c:pt>
                <c:pt idx="1144">
                  <c:v>58</c:v>
                </c:pt>
                <c:pt idx="1145">
                  <c:v>60</c:v>
                </c:pt>
                <c:pt idx="1146">
                  <c:v>60</c:v>
                </c:pt>
                <c:pt idx="1147">
                  <c:v>60</c:v>
                </c:pt>
                <c:pt idx="1148">
                  <c:v>59</c:v>
                </c:pt>
                <c:pt idx="1149">
                  <c:v>59</c:v>
                </c:pt>
                <c:pt idx="1150">
                  <c:v>59</c:v>
                </c:pt>
                <c:pt idx="1151">
                  <c:v>59</c:v>
                </c:pt>
                <c:pt idx="1152">
                  <c:v>61</c:v>
                </c:pt>
                <c:pt idx="1153">
                  <c:v>61</c:v>
                </c:pt>
                <c:pt idx="1154">
                  <c:v>61</c:v>
                </c:pt>
                <c:pt idx="1155">
                  <c:v>62</c:v>
                </c:pt>
                <c:pt idx="1156">
                  <c:v>61</c:v>
                </c:pt>
                <c:pt idx="1157">
                  <c:v>60</c:v>
                </c:pt>
                <c:pt idx="1158">
                  <c:v>60</c:v>
                </c:pt>
                <c:pt idx="1159">
                  <c:v>58</c:v>
                </c:pt>
                <c:pt idx="1160">
                  <c:v>57</c:v>
                </c:pt>
                <c:pt idx="1161">
                  <c:v>56</c:v>
                </c:pt>
                <c:pt idx="1162">
                  <c:v>56</c:v>
                </c:pt>
                <c:pt idx="1163">
                  <c:v>57</c:v>
                </c:pt>
                <c:pt idx="1164">
                  <c:v>58</c:v>
                </c:pt>
                <c:pt idx="1165">
                  <c:v>56</c:v>
                </c:pt>
                <c:pt idx="1166">
                  <c:v>56</c:v>
                </c:pt>
                <c:pt idx="1167">
                  <c:v>58</c:v>
                </c:pt>
                <c:pt idx="1168">
                  <c:v>58</c:v>
                </c:pt>
                <c:pt idx="1169">
                  <c:v>58</c:v>
                </c:pt>
                <c:pt idx="1170">
                  <c:v>58</c:v>
                </c:pt>
                <c:pt idx="1171">
                  <c:v>55</c:v>
                </c:pt>
                <c:pt idx="1172">
                  <c:v>56</c:v>
                </c:pt>
                <c:pt idx="1173">
                  <c:v>56</c:v>
                </c:pt>
                <c:pt idx="1174">
                  <c:v>56</c:v>
                </c:pt>
                <c:pt idx="1175">
                  <c:v>55</c:v>
                </c:pt>
                <c:pt idx="1176">
                  <c:v>55</c:v>
                </c:pt>
                <c:pt idx="1177">
                  <c:v>58</c:v>
                </c:pt>
                <c:pt idx="1178">
                  <c:v>58</c:v>
                </c:pt>
                <c:pt idx="1179">
                  <c:v>62</c:v>
                </c:pt>
                <c:pt idx="1180">
                  <c:v>62</c:v>
                </c:pt>
                <c:pt idx="1181">
                  <c:v>61</c:v>
                </c:pt>
                <c:pt idx="1182">
                  <c:v>61</c:v>
                </c:pt>
                <c:pt idx="1183">
                  <c:v>61</c:v>
                </c:pt>
                <c:pt idx="1184">
                  <c:v>59</c:v>
                </c:pt>
                <c:pt idx="1185">
                  <c:v>59</c:v>
                </c:pt>
                <c:pt idx="1186">
                  <c:v>59</c:v>
                </c:pt>
                <c:pt idx="1187">
                  <c:v>58</c:v>
                </c:pt>
                <c:pt idx="1188">
                  <c:v>58</c:v>
                </c:pt>
                <c:pt idx="1189">
                  <c:v>59</c:v>
                </c:pt>
                <c:pt idx="1190">
                  <c:v>59</c:v>
                </c:pt>
                <c:pt idx="1191">
                  <c:v>60</c:v>
                </c:pt>
                <c:pt idx="1192">
                  <c:v>61</c:v>
                </c:pt>
                <c:pt idx="1193">
                  <c:v>62</c:v>
                </c:pt>
                <c:pt idx="1194">
                  <c:v>62</c:v>
                </c:pt>
                <c:pt idx="1195">
                  <c:v>62</c:v>
                </c:pt>
                <c:pt idx="1196">
                  <c:v>63</c:v>
                </c:pt>
                <c:pt idx="1197">
                  <c:v>61</c:v>
                </c:pt>
                <c:pt idx="1198">
                  <c:v>61</c:v>
                </c:pt>
                <c:pt idx="1199">
                  <c:v>61</c:v>
                </c:pt>
                <c:pt idx="1200">
                  <c:v>60</c:v>
                </c:pt>
                <c:pt idx="1201">
                  <c:v>60</c:v>
                </c:pt>
                <c:pt idx="1202">
                  <c:v>60</c:v>
                </c:pt>
                <c:pt idx="1203">
                  <c:v>60</c:v>
                </c:pt>
                <c:pt idx="1204">
                  <c:v>60</c:v>
                </c:pt>
                <c:pt idx="1205">
                  <c:v>62</c:v>
                </c:pt>
                <c:pt idx="1206">
                  <c:v>62</c:v>
                </c:pt>
                <c:pt idx="1207">
                  <c:v>61</c:v>
                </c:pt>
                <c:pt idx="1208">
                  <c:v>61</c:v>
                </c:pt>
                <c:pt idx="1209">
                  <c:v>60</c:v>
                </c:pt>
                <c:pt idx="1210">
                  <c:v>60</c:v>
                </c:pt>
                <c:pt idx="1211">
                  <c:v>60</c:v>
                </c:pt>
                <c:pt idx="1212">
                  <c:v>58</c:v>
                </c:pt>
                <c:pt idx="1213">
                  <c:v>57</c:v>
                </c:pt>
                <c:pt idx="1214">
                  <c:v>57</c:v>
                </c:pt>
                <c:pt idx="1215">
                  <c:v>58</c:v>
                </c:pt>
                <c:pt idx="1216">
                  <c:v>61</c:v>
                </c:pt>
                <c:pt idx="1217">
                  <c:v>62</c:v>
                </c:pt>
                <c:pt idx="1218">
                  <c:v>62</c:v>
                </c:pt>
                <c:pt idx="1219">
                  <c:v>62</c:v>
                </c:pt>
                <c:pt idx="1220">
                  <c:v>61</c:v>
                </c:pt>
                <c:pt idx="1221">
                  <c:v>61</c:v>
                </c:pt>
                <c:pt idx="1222">
                  <c:v>61</c:v>
                </c:pt>
                <c:pt idx="1223">
                  <c:v>61</c:v>
                </c:pt>
                <c:pt idx="1224">
                  <c:v>59</c:v>
                </c:pt>
                <c:pt idx="1225">
                  <c:v>60</c:v>
                </c:pt>
                <c:pt idx="1226">
                  <c:v>60</c:v>
                </c:pt>
                <c:pt idx="1227">
                  <c:v>60</c:v>
                </c:pt>
                <c:pt idx="1228">
                  <c:v>61</c:v>
                </c:pt>
                <c:pt idx="1229">
                  <c:v>61</c:v>
                </c:pt>
                <c:pt idx="1230">
                  <c:v>61</c:v>
                </c:pt>
                <c:pt idx="1231">
                  <c:v>62</c:v>
                </c:pt>
                <c:pt idx="1232">
                  <c:v>61</c:v>
                </c:pt>
                <c:pt idx="1233">
                  <c:v>60</c:v>
                </c:pt>
                <c:pt idx="1234">
                  <c:v>60</c:v>
                </c:pt>
                <c:pt idx="1235">
                  <c:v>60</c:v>
                </c:pt>
                <c:pt idx="1236">
                  <c:v>60</c:v>
                </c:pt>
                <c:pt idx="1237">
                  <c:v>61</c:v>
                </c:pt>
                <c:pt idx="1238">
                  <c:v>61</c:v>
                </c:pt>
                <c:pt idx="1239">
                  <c:v>61</c:v>
                </c:pt>
                <c:pt idx="1240">
                  <c:v>61</c:v>
                </c:pt>
                <c:pt idx="1241">
                  <c:v>61</c:v>
                </c:pt>
                <c:pt idx="1242">
                  <c:v>61</c:v>
                </c:pt>
                <c:pt idx="1243">
                  <c:v>56</c:v>
                </c:pt>
                <c:pt idx="1244">
                  <c:v>53</c:v>
                </c:pt>
                <c:pt idx="1245">
                  <c:v>51</c:v>
                </c:pt>
                <c:pt idx="1246">
                  <c:v>51</c:v>
                </c:pt>
                <c:pt idx="1247">
                  <c:v>53</c:v>
                </c:pt>
                <c:pt idx="1248">
                  <c:v>56</c:v>
                </c:pt>
                <c:pt idx="1249">
                  <c:v>56</c:v>
                </c:pt>
                <c:pt idx="1250">
                  <c:v>56</c:v>
                </c:pt>
                <c:pt idx="1251">
                  <c:v>55</c:v>
                </c:pt>
                <c:pt idx="1252">
                  <c:v>55</c:v>
                </c:pt>
                <c:pt idx="1253">
                  <c:v>56</c:v>
                </c:pt>
                <c:pt idx="1254">
                  <c:v>56</c:v>
                </c:pt>
                <c:pt idx="1255">
                  <c:v>59</c:v>
                </c:pt>
                <c:pt idx="1256">
                  <c:v>60</c:v>
                </c:pt>
                <c:pt idx="1257">
                  <c:v>60</c:v>
                </c:pt>
                <c:pt idx="1258">
                  <c:v>60</c:v>
                </c:pt>
                <c:pt idx="1259">
                  <c:v>60</c:v>
                </c:pt>
                <c:pt idx="1260">
                  <c:v>59</c:v>
                </c:pt>
                <c:pt idx="1261">
                  <c:v>58</c:v>
                </c:pt>
                <c:pt idx="1262">
                  <c:v>58</c:v>
                </c:pt>
                <c:pt idx="1263">
                  <c:v>58</c:v>
                </c:pt>
                <c:pt idx="1264">
                  <c:v>59</c:v>
                </c:pt>
                <c:pt idx="1265">
                  <c:v>58</c:v>
                </c:pt>
                <c:pt idx="1266">
                  <c:v>58</c:v>
                </c:pt>
                <c:pt idx="1267">
                  <c:v>58</c:v>
                </c:pt>
                <c:pt idx="1268">
                  <c:v>58</c:v>
                </c:pt>
                <c:pt idx="1269">
                  <c:v>55</c:v>
                </c:pt>
                <c:pt idx="1270">
                  <c:v>55</c:v>
                </c:pt>
                <c:pt idx="1271">
                  <c:v>54</c:v>
                </c:pt>
                <c:pt idx="1272">
                  <c:v>51</c:v>
                </c:pt>
                <c:pt idx="1273">
                  <c:v>53</c:v>
                </c:pt>
                <c:pt idx="1274">
                  <c:v>53</c:v>
                </c:pt>
                <c:pt idx="1275">
                  <c:v>55</c:v>
                </c:pt>
                <c:pt idx="1276">
                  <c:v>58</c:v>
                </c:pt>
                <c:pt idx="1277">
                  <c:v>61</c:v>
                </c:pt>
                <c:pt idx="1278">
                  <c:v>61</c:v>
                </c:pt>
                <c:pt idx="1279">
                  <c:v>59</c:v>
                </c:pt>
                <c:pt idx="1280">
                  <c:v>60</c:v>
                </c:pt>
                <c:pt idx="1281">
                  <c:v>60</c:v>
                </c:pt>
                <c:pt idx="1282">
                  <c:v>60</c:v>
                </c:pt>
                <c:pt idx="1283">
                  <c:v>61</c:v>
                </c:pt>
                <c:pt idx="1284">
                  <c:v>59</c:v>
                </c:pt>
                <c:pt idx="1285">
                  <c:v>60</c:v>
                </c:pt>
                <c:pt idx="1286">
                  <c:v>60</c:v>
                </c:pt>
                <c:pt idx="1287">
                  <c:v>60</c:v>
                </c:pt>
                <c:pt idx="1288">
                  <c:v>61</c:v>
                </c:pt>
                <c:pt idx="1289">
                  <c:v>62</c:v>
                </c:pt>
                <c:pt idx="1290">
                  <c:v>62</c:v>
                </c:pt>
                <c:pt idx="1291">
                  <c:v>62</c:v>
                </c:pt>
                <c:pt idx="1292">
                  <c:v>62</c:v>
                </c:pt>
                <c:pt idx="1293">
                  <c:v>62</c:v>
                </c:pt>
                <c:pt idx="1294">
                  <c:v>62</c:v>
                </c:pt>
                <c:pt idx="1295">
                  <c:v>63</c:v>
                </c:pt>
                <c:pt idx="1296">
                  <c:v>62</c:v>
                </c:pt>
                <c:pt idx="1297">
                  <c:v>60</c:v>
                </c:pt>
                <c:pt idx="1298">
                  <c:v>60</c:v>
                </c:pt>
                <c:pt idx="1299">
                  <c:v>58</c:v>
                </c:pt>
                <c:pt idx="1300">
                  <c:v>58</c:v>
                </c:pt>
                <c:pt idx="1301">
                  <c:v>59</c:v>
                </c:pt>
                <c:pt idx="1302">
                  <c:v>59</c:v>
                </c:pt>
                <c:pt idx="1303">
                  <c:v>59</c:v>
                </c:pt>
                <c:pt idx="1304">
                  <c:v>60</c:v>
                </c:pt>
                <c:pt idx="1305">
                  <c:v>58</c:v>
                </c:pt>
                <c:pt idx="1306">
                  <c:v>58</c:v>
                </c:pt>
                <c:pt idx="1307">
                  <c:v>61</c:v>
                </c:pt>
                <c:pt idx="1308">
                  <c:v>60</c:v>
                </c:pt>
                <c:pt idx="1309">
                  <c:v>61</c:v>
                </c:pt>
                <c:pt idx="1310">
                  <c:v>61</c:v>
                </c:pt>
                <c:pt idx="1311">
                  <c:v>62</c:v>
                </c:pt>
                <c:pt idx="1312">
                  <c:v>62</c:v>
                </c:pt>
                <c:pt idx="1313">
                  <c:v>61</c:v>
                </c:pt>
                <c:pt idx="1314">
                  <c:v>61</c:v>
                </c:pt>
                <c:pt idx="1315">
                  <c:v>61</c:v>
                </c:pt>
                <c:pt idx="1316">
                  <c:v>62</c:v>
                </c:pt>
                <c:pt idx="1317">
                  <c:v>63</c:v>
                </c:pt>
                <c:pt idx="1318">
                  <c:v>63</c:v>
                </c:pt>
                <c:pt idx="1319">
                  <c:v>60</c:v>
                </c:pt>
                <c:pt idx="1320">
                  <c:v>60</c:v>
                </c:pt>
                <c:pt idx="1321">
                  <c:v>60</c:v>
                </c:pt>
                <c:pt idx="1322">
                  <c:v>60</c:v>
                </c:pt>
                <c:pt idx="1323">
                  <c:v>61</c:v>
                </c:pt>
                <c:pt idx="1324">
                  <c:v>60</c:v>
                </c:pt>
                <c:pt idx="1325">
                  <c:v>60</c:v>
                </c:pt>
                <c:pt idx="1326">
                  <c:v>60</c:v>
                </c:pt>
                <c:pt idx="1327">
                  <c:v>62</c:v>
                </c:pt>
                <c:pt idx="1328">
                  <c:v>62</c:v>
                </c:pt>
                <c:pt idx="1329">
                  <c:v>62</c:v>
                </c:pt>
                <c:pt idx="1330">
                  <c:v>62</c:v>
                </c:pt>
                <c:pt idx="1331">
                  <c:v>62</c:v>
                </c:pt>
                <c:pt idx="1332">
                  <c:v>63</c:v>
                </c:pt>
                <c:pt idx="1333">
                  <c:v>63</c:v>
                </c:pt>
                <c:pt idx="1334">
                  <c:v>63</c:v>
                </c:pt>
                <c:pt idx="1335">
                  <c:v>62</c:v>
                </c:pt>
                <c:pt idx="1336">
                  <c:v>63</c:v>
                </c:pt>
                <c:pt idx="1337">
                  <c:v>62</c:v>
                </c:pt>
                <c:pt idx="1338">
                  <c:v>62</c:v>
                </c:pt>
                <c:pt idx="1339">
                  <c:v>63</c:v>
                </c:pt>
                <c:pt idx="1340">
                  <c:v>61</c:v>
                </c:pt>
                <c:pt idx="1341">
                  <c:v>62</c:v>
                </c:pt>
                <c:pt idx="1342">
                  <c:v>62</c:v>
                </c:pt>
                <c:pt idx="1343">
                  <c:v>61</c:v>
                </c:pt>
                <c:pt idx="1344">
                  <c:v>62</c:v>
                </c:pt>
                <c:pt idx="1345">
                  <c:v>62</c:v>
                </c:pt>
                <c:pt idx="1346">
                  <c:v>62</c:v>
                </c:pt>
                <c:pt idx="1347">
                  <c:v>62</c:v>
                </c:pt>
                <c:pt idx="1348">
                  <c:v>59</c:v>
                </c:pt>
                <c:pt idx="1349">
                  <c:v>59</c:v>
                </c:pt>
                <c:pt idx="1350">
                  <c:v>59</c:v>
                </c:pt>
                <c:pt idx="1351">
                  <c:v>59</c:v>
                </c:pt>
                <c:pt idx="1352">
                  <c:v>60</c:v>
                </c:pt>
                <c:pt idx="1353">
                  <c:v>58</c:v>
                </c:pt>
                <c:pt idx="1354">
                  <c:v>58</c:v>
                </c:pt>
                <c:pt idx="1355">
                  <c:v>58</c:v>
                </c:pt>
                <c:pt idx="1356">
                  <c:v>59</c:v>
                </c:pt>
                <c:pt idx="1357">
                  <c:v>59</c:v>
                </c:pt>
                <c:pt idx="1358">
                  <c:v>59</c:v>
                </c:pt>
                <c:pt idx="1359">
                  <c:v>60</c:v>
                </c:pt>
                <c:pt idx="1360">
                  <c:v>60</c:v>
                </c:pt>
                <c:pt idx="1361">
                  <c:v>62</c:v>
                </c:pt>
                <c:pt idx="1362">
                  <c:v>62</c:v>
                </c:pt>
                <c:pt idx="1363">
                  <c:v>62</c:v>
                </c:pt>
                <c:pt idx="1364">
                  <c:v>61</c:v>
                </c:pt>
                <c:pt idx="1365">
                  <c:v>60</c:v>
                </c:pt>
                <c:pt idx="1366">
                  <c:v>60</c:v>
                </c:pt>
                <c:pt idx="1367">
                  <c:v>59</c:v>
                </c:pt>
                <c:pt idx="1368">
                  <c:v>60</c:v>
                </c:pt>
                <c:pt idx="1369">
                  <c:v>59</c:v>
                </c:pt>
                <c:pt idx="1370">
                  <c:v>59</c:v>
                </c:pt>
                <c:pt idx="1371">
                  <c:v>59</c:v>
                </c:pt>
                <c:pt idx="1372">
                  <c:v>60</c:v>
                </c:pt>
                <c:pt idx="1373">
                  <c:v>60</c:v>
                </c:pt>
                <c:pt idx="1374">
                  <c:v>60</c:v>
                </c:pt>
                <c:pt idx="1375">
                  <c:v>59</c:v>
                </c:pt>
                <c:pt idx="1376">
                  <c:v>58</c:v>
                </c:pt>
                <c:pt idx="1377">
                  <c:v>59</c:v>
                </c:pt>
                <c:pt idx="1378">
                  <c:v>59</c:v>
                </c:pt>
                <c:pt idx="1379">
                  <c:v>61</c:v>
                </c:pt>
                <c:pt idx="1380">
                  <c:v>61</c:v>
                </c:pt>
                <c:pt idx="1381">
                  <c:v>61</c:v>
                </c:pt>
                <c:pt idx="1382">
                  <c:v>61</c:v>
                </c:pt>
                <c:pt idx="1383">
                  <c:v>59</c:v>
                </c:pt>
                <c:pt idx="1384">
                  <c:v>60</c:v>
                </c:pt>
                <c:pt idx="1385">
                  <c:v>61</c:v>
                </c:pt>
                <c:pt idx="1386">
                  <c:v>61</c:v>
                </c:pt>
                <c:pt idx="1387">
                  <c:v>62</c:v>
                </c:pt>
                <c:pt idx="1388">
                  <c:v>62</c:v>
                </c:pt>
                <c:pt idx="1389">
                  <c:v>62</c:v>
                </c:pt>
                <c:pt idx="1390">
                  <c:v>62</c:v>
                </c:pt>
                <c:pt idx="1391">
                  <c:v>59</c:v>
                </c:pt>
                <c:pt idx="1392">
                  <c:v>58</c:v>
                </c:pt>
                <c:pt idx="1393">
                  <c:v>59</c:v>
                </c:pt>
                <c:pt idx="1394">
                  <c:v>59</c:v>
                </c:pt>
                <c:pt idx="1395">
                  <c:v>58</c:v>
                </c:pt>
                <c:pt idx="1396">
                  <c:v>58</c:v>
                </c:pt>
                <c:pt idx="1397">
                  <c:v>59</c:v>
                </c:pt>
                <c:pt idx="1398">
                  <c:v>59</c:v>
                </c:pt>
                <c:pt idx="1399">
                  <c:v>62</c:v>
                </c:pt>
                <c:pt idx="1400">
                  <c:v>61</c:v>
                </c:pt>
                <c:pt idx="1401">
                  <c:v>61</c:v>
                </c:pt>
                <c:pt idx="1402">
                  <c:v>61</c:v>
                </c:pt>
                <c:pt idx="1403">
                  <c:v>61</c:v>
                </c:pt>
                <c:pt idx="1404">
                  <c:v>61</c:v>
                </c:pt>
                <c:pt idx="1405">
                  <c:v>60</c:v>
                </c:pt>
                <c:pt idx="1406">
                  <c:v>60</c:v>
                </c:pt>
                <c:pt idx="1407">
                  <c:v>60</c:v>
                </c:pt>
                <c:pt idx="1408">
                  <c:v>60</c:v>
                </c:pt>
                <c:pt idx="1409">
                  <c:v>60</c:v>
                </c:pt>
                <c:pt idx="1410">
                  <c:v>60</c:v>
                </c:pt>
                <c:pt idx="1411">
                  <c:v>61</c:v>
                </c:pt>
                <c:pt idx="1412">
                  <c:v>63</c:v>
                </c:pt>
                <c:pt idx="1413">
                  <c:v>63</c:v>
                </c:pt>
                <c:pt idx="1414">
                  <c:v>63</c:v>
                </c:pt>
                <c:pt idx="1415">
                  <c:v>62</c:v>
                </c:pt>
                <c:pt idx="1416">
                  <c:v>60</c:v>
                </c:pt>
                <c:pt idx="1417">
                  <c:v>59</c:v>
                </c:pt>
                <c:pt idx="1418">
                  <c:v>59</c:v>
                </c:pt>
                <c:pt idx="1419">
                  <c:v>58</c:v>
                </c:pt>
                <c:pt idx="1420">
                  <c:v>58</c:v>
                </c:pt>
                <c:pt idx="1421">
                  <c:v>59</c:v>
                </c:pt>
                <c:pt idx="1422">
                  <c:v>59</c:v>
                </c:pt>
                <c:pt idx="1423">
                  <c:v>58</c:v>
                </c:pt>
                <c:pt idx="1424">
                  <c:v>60</c:v>
                </c:pt>
                <c:pt idx="1425">
                  <c:v>60</c:v>
                </c:pt>
                <c:pt idx="1426">
                  <c:v>60</c:v>
                </c:pt>
                <c:pt idx="1427">
                  <c:v>60</c:v>
                </c:pt>
                <c:pt idx="1428">
                  <c:v>60</c:v>
                </c:pt>
                <c:pt idx="1429">
                  <c:v>60</c:v>
                </c:pt>
                <c:pt idx="1430">
                  <c:v>60</c:v>
                </c:pt>
                <c:pt idx="1431">
                  <c:v>60</c:v>
                </c:pt>
                <c:pt idx="1432">
                  <c:v>60</c:v>
                </c:pt>
                <c:pt idx="1433">
                  <c:v>59</c:v>
                </c:pt>
                <c:pt idx="1434">
                  <c:v>59</c:v>
                </c:pt>
                <c:pt idx="1435">
                  <c:v>58</c:v>
                </c:pt>
                <c:pt idx="1436">
                  <c:v>58</c:v>
                </c:pt>
                <c:pt idx="1437">
                  <c:v>56</c:v>
                </c:pt>
                <c:pt idx="1438">
                  <c:v>56</c:v>
                </c:pt>
                <c:pt idx="1439">
                  <c:v>58</c:v>
                </c:pt>
                <c:pt idx="1440">
                  <c:v>58</c:v>
                </c:pt>
                <c:pt idx="1441">
                  <c:v>58</c:v>
                </c:pt>
                <c:pt idx="1442">
                  <c:v>58</c:v>
                </c:pt>
                <c:pt idx="1443">
                  <c:v>59</c:v>
                </c:pt>
                <c:pt idx="1444">
                  <c:v>45</c:v>
                </c:pt>
                <c:pt idx="1445">
                  <c:v>32</c:v>
                </c:pt>
                <c:pt idx="1446">
                  <c:v>32</c:v>
                </c:pt>
                <c:pt idx="1447">
                  <c:v>18</c:v>
                </c:pt>
                <c:pt idx="1448">
                  <c:v>24</c:v>
                </c:pt>
                <c:pt idx="1449">
                  <c:v>29</c:v>
                </c:pt>
                <c:pt idx="1450">
                  <c:v>29</c:v>
                </c:pt>
                <c:pt idx="1451">
                  <c:v>33</c:v>
                </c:pt>
                <c:pt idx="1452">
                  <c:v>27</c:v>
                </c:pt>
                <c:pt idx="1453">
                  <c:v>28</c:v>
                </c:pt>
                <c:pt idx="1454">
                  <c:v>28</c:v>
                </c:pt>
                <c:pt idx="1455">
                  <c:v>28</c:v>
                </c:pt>
                <c:pt idx="1456">
                  <c:v>31</c:v>
                </c:pt>
                <c:pt idx="1457">
                  <c:v>26</c:v>
                </c:pt>
                <c:pt idx="1458">
                  <c:v>26</c:v>
                </c:pt>
                <c:pt idx="1459">
                  <c:v>23</c:v>
                </c:pt>
                <c:pt idx="1460">
                  <c:v>20</c:v>
                </c:pt>
                <c:pt idx="1461">
                  <c:v>23</c:v>
                </c:pt>
                <c:pt idx="1462">
                  <c:v>23</c:v>
                </c:pt>
                <c:pt idx="1463">
                  <c:v>28</c:v>
                </c:pt>
                <c:pt idx="1464">
                  <c:v>34</c:v>
                </c:pt>
                <c:pt idx="1465">
                  <c:v>34</c:v>
                </c:pt>
                <c:pt idx="1466">
                  <c:v>34</c:v>
                </c:pt>
                <c:pt idx="1467">
                  <c:v>31</c:v>
                </c:pt>
                <c:pt idx="1468">
                  <c:v>25</c:v>
                </c:pt>
                <c:pt idx="1469">
                  <c:v>28</c:v>
                </c:pt>
                <c:pt idx="1470">
                  <c:v>28</c:v>
                </c:pt>
                <c:pt idx="1471">
                  <c:v>27</c:v>
                </c:pt>
                <c:pt idx="1472">
                  <c:v>28</c:v>
                </c:pt>
                <c:pt idx="1473">
                  <c:v>25</c:v>
                </c:pt>
                <c:pt idx="1474">
                  <c:v>25</c:v>
                </c:pt>
                <c:pt idx="1475">
                  <c:v>28</c:v>
                </c:pt>
                <c:pt idx="1476">
                  <c:v>29</c:v>
                </c:pt>
                <c:pt idx="1477">
                  <c:v>32</c:v>
                </c:pt>
                <c:pt idx="1478">
                  <c:v>32</c:v>
                </c:pt>
                <c:pt idx="1479">
                  <c:v>29</c:v>
                </c:pt>
                <c:pt idx="1480">
                  <c:v>27</c:v>
                </c:pt>
                <c:pt idx="1481">
                  <c:v>23</c:v>
                </c:pt>
                <c:pt idx="1482">
                  <c:v>23</c:v>
                </c:pt>
                <c:pt idx="1483">
                  <c:v>26</c:v>
                </c:pt>
                <c:pt idx="1484">
                  <c:v>26</c:v>
                </c:pt>
                <c:pt idx="1485">
                  <c:v>31</c:v>
                </c:pt>
                <c:pt idx="1486">
                  <c:v>31</c:v>
                </c:pt>
                <c:pt idx="1487">
                  <c:v>28</c:v>
                </c:pt>
                <c:pt idx="1488">
                  <c:v>29</c:v>
                </c:pt>
                <c:pt idx="1489">
                  <c:v>28</c:v>
                </c:pt>
                <c:pt idx="1490">
                  <c:v>28</c:v>
                </c:pt>
                <c:pt idx="1491">
                  <c:v>29</c:v>
                </c:pt>
                <c:pt idx="1492">
                  <c:v>31</c:v>
                </c:pt>
                <c:pt idx="1493">
                  <c:v>29</c:v>
                </c:pt>
                <c:pt idx="1494">
                  <c:v>29</c:v>
                </c:pt>
                <c:pt idx="1495">
                  <c:v>31</c:v>
                </c:pt>
                <c:pt idx="1496">
                  <c:v>29</c:v>
                </c:pt>
                <c:pt idx="1497">
                  <c:v>29</c:v>
                </c:pt>
                <c:pt idx="1498">
                  <c:v>29</c:v>
                </c:pt>
                <c:pt idx="1499">
                  <c:v>24</c:v>
                </c:pt>
                <c:pt idx="1500">
                  <c:v>22</c:v>
                </c:pt>
                <c:pt idx="1501">
                  <c:v>25</c:v>
                </c:pt>
                <c:pt idx="1502">
                  <c:v>25</c:v>
                </c:pt>
                <c:pt idx="1503">
                  <c:v>29</c:v>
                </c:pt>
                <c:pt idx="1504">
                  <c:v>36</c:v>
                </c:pt>
                <c:pt idx="1505">
                  <c:v>35</c:v>
                </c:pt>
                <c:pt idx="1506">
                  <c:v>35</c:v>
                </c:pt>
                <c:pt idx="1507">
                  <c:v>33</c:v>
                </c:pt>
                <c:pt idx="1508">
                  <c:v>30</c:v>
                </c:pt>
                <c:pt idx="1509">
                  <c:v>27</c:v>
                </c:pt>
                <c:pt idx="1510">
                  <c:v>27</c:v>
                </c:pt>
                <c:pt idx="1511">
                  <c:v>29</c:v>
                </c:pt>
                <c:pt idx="1512">
                  <c:v>26</c:v>
                </c:pt>
                <c:pt idx="1513">
                  <c:v>29</c:v>
                </c:pt>
                <c:pt idx="1514">
                  <c:v>29</c:v>
                </c:pt>
                <c:pt idx="1515">
                  <c:v>32</c:v>
                </c:pt>
                <c:pt idx="1516">
                  <c:v>35</c:v>
                </c:pt>
                <c:pt idx="1517">
                  <c:v>35</c:v>
                </c:pt>
                <c:pt idx="1518">
                  <c:v>35</c:v>
                </c:pt>
                <c:pt idx="1519">
                  <c:v>33</c:v>
                </c:pt>
                <c:pt idx="1520">
                  <c:v>30</c:v>
                </c:pt>
                <c:pt idx="1521">
                  <c:v>28</c:v>
                </c:pt>
                <c:pt idx="1522">
                  <c:v>28</c:v>
                </c:pt>
                <c:pt idx="1523">
                  <c:v>26</c:v>
                </c:pt>
                <c:pt idx="1524">
                  <c:v>28</c:v>
                </c:pt>
                <c:pt idx="1525">
                  <c:v>29</c:v>
                </c:pt>
                <c:pt idx="1526">
                  <c:v>29</c:v>
                </c:pt>
                <c:pt idx="1527">
                  <c:v>30</c:v>
                </c:pt>
                <c:pt idx="1528">
                  <c:v>31</c:v>
                </c:pt>
                <c:pt idx="1529">
                  <c:v>29</c:v>
                </c:pt>
                <c:pt idx="1530">
                  <c:v>29</c:v>
                </c:pt>
                <c:pt idx="1531">
                  <c:v>30</c:v>
                </c:pt>
                <c:pt idx="1532">
                  <c:v>28</c:v>
                </c:pt>
                <c:pt idx="1533">
                  <c:v>26</c:v>
                </c:pt>
                <c:pt idx="1534">
                  <c:v>26</c:v>
                </c:pt>
                <c:pt idx="1535">
                  <c:v>26</c:v>
                </c:pt>
                <c:pt idx="1536">
                  <c:v>26</c:v>
                </c:pt>
                <c:pt idx="1537">
                  <c:v>31</c:v>
                </c:pt>
                <c:pt idx="1538">
                  <c:v>31</c:v>
                </c:pt>
                <c:pt idx="1539">
                  <c:v>34</c:v>
                </c:pt>
                <c:pt idx="1540">
                  <c:v>36</c:v>
                </c:pt>
                <c:pt idx="1541">
                  <c:v>38</c:v>
                </c:pt>
                <c:pt idx="1542">
                  <c:v>38</c:v>
                </c:pt>
                <c:pt idx="1543">
                  <c:v>36</c:v>
                </c:pt>
                <c:pt idx="1544">
                  <c:v>35</c:v>
                </c:pt>
                <c:pt idx="1545">
                  <c:v>33</c:v>
                </c:pt>
                <c:pt idx="1546">
                  <c:v>33</c:v>
                </c:pt>
                <c:pt idx="1547">
                  <c:v>32</c:v>
                </c:pt>
                <c:pt idx="1548">
                  <c:v>31</c:v>
                </c:pt>
                <c:pt idx="1549">
                  <c:v>27</c:v>
                </c:pt>
                <c:pt idx="1550">
                  <c:v>27</c:v>
                </c:pt>
                <c:pt idx="1551">
                  <c:v>29</c:v>
                </c:pt>
                <c:pt idx="1552">
                  <c:v>28</c:v>
                </c:pt>
                <c:pt idx="1553">
                  <c:v>31</c:v>
                </c:pt>
                <c:pt idx="1554">
                  <c:v>31</c:v>
                </c:pt>
                <c:pt idx="1555">
                  <c:v>31</c:v>
                </c:pt>
                <c:pt idx="1556">
                  <c:v>31</c:v>
                </c:pt>
                <c:pt idx="1557">
                  <c:v>31</c:v>
                </c:pt>
                <c:pt idx="1558">
                  <c:v>31</c:v>
                </c:pt>
                <c:pt idx="1559">
                  <c:v>34</c:v>
                </c:pt>
                <c:pt idx="1560">
                  <c:v>34</c:v>
                </c:pt>
                <c:pt idx="1561">
                  <c:v>32</c:v>
                </c:pt>
                <c:pt idx="1562">
                  <c:v>32</c:v>
                </c:pt>
                <c:pt idx="1563">
                  <c:v>31</c:v>
                </c:pt>
                <c:pt idx="1564">
                  <c:v>33</c:v>
                </c:pt>
                <c:pt idx="1565">
                  <c:v>37</c:v>
                </c:pt>
                <c:pt idx="1566">
                  <c:v>37</c:v>
                </c:pt>
                <c:pt idx="1567">
                  <c:v>37</c:v>
                </c:pt>
                <c:pt idx="1568">
                  <c:v>36</c:v>
                </c:pt>
                <c:pt idx="1569">
                  <c:v>38</c:v>
                </c:pt>
                <c:pt idx="1570">
                  <c:v>38</c:v>
                </c:pt>
                <c:pt idx="1571">
                  <c:v>37</c:v>
                </c:pt>
                <c:pt idx="1572">
                  <c:v>36</c:v>
                </c:pt>
                <c:pt idx="1573">
                  <c:v>33</c:v>
                </c:pt>
                <c:pt idx="1574">
                  <c:v>33</c:v>
                </c:pt>
                <c:pt idx="1575">
                  <c:v>32</c:v>
                </c:pt>
                <c:pt idx="1576">
                  <c:v>32</c:v>
                </c:pt>
                <c:pt idx="1577">
                  <c:v>30</c:v>
                </c:pt>
                <c:pt idx="1578">
                  <c:v>30</c:v>
                </c:pt>
                <c:pt idx="1579">
                  <c:v>31</c:v>
                </c:pt>
                <c:pt idx="1580">
                  <c:v>33</c:v>
                </c:pt>
                <c:pt idx="1581">
                  <c:v>36</c:v>
                </c:pt>
                <c:pt idx="1582">
                  <c:v>36</c:v>
                </c:pt>
                <c:pt idx="1583">
                  <c:v>36</c:v>
                </c:pt>
                <c:pt idx="1584">
                  <c:v>34</c:v>
                </c:pt>
                <c:pt idx="1585">
                  <c:v>33</c:v>
                </c:pt>
                <c:pt idx="1586">
                  <c:v>33</c:v>
                </c:pt>
                <c:pt idx="1587">
                  <c:v>32</c:v>
                </c:pt>
                <c:pt idx="1588">
                  <c:v>33</c:v>
                </c:pt>
                <c:pt idx="1589">
                  <c:v>34</c:v>
                </c:pt>
                <c:pt idx="1590">
                  <c:v>34</c:v>
                </c:pt>
                <c:pt idx="1591">
                  <c:v>34</c:v>
                </c:pt>
                <c:pt idx="1592">
                  <c:v>37</c:v>
                </c:pt>
                <c:pt idx="1593">
                  <c:v>32</c:v>
                </c:pt>
                <c:pt idx="1594">
                  <c:v>32</c:v>
                </c:pt>
                <c:pt idx="1595">
                  <c:v>33</c:v>
                </c:pt>
                <c:pt idx="1596">
                  <c:v>32</c:v>
                </c:pt>
                <c:pt idx="1597">
                  <c:v>34</c:v>
                </c:pt>
                <c:pt idx="1598">
                  <c:v>34</c:v>
                </c:pt>
                <c:pt idx="1599">
                  <c:v>31</c:v>
                </c:pt>
                <c:pt idx="1600">
                  <c:v>31</c:v>
                </c:pt>
                <c:pt idx="1601">
                  <c:v>36</c:v>
                </c:pt>
                <c:pt idx="1602">
                  <c:v>36</c:v>
                </c:pt>
                <c:pt idx="1603">
                  <c:v>41</c:v>
                </c:pt>
                <c:pt idx="1604">
                  <c:v>43</c:v>
                </c:pt>
                <c:pt idx="1605">
                  <c:v>40</c:v>
                </c:pt>
                <c:pt idx="1606">
                  <c:v>40</c:v>
                </c:pt>
                <c:pt idx="1607">
                  <c:v>41</c:v>
                </c:pt>
                <c:pt idx="1608">
                  <c:v>40</c:v>
                </c:pt>
                <c:pt idx="1609">
                  <c:v>36</c:v>
                </c:pt>
                <c:pt idx="1610">
                  <c:v>36</c:v>
                </c:pt>
                <c:pt idx="1611">
                  <c:v>31</c:v>
                </c:pt>
                <c:pt idx="1612">
                  <c:v>27</c:v>
                </c:pt>
                <c:pt idx="1613">
                  <c:v>28</c:v>
                </c:pt>
                <c:pt idx="1614">
                  <c:v>28</c:v>
                </c:pt>
                <c:pt idx="1615">
                  <c:v>33</c:v>
                </c:pt>
                <c:pt idx="1616">
                  <c:v>35</c:v>
                </c:pt>
                <c:pt idx="1617">
                  <c:v>38</c:v>
                </c:pt>
                <c:pt idx="1618">
                  <c:v>38</c:v>
                </c:pt>
                <c:pt idx="1619">
                  <c:v>37</c:v>
                </c:pt>
                <c:pt idx="1620">
                  <c:v>34</c:v>
                </c:pt>
                <c:pt idx="1621">
                  <c:v>30</c:v>
                </c:pt>
                <c:pt idx="1622">
                  <c:v>30</c:v>
                </c:pt>
                <c:pt idx="1623">
                  <c:v>28</c:v>
                </c:pt>
                <c:pt idx="1624">
                  <c:v>27</c:v>
                </c:pt>
                <c:pt idx="1625">
                  <c:v>31</c:v>
                </c:pt>
                <c:pt idx="1626">
                  <c:v>31</c:v>
                </c:pt>
                <c:pt idx="1627">
                  <c:v>35</c:v>
                </c:pt>
                <c:pt idx="1628">
                  <c:v>36</c:v>
                </c:pt>
                <c:pt idx="1629">
                  <c:v>37</c:v>
                </c:pt>
                <c:pt idx="1630">
                  <c:v>37</c:v>
                </c:pt>
                <c:pt idx="1631">
                  <c:v>34</c:v>
                </c:pt>
                <c:pt idx="1632">
                  <c:v>35</c:v>
                </c:pt>
                <c:pt idx="1633">
                  <c:v>35</c:v>
                </c:pt>
                <c:pt idx="1634">
                  <c:v>35</c:v>
                </c:pt>
                <c:pt idx="1635">
                  <c:v>33</c:v>
                </c:pt>
                <c:pt idx="1636">
                  <c:v>38</c:v>
                </c:pt>
                <c:pt idx="1637">
                  <c:v>39</c:v>
                </c:pt>
                <c:pt idx="1638">
                  <c:v>39</c:v>
                </c:pt>
                <c:pt idx="1639">
                  <c:v>39</c:v>
                </c:pt>
                <c:pt idx="1640">
                  <c:v>38</c:v>
                </c:pt>
                <c:pt idx="1641">
                  <c:v>35</c:v>
                </c:pt>
                <c:pt idx="1642">
                  <c:v>35</c:v>
                </c:pt>
                <c:pt idx="1643">
                  <c:v>31</c:v>
                </c:pt>
                <c:pt idx="1644">
                  <c:v>31</c:v>
                </c:pt>
                <c:pt idx="1645">
                  <c:v>35</c:v>
                </c:pt>
                <c:pt idx="1646">
                  <c:v>35</c:v>
                </c:pt>
                <c:pt idx="1647">
                  <c:v>37</c:v>
                </c:pt>
                <c:pt idx="1648">
                  <c:v>35</c:v>
                </c:pt>
                <c:pt idx="1649">
                  <c:v>31</c:v>
                </c:pt>
                <c:pt idx="1650">
                  <c:v>31</c:v>
                </c:pt>
                <c:pt idx="1651">
                  <c:v>31</c:v>
                </c:pt>
                <c:pt idx="1652">
                  <c:v>31</c:v>
                </c:pt>
                <c:pt idx="1653">
                  <c:v>32</c:v>
                </c:pt>
                <c:pt idx="1654">
                  <c:v>32</c:v>
                </c:pt>
                <c:pt idx="1655">
                  <c:v>32</c:v>
                </c:pt>
                <c:pt idx="1656">
                  <c:v>31</c:v>
                </c:pt>
                <c:pt idx="1657">
                  <c:v>35</c:v>
                </c:pt>
                <c:pt idx="1658">
                  <c:v>35</c:v>
                </c:pt>
                <c:pt idx="1659">
                  <c:v>34</c:v>
                </c:pt>
                <c:pt idx="1660">
                  <c:v>36</c:v>
                </c:pt>
                <c:pt idx="1661">
                  <c:v>34</c:v>
                </c:pt>
                <c:pt idx="1662">
                  <c:v>34</c:v>
                </c:pt>
                <c:pt idx="1663">
                  <c:v>35</c:v>
                </c:pt>
                <c:pt idx="1664">
                  <c:v>37</c:v>
                </c:pt>
                <c:pt idx="1665">
                  <c:v>39</c:v>
                </c:pt>
                <c:pt idx="1666">
                  <c:v>39</c:v>
                </c:pt>
                <c:pt idx="1667">
                  <c:v>42</c:v>
                </c:pt>
                <c:pt idx="1668">
                  <c:v>43</c:v>
                </c:pt>
                <c:pt idx="1669">
                  <c:v>38</c:v>
                </c:pt>
                <c:pt idx="1670">
                  <c:v>38</c:v>
                </c:pt>
                <c:pt idx="1671">
                  <c:v>38</c:v>
                </c:pt>
                <c:pt idx="1672">
                  <c:v>36</c:v>
                </c:pt>
                <c:pt idx="1673">
                  <c:v>39</c:v>
                </c:pt>
                <c:pt idx="1674">
                  <c:v>39</c:v>
                </c:pt>
                <c:pt idx="1675">
                  <c:v>37</c:v>
                </c:pt>
                <c:pt idx="1676">
                  <c:v>34</c:v>
                </c:pt>
                <c:pt idx="1677">
                  <c:v>34</c:v>
                </c:pt>
                <c:pt idx="1678">
                  <c:v>34</c:v>
                </c:pt>
                <c:pt idx="1679">
                  <c:v>34</c:v>
                </c:pt>
                <c:pt idx="1680">
                  <c:v>38</c:v>
                </c:pt>
                <c:pt idx="1681">
                  <c:v>38</c:v>
                </c:pt>
                <c:pt idx="1682">
                  <c:v>38</c:v>
                </c:pt>
                <c:pt idx="1683">
                  <c:v>40</c:v>
                </c:pt>
                <c:pt idx="1684">
                  <c:v>38</c:v>
                </c:pt>
                <c:pt idx="1685">
                  <c:v>38</c:v>
                </c:pt>
                <c:pt idx="1686">
                  <c:v>38</c:v>
                </c:pt>
                <c:pt idx="1687">
                  <c:v>39</c:v>
                </c:pt>
                <c:pt idx="1688">
                  <c:v>37</c:v>
                </c:pt>
                <c:pt idx="1689">
                  <c:v>39</c:v>
                </c:pt>
                <c:pt idx="1690">
                  <c:v>39</c:v>
                </c:pt>
                <c:pt idx="1691">
                  <c:v>39</c:v>
                </c:pt>
                <c:pt idx="1692">
                  <c:v>43</c:v>
                </c:pt>
                <c:pt idx="1693">
                  <c:v>44</c:v>
                </c:pt>
                <c:pt idx="1694">
                  <c:v>44</c:v>
                </c:pt>
                <c:pt idx="1695">
                  <c:v>44</c:v>
                </c:pt>
                <c:pt idx="1696">
                  <c:v>43</c:v>
                </c:pt>
                <c:pt idx="1697">
                  <c:v>42</c:v>
                </c:pt>
                <c:pt idx="1698">
                  <c:v>42</c:v>
                </c:pt>
                <c:pt idx="1699">
                  <c:v>43</c:v>
                </c:pt>
                <c:pt idx="1700">
                  <c:v>43</c:v>
                </c:pt>
                <c:pt idx="1701">
                  <c:v>37</c:v>
                </c:pt>
                <c:pt idx="1702">
                  <c:v>37</c:v>
                </c:pt>
                <c:pt idx="1703">
                  <c:v>31</c:v>
                </c:pt>
                <c:pt idx="1704">
                  <c:v>32</c:v>
                </c:pt>
                <c:pt idx="1705">
                  <c:v>36</c:v>
                </c:pt>
                <c:pt idx="1706">
                  <c:v>36</c:v>
                </c:pt>
                <c:pt idx="1707">
                  <c:v>39</c:v>
                </c:pt>
                <c:pt idx="1708">
                  <c:v>38</c:v>
                </c:pt>
                <c:pt idx="1709">
                  <c:v>40</c:v>
                </c:pt>
                <c:pt idx="1710">
                  <c:v>40</c:v>
                </c:pt>
                <c:pt idx="1711">
                  <c:v>42</c:v>
                </c:pt>
                <c:pt idx="1712">
                  <c:v>44</c:v>
                </c:pt>
                <c:pt idx="1713">
                  <c:v>42</c:v>
                </c:pt>
                <c:pt idx="1714">
                  <c:v>42</c:v>
                </c:pt>
                <c:pt idx="1715">
                  <c:v>42</c:v>
                </c:pt>
                <c:pt idx="1716">
                  <c:v>41</c:v>
                </c:pt>
                <c:pt idx="1717">
                  <c:v>42</c:v>
                </c:pt>
                <c:pt idx="1718">
                  <c:v>42</c:v>
                </c:pt>
                <c:pt idx="1719">
                  <c:v>42</c:v>
                </c:pt>
                <c:pt idx="1720">
                  <c:v>39</c:v>
                </c:pt>
                <c:pt idx="1721">
                  <c:v>38</c:v>
                </c:pt>
                <c:pt idx="1722">
                  <c:v>38</c:v>
                </c:pt>
                <c:pt idx="1723">
                  <c:v>38</c:v>
                </c:pt>
                <c:pt idx="1724">
                  <c:v>40</c:v>
                </c:pt>
                <c:pt idx="1725">
                  <c:v>40</c:v>
                </c:pt>
                <c:pt idx="1726">
                  <c:v>40</c:v>
                </c:pt>
                <c:pt idx="1727">
                  <c:v>40</c:v>
                </c:pt>
                <c:pt idx="1728">
                  <c:v>41</c:v>
                </c:pt>
                <c:pt idx="1729">
                  <c:v>44</c:v>
                </c:pt>
                <c:pt idx="1730">
                  <c:v>44</c:v>
                </c:pt>
                <c:pt idx="1731">
                  <c:v>41</c:v>
                </c:pt>
                <c:pt idx="1732">
                  <c:v>43</c:v>
                </c:pt>
                <c:pt idx="1733">
                  <c:v>37</c:v>
                </c:pt>
                <c:pt idx="1734">
                  <c:v>37</c:v>
                </c:pt>
                <c:pt idx="1735">
                  <c:v>42</c:v>
                </c:pt>
                <c:pt idx="1736">
                  <c:v>41</c:v>
                </c:pt>
                <c:pt idx="1737">
                  <c:v>45</c:v>
                </c:pt>
                <c:pt idx="1738">
                  <c:v>45</c:v>
                </c:pt>
                <c:pt idx="1739">
                  <c:v>45</c:v>
                </c:pt>
                <c:pt idx="1740">
                  <c:v>45</c:v>
                </c:pt>
                <c:pt idx="1741">
                  <c:v>47</c:v>
                </c:pt>
                <c:pt idx="1742">
                  <c:v>47</c:v>
                </c:pt>
                <c:pt idx="1743">
                  <c:v>45</c:v>
                </c:pt>
                <c:pt idx="1744">
                  <c:v>43</c:v>
                </c:pt>
                <c:pt idx="1745">
                  <c:v>41</c:v>
                </c:pt>
                <c:pt idx="1746">
                  <c:v>41</c:v>
                </c:pt>
                <c:pt idx="1747">
                  <c:v>39</c:v>
                </c:pt>
                <c:pt idx="1748">
                  <c:v>40</c:v>
                </c:pt>
                <c:pt idx="1749">
                  <c:v>42</c:v>
                </c:pt>
                <c:pt idx="1750">
                  <c:v>42</c:v>
                </c:pt>
                <c:pt idx="1751">
                  <c:v>47</c:v>
                </c:pt>
                <c:pt idx="1752">
                  <c:v>46</c:v>
                </c:pt>
                <c:pt idx="1753">
                  <c:v>46</c:v>
                </c:pt>
                <c:pt idx="1754">
                  <c:v>46</c:v>
                </c:pt>
                <c:pt idx="1755">
                  <c:v>43</c:v>
                </c:pt>
                <c:pt idx="1756">
                  <c:v>43</c:v>
                </c:pt>
                <c:pt idx="1757">
                  <c:v>46</c:v>
                </c:pt>
                <c:pt idx="1758">
                  <c:v>46</c:v>
                </c:pt>
                <c:pt idx="1759">
                  <c:v>46</c:v>
                </c:pt>
                <c:pt idx="1760">
                  <c:v>48</c:v>
                </c:pt>
                <c:pt idx="1761">
                  <c:v>46</c:v>
                </c:pt>
                <c:pt idx="1762">
                  <c:v>46</c:v>
                </c:pt>
                <c:pt idx="1763">
                  <c:v>48</c:v>
                </c:pt>
                <c:pt idx="1764">
                  <c:v>44</c:v>
                </c:pt>
                <c:pt idx="1765">
                  <c:v>39</c:v>
                </c:pt>
                <c:pt idx="1766">
                  <c:v>39</c:v>
                </c:pt>
                <c:pt idx="1767">
                  <c:v>40</c:v>
                </c:pt>
                <c:pt idx="1768">
                  <c:v>43</c:v>
                </c:pt>
                <c:pt idx="1769">
                  <c:v>44</c:v>
                </c:pt>
                <c:pt idx="1770">
                  <c:v>44</c:v>
                </c:pt>
                <c:pt idx="1771">
                  <c:v>41</c:v>
                </c:pt>
                <c:pt idx="1772">
                  <c:v>43</c:v>
                </c:pt>
                <c:pt idx="1773">
                  <c:v>43</c:v>
                </c:pt>
                <c:pt idx="1774">
                  <c:v>43</c:v>
                </c:pt>
                <c:pt idx="1775">
                  <c:v>38</c:v>
                </c:pt>
                <c:pt idx="1776">
                  <c:v>36</c:v>
                </c:pt>
                <c:pt idx="1777">
                  <c:v>38</c:v>
                </c:pt>
                <c:pt idx="1778">
                  <c:v>38</c:v>
                </c:pt>
                <c:pt idx="1779">
                  <c:v>43</c:v>
                </c:pt>
                <c:pt idx="1780">
                  <c:v>42</c:v>
                </c:pt>
                <c:pt idx="1781">
                  <c:v>43</c:v>
                </c:pt>
                <c:pt idx="1782">
                  <c:v>43</c:v>
                </c:pt>
                <c:pt idx="1783">
                  <c:v>39</c:v>
                </c:pt>
                <c:pt idx="1784">
                  <c:v>37</c:v>
                </c:pt>
                <c:pt idx="1785">
                  <c:v>35</c:v>
                </c:pt>
                <c:pt idx="1786">
                  <c:v>35</c:v>
                </c:pt>
                <c:pt idx="1787">
                  <c:v>42</c:v>
                </c:pt>
                <c:pt idx="1788">
                  <c:v>44</c:v>
                </c:pt>
                <c:pt idx="1789">
                  <c:v>44</c:v>
                </c:pt>
                <c:pt idx="1790">
                  <c:v>44</c:v>
                </c:pt>
                <c:pt idx="1791">
                  <c:v>44</c:v>
                </c:pt>
                <c:pt idx="1792">
                  <c:v>46</c:v>
                </c:pt>
                <c:pt idx="1793">
                  <c:v>45</c:v>
                </c:pt>
                <c:pt idx="1794">
                  <c:v>45</c:v>
                </c:pt>
                <c:pt idx="1795">
                  <c:v>42</c:v>
                </c:pt>
                <c:pt idx="1796">
                  <c:v>42</c:v>
                </c:pt>
                <c:pt idx="1797">
                  <c:v>42</c:v>
                </c:pt>
                <c:pt idx="1798">
                  <c:v>42</c:v>
                </c:pt>
                <c:pt idx="1799">
                  <c:v>45</c:v>
                </c:pt>
                <c:pt idx="1800">
                  <c:v>49</c:v>
                </c:pt>
                <c:pt idx="1801">
                  <c:v>49</c:v>
                </c:pt>
                <c:pt idx="1802">
                  <c:v>49</c:v>
                </c:pt>
                <c:pt idx="1803">
                  <c:v>49</c:v>
                </c:pt>
                <c:pt idx="1804">
                  <c:v>47</c:v>
                </c:pt>
                <c:pt idx="1805">
                  <c:v>47</c:v>
                </c:pt>
                <c:pt idx="1806">
                  <c:v>47</c:v>
                </c:pt>
                <c:pt idx="1807">
                  <c:v>47</c:v>
                </c:pt>
                <c:pt idx="1808">
                  <c:v>47</c:v>
                </c:pt>
                <c:pt idx="1809">
                  <c:v>52</c:v>
                </c:pt>
                <c:pt idx="1810">
                  <c:v>52</c:v>
                </c:pt>
                <c:pt idx="1811">
                  <c:v>53</c:v>
                </c:pt>
                <c:pt idx="1812">
                  <c:v>55</c:v>
                </c:pt>
                <c:pt idx="1813">
                  <c:v>53</c:v>
                </c:pt>
                <c:pt idx="1814">
                  <c:v>53</c:v>
                </c:pt>
                <c:pt idx="1815">
                  <c:v>49</c:v>
                </c:pt>
                <c:pt idx="1816">
                  <c:v>48</c:v>
                </c:pt>
                <c:pt idx="1817">
                  <c:v>49</c:v>
                </c:pt>
                <c:pt idx="1818">
                  <c:v>49</c:v>
                </c:pt>
                <c:pt idx="1819">
                  <c:v>49</c:v>
                </c:pt>
                <c:pt idx="1820">
                  <c:v>46</c:v>
                </c:pt>
                <c:pt idx="1821">
                  <c:v>45</c:v>
                </c:pt>
                <c:pt idx="1822">
                  <c:v>45</c:v>
                </c:pt>
                <c:pt idx="1823">
                  <c:v>48</c:v>
                </c:pt>
                <c:pt idx="1824">
                  <c:v>50</c:v>
                </c:pt>
                <c:pt idx="1825">
                  <c:v>48</c:v>
                </c:pt>
                <c:pt idx="1826">
                  <c:v>48</c:v>
                </c:pt>
                <c:pt idx="1827">
                  <c:v>47</c:v>
                </c:pt>
                <c:pt idx="1828">
                  <c:v>42</c:v>
                </c:pt>
                <c:pt idx="1829">
                  <c:v>44</c:v>
                </c:pt>
                <c:pt idx="1830">
                  <c:v>44</c:v>
                </c:pt>
                <c:pt idx="1831">
                  <c:v>43</c:v>
                </c:pt>
                <c:pt idx="1832">
                  <c:v>50</c:v>
                </c:pt>
                <c:pt idx="1833">
                  <c:v>54</c:v>
                </c:pt>
                <c:pt idx="1834">
                  <c:v>54</c:v>
                </c:pt>
                <c:pt idx="1835">
                  <c:v>55</c:v>
                </c:pt>
                <c:pt idx="1836">
                  <c:v>52</c:v>
                </c:pt>
                <c:pt idx="1837">
                  <c:v>50</c:v>
                </c:pt>
                <c:pt idx="1838">
                  <c:v>50</c:v>
                </c:pt>
                <c:pt idx="1839">
                  <c:v>50</c:v>
                </c:pt>
                <c:pt idx="1840">
                  <c:v>49</c:v>
                </c:pt>
                <c:pt idx="1841">
                  <c:v>46</c:v>
                </c:pt>
                <c:pt idx="1842">
                  <c:v>46</c:v>
                </c:pt>
                <c:pt idx="1843">
                  <c:v>44</c:v>
                </c:pt>
                <c:pt idx="1844">
                  <c:v>44</c:v>
                </c:pt>
                <c:pt idx="1845">
                  <c:v>43</c:v>
                </c:pt>
                <c:pt idx="1846">
                  <c:v>43</c:v>
                </c:pt>
                <c:pt idx="1847">
                  <c:v>42</c:v>
                </c:pt>
                <c:pt idx="1848">
                  <c:v>48</c:v>
                </c:pt>
                <c:pt idx="1849">
                  <c:v>46</c:v>
                </c:pt>
                <c:pt idx="1850">
                  <c:v>46</c:v>
                </c:pt>
                <c:pt idx="1851">
                  <c:v>48</c:v>
                </c:pt>
                <c:pt idx="1852">
                  <c:v>49</c:v>
                </c:pt>
                <c:pt idx="1853">
                  <c:v>47</c:v>
                </c:pt>
                <c:pt idx="1854">
                  <c:v>47</c:v>
                </c:pt>
                <c:pt idx="1855">
                  <c:v>47</c:v>
                </c:pt>
                <c:pt idx="1856">
                  <c:v>46</c:v>
                </c:pt>
                <c:pt idx="1857">
                  <c:v>50</c:v>
                </c:pt>
                <c:pt idx="1858">
                  <c:v>50</c:v>
                </c:pt>
                <c:pt idx="1859">
                  <c:v>51</c:v>
                </c:pt>
                <c:pt idx="1860">
                  <c:v>48</c:v>
                </c:pt>
                <c:pt idx="1861">
                  <c:v>50</c:v>
                </c:pt>
                <c:pt idx="1862">
                  <c:v>50</c:v>
                </c:pt>
                <c:pt idx="1863">
                  <c:v>49</c:v>
                </c:pt>
                <c:pt idx="1864">
                  <c:v>50</c:v>
                </c:pt>
                <c:pt idx="1865">
                  <c:v>51</c:v>
                </c:pt>
                <c:pt idx="1866">
                  <c:v>51</c:v>
                </c:pt>
                <c:pt idx="1867">
                  <c:v>50</c:v>
                </c:pt>
                <c:pt idx="1868">
                  <c:v>51</c:v>
                </c:pt>
                <c:pt idx="1869">
                  <c:v>54</c:v>
                </c:pt>
                <c:pt idx="1870">
                  <c:v>54</c:v>
                </c:pt>
                <c:pt idx="1871">
                  <c:v>57</c:v>
                </c:pt>
                <c:pt idx="1872">
                  <c:v>55</c:v>
                </c:pt>
                <c:pt idx="1873">
                  <c:v>53</c:v>
                </c:pt>
                <c:pt idx="1874">
                  <c:v>53</c:v>
                </c:pt>
                <c:pt idx="1875">
                  <c:v>53</c:v>
                </c:pt>
                <c:pt idx="1876">
                  <c:v>53</c:v>
                </c:pt>
                <c:pt idx="1877">
                  <c:v>53</c:v>
                </c:pt>
                <c:pt idx="1878">
                  <c:v>53</c:v>
                </c:pt>
                <c:pt idx="1879">
                  <c:v>50</c:v>
                </c:pt>
                <c:pt idx="1880">
                  <c:v>52</c:v>
                </c:pt>
                <c:pt idx="1881">
                  <c:v>52</c:v>
                </c:pt>
                <c:pt idx="1882">
                  <c:v>52</c:v>
                </c:pt>
                <c:pt idx="1883">
                  <c:v>53</c:v>
                </c:pt>
                <c:pt idx="1884">
                  <c:v>53</c:v>
                </c:pt>
                <c:pt idx="1885">
                  <c:v>52</c:v>
                </c:pt>
                <c:pt idx="1886">
                  <c:v>52</c:v>
                </c:pt>
                <c:pt idx="1887">
                  <c:v>47</c:v>
                </c:pt>
                <c:pt idx="1888">
                  <c:v>47</c:v>
                </c:pt>
                <c:pt idx="1889">
                  <c:v>48</c:v>
                </c:pt>
                <c:pt idx="1890">
                  <c:v>48</c:v>
                </c:pt>
                <c:pt idx="1891">
                  <c:v>51</c:v>
                </c:pt>
                <c:pt idx="1892">
                  <c:v>51</c:v>
                </c:pt>
                <c:pt idx="1893">
                  <c:v>51</c:v>
                </c:pt>
                <c:pt idx="1894">
                  <c:v>51</c:v>
                </c:pt>
                <c:pt idx="1895">
                  <c:v>52</c:v>
                </c:pt>
                <c:pt idx="1896">
                  <c:v>47</c:v>
                </c:pt>
                <c:pt idx="1897">
                  <c:v>48</c:v>
                </c:pt>
                <c:pt idx="1898">
                  <c:v>48</c:v>
                </c:pt>
                <c:pt idx="1899">
                  <c:v>48</c:v>
                </c:pt>
                <c:pt idx="1900">
                  <c:v>52</c:v>
                </c:pt>
                <c:pt idx="1901">
                  <c:v>52</c:v>
                </c:pt>
                <c:pt idx="1902">
                  <c:v>52</c:v>
                </c:pt>
                <c:pt idx="1903">
                  <c:v>51</c:v>
                </c:pt>
                <c:pt idx="1904">
                  <c:v>51</c:v>
                </c:pt>
                <c:pt idx="1905">
                  <c:v>50</c:v>
                </c:pt>
                <c:pt idx="1906">
                  <c:v>50</c:v>
                </c:pt>
                <c:pt idx="1907">
                  <c:v>51</c:v>
                </c:pt>
                <c:pt idx="1908">
                  <c:v>50</c:v>
                </c:pt>
                <c:pt idx="1909">
                  <c:v>47</c:v>
                </c:pt>
                <c:pt idx="1910">
                  <c:v>47</c:v>
                </c:pt>
                <c:pt idx="1911">
                  <c:v>46</c:v>
                </c:pt>
                <c:pt idx="1912">
                  <c:v>50</c:v>
                </c:pt>
                <c:pt idx="1913">
                  <c:v>52</c:v>
                </c:pt>
                <c:pt idx="1914">
                  <c:v>52</c:v>
                </c:pt>
                <c:pt idx="1915">
                  <c:v>55</c:v>
                </c:pt>
                <c:pt idx="1916">
                  <c:v>55</c:v>
                </c:pt>
                <c:pt idx="1917">
                  <c:v>55</c:v>
                </c:pt>
                <c:pt idx="1918">
                  <c:v>55</c:v>
                </c:pt>
                <c:pt idx="1919">
                  <c:v>57</c:v>
                </c:pt>
                <c:pt idx="1920">
                  <c:v>54</c:v>
                </c:pt>
                <c:pt idx="1921">
                  <c:v>51</c:v>
                </c:pt>
                <c:pt idx="1922">
                  <c:v>51</c:v>
                </c:pt>
                <c:pt idx="1923">
                  <c:v>49</c:v>
                </c:pt>
                <c:pt idx="1924">
                  <c:v>52</c:v>
                </c:pt>
                <c:pt idx="1925">
                  <c:v>53</c:v>
                </c:pt>
                <c:pt idx="1926">
                  <c:v>53</c:v>
                </c:pt>
                <c:pt idx="1927">
                  <c:v>54</c:v>
                </c:pt>
                <c:pt idx="1928">
                  <c:v>52</c:v>
                </c:pt>
                <c:pt idx="1929">
                  <c:v>56</c:v>
                </c:pt>
                <c:pt idx="1930">
                  <c:v>56</c:v>
                </c:pt>
                <c:pt idx="1931">
                  <c:v>55</c:v>
                </c:pt>
                <c:pt idx="1932">
                  <c:v>56</c:v>
                </c:pt>
                <c:pt idx="1933">
                  <c:v>52</c:v>
                </c:pt>
                <c:pt idx="1934">
                  <c:v>52</c:v>
                </c:pt>
                <c:pt idx="1935">
                  <c:v>50</c:v>
                </c:pt>
                <c:pt idx="1936">
                  <c:v>49</c:v>
                </c:pt>
                <c:pt idx="1937">
                  <c:v>50</c:v>
                </c:pt>
                <c:pt idx="1938">
                  <c:v>50</c:v>
                </c:pt>
                <c:pt idx="1939">
                  <c:v>52</c:v>
                </c:pt>
                <c:pt idx="1940">
                  <c:v>53</c:v>
                </c:pt>
                <c:pt idx="1941">
                  <c:v>54</c:v>
                </c:pt>
                <c:pt idx="1942">
                  <c:v>54</c:v>
                </c:pt>
                <c:pt idx="1943">
                  <c:v>52</c:v>
                </c:pt>
                <c:pt idx="1944">
                  <c:v>49</c:v>
                </c:pt>
                <c:pt idx="1945">
                  <c:v>50</c:v>
                </c:pt>
                <c:pt idx="1946">
                  <c:v>50</c:v>
                </c:pt>
                <c:pt idx="1947">
                  <c:v>50</c:v>
                </c:pt>
                <c:pt idx="1948">
                  <c:v>52</c:v>
                </c:pt>
                <c:pt idx="1949">
                  <c:v>52</c:v>
                </c:pt>
                <c:pt idx="1950">
                  <c:v>52</c:v>
                </c:pt>
                <c:pt idx="1951">
                  <c:v>55</c:v>
                </c:pt>
                <c:pt idx="1952">
                  <c:v>56</c:v>
                </c:pt>
                <c:pt idx="1953">
                  <c:v>58</c:v>
                </c:pt>
                <c:pt idx="1954">
                  <c:v>58</c:v>
                </c:pt>
                <c:pt idx="1955">
                  <c:v>57</c:v>
                </c:pt>
                <c:pt idx="1956">
                  <c:v>56</c:v>
                </c:pt>
                <c:pt idx="1957">
                  <c:v>55</c:v>
                </c:pt>
                <c:pt idx="1958">
                  <c:v>55</c:v>
                </c:pt>
                <c:pt idx="1959">
                  <c:v>56</c:v>
                </c:pt>
                <c:pt idx="1960">
                  <c:v>57</c:v>
                </c:pt>
                <c:pt idx="1961">
                  <c:v>57</c:v>
                </c:pt>
                <c:pt idx="1962">
                  <c:v>57</c:v>
                </c:pt>
                <c:pt idx="1963">
                  <c:v>58</c:v>
                </c:pt>
                <c:pt idx="1964">
                  <c:v>59</c:v>
                </c:pt>
                <c:pt idx="1965">
                  <c:v>60</c:v>
                </c:pt>
                <c:pt idx="1966">
                  <c:v>60</c:v>
                </c:pt>
                <c:pt idx="1967">
                  <c:v>61</c:v>
                </c:pt>
                <c:pt idx="1968">
                  <c:v>60</c:v>
                </c:pt>
                <c:pt idx="1969">
                  <c:v>61</c:v>
                </c:pt>
                <c:pt idx="1970">
                  <c:v>61</c:v>
                </c:pt>
                <c:pt idx="1971">
                  <c:v>61</c:v>
                </c:pt>
                <c:pt idx="1972">
                  <c:v>60</c:v>
                </c:pt>
                <c:pt idx="1973">
                  <c:v>59</c:v>
                </c:pt>
                <c:pt idx="1974">
                  <c:v>59</c:v>
                </c:pt>
                <c:pt idx="1975">
                  <c:v>59</c:v>
                </c:pt>
                <c:pt idx="1976">
                  <c:v>60</c:v>
                </c:pt>
                <c:pt idx="1977">
                  <c:v>61</c:v>
                </c:pt>
                <c:pt idx="1978">
                  <c:v>61</c:v>
                </c:pt>
                <c:pt idx="1979">
                  <c:v>61</c:v>
                </c:pt>
                <c:pt idx="1980">
                  <c:v>60</c:v>
                </c:pt>
                <c:pt idx="1981">
                  <c:v>60</c:v>
                </c:pt>
                <c:pt idx="1982">
                  <c:v>60</c:v>
                </c:pt>
                <c:pt idx="1983">
                  <c:v>58</c:v>
                </c:pt>
                <c:pt idx="1984">
                  <c:v>61</c:v>
                </c:pt>
                <c:pt idx="1985">
                  <c:v>60</c:v>
                </c:pt>
                <c:pt idx="1986">
                  <c:v>60</c:v>
                </c:pt>
                <c:pt idx="1987">
                  <c:v>58</c:v>
                </c:pt>
                <c:pt idx="1988">
                  <c:v>58</c:v>
                </c:pt>
                <c:pt idx="1989">
                  <c:v>58</c:v>
                </c:pt>
                <c:pt idx="1990">
                  <c:v>58</c:v>
                </c:pt>
                <c:pt idx="1991">
                  <c:v>62</c:v>
                </c:pt>
                <c:pt idx="1992">
                  <c:v>62</c:v>
                </c:pt>
                <c:pt idx="1993">
                  <c:v>61</c:v>
                </c:pt>
                <c:pt idx="1994">
                  <c:v>61</c:v>
                </c:pt>
                <c:pt idx="1995">
                  <c:v>58</c:v>
                </c:pt>
                <c:pt idx="1996">
                  <c:v>56</c:v>
                </c:pt>
                <c:pt idx="1997">
                  <c:v>57</c:v>
                </c:pt>
                <c:pt idx="1998">
                  <c:v>57</c:v>
                </c:pt>
                <c:pt idx="1999">
                  <c:v>57</c:v>
                </c:pt>
                <c:pt idx="2000">
                  <c:v>57</c:v>
                </c:pt>
                <c:pt idx="2001">
                  <c:v>57</c:v>
                </c:pt>
                <c:pt idx="2002">
                  <c:v>57</c:v>
                </c:pt>
                <c:pt idx="2003">
                  <c:v>60</c:v>
                </c:pt>
                <c:pt idx="2004">
                  <c:v>47</c:v>
                </c:pt>
                <c:pt idx="2005">
                  <c:v>34</c:v>
                </c:pt>
                <c:pt idx="2006">
                  <c:v>34</c:v>
                </c:pt>
                <c:pt idx="2007">
                  <c:v>19</c:v>
                </c:pt>
                <c:pt idx="2008">
                  <c:v>23</c:v>
                </c:pt>
                <c:pt idx="2009">
                  <c:v>24</c:v>
                </c:pt>
                <c:pt idx="2010">
                  <c:v>24</c:v>
                </c:pt>
                <c:pt idx="2011">
                  <c:v>31</c:v>
                </c:pt>
                <c:pt idx="2012">
                  <c:v>28</c:v>
                </c:pt>
                <c:pt idx="2013">
                  <c:v>32</c:v>
                </c:pt>
                <c:pt idx="2014">
                  <c:v>32</c:v>
                </c:pt>
                <c:pt idx="2015">
                  <c:v>27</c:v>
                </c:pt>
                <c:pt idx="2016">
                  <c:v>29</c:v>
                </c:pt>
                <c:pt idx="2017">
                  <c:v>26</c:v>
                </c:pt>
                <c:pt idx="2018">
                  <c:v>26</c:v>
                </c:pt>
                <c:pt idx="2019">
                  <c:v>25</c:v>
                </c:pt>
                <c:pt idx="2020">
                  <c:v>23</c:v>
                </c:pt>
                <c:pt idx="2021">
                  <c:v>23</c:v>
                </c:pt>
                <c:pt idx="2022">
                  <c:v>23</c:v>
                </c:pt>
                <c:pt idx="2023">
                  <c:v>25</c:v>
                </c:pt>
                <c:pt idx="2024">
                  <c:v>29</c:v>
                </c:pt>
                <c:pt idx="2025">
                  <c:v>29</c:v>
                </c:pt>
                <c:pt idx="2026">
                  <c:v>29</c:v>
                </c:pt>
                <c:pt idx="2027">
                  <c:v>29</c:v>
                </c:pt>
                <c:pt idx="2028">
                  <c:v>27</c:v>
                </c:pt>
                <c:pt idx="2029">
                  <c:v>29</c:v>
                </c:pt>
                <c:pt idx="2030">
                  <c:v>29</c:v>
                </c:pt>
                <c:pt idx="2031">
                  <c:v>26</c:v>
                </c:pt>
                <c:pt idx="2032">
                  <c:v>26</c:v>
                </c:pt>
                <c:pt idx="2033">
                  <c:v>24</c:v>
                </c:pt>
                <c:pt idx="2034">
                  <c:v>24</c:v>
                </c:pt>
                <c:pt idx="2035">
                  <c:v>28</c:v>
                </c:pt>
                <c:pt idx="2036">
                  <c:v>27</c:v>
                </c:pt>
                <c:pt idx="2037">
                  <c:v>27</c:v>
                </c:pt>
                <c:pt idx="2038">
                  <c:v>27</c:v>
                </c:pt>
                <c:pt idx="2039">
                  <c:v>26</c:v>
                </c:pt>
                <c:pt idx="2040">
                  <c:v>26</c:v>
                </c:pt>
                <c:pt idx="2041">
                  <c:v>30</c:v>
                </c:pt>
                <c:pt idx="2042">
                  <c:v>30</c:v>
                </c:pt>
                <c:pt idx="2043">
                  <c:v>26</c:v>
                </c:pt>
                <c:pt idx="2044">
                  <c:v>25</c:v>
                </c:pt>
                <c:pt idx="2045">
                  <c:v>22</c:v>
                </c:pt>
                <c:pt idx="2046">
                  <c:v>22</c:v>
                </c:pt>
                <c:pt idx="2047">
                  <c:v>24</c:v>
                </c:pt>
                <c:pt idx="2048">
                  <c:v>25</c:v>
                </c:pt>
                <c:pt idx="2049">
                  <c:v>29</c:v>
                </c:pt>
                <c:pt idx="2050">
                  <c:v>29</c:v>
                </c:pt>
                <c:pt idx="2051">
                  <c:v>27</c:v>
                </c:pt>
                <c:pt idx="2052">
                  <c:v>28</c:v>
                </c:pt>
                <c:pt idx="2053">
                  <c:v>28</c:v>
                </c:pt>
                <c:pt idx="2054">
                  <c:v>28</c:v>
                </c:pt>
                <c:pt idx="2055">
                  <c:v>32</c:v>
                </c:pt>
                <c:pt idx="2056">
                  <c:v>29</c:v>
                </c:pt>
                <c:pt idx="2057">
                  <c:v>29</c:v>
                </c:pt>
                <c:pt idx="2058">
                  <c:v>29</c:v>
                </c:pt>
                <c:pt idx="2059">
                  <c:v>30</c:v>
                </c:pt>
                <c:pt idx="2060">
                  <c:v>30</c:v>
                </c:pt>
                <c:pt idx="2061">
                  <c:v>28</c:v>
                </c:pt>
                <c:pt idx="2062">
                  <c:v>28</c:v>
                </c:pt>
                <c:pt idx="2063">
                  <c:v>22</c:v>
                </c:pt>
                <c:pt idx="2064">
                  <c:v>23</c:v>
                </c:pt>
                <c:pt idx="2065">
                  <c:v>26</c:v>
                </c:pt>
                <c:pt idx="2066">
                  <c:v>26</c:v>
                </c:pt>
                <c:pt idx="2067">
                  <c:v>29</c:v>
                </c:pt>
                <c:pt idx="2068">
                  <c:v>33</c:v>
                </c:pt>
                <c:pt idx="2069">
                  <c:v>28</c:v>
                </c:pt>
                <c:pt idx="2070">
                  <c:v>28</c:v>
                </c:pt>
                <c:pt idx="2071">
                  <c:v>27</c:v>
                </c:pt>
                <c:pt idx="2072">
                  <c:v>27</c:v>
                </c:pt>
                <c:pt idx="2073">
                  <c:v>32</c:v>
                </c:pt>
                <c:pt idx="2074">
                  <c:v>32</c:v>
                </c:pt>
                <c:pt idx="2075">
                  <c:v>39</c:v>
                </c:pt>
                <c:pt idx="2076">
                  <c:v>35</c:v>
                </c:pt>
                <c:pt idx="2077">
                  <c:v>34</c:v>
                </c:pt>
                <c:pt idx="2078">
                  <c:v>34</c:v>
                </c:pt>
                <c:pt idx="2079">
                  <c:v>28</c:v>
                </c:pt>
                <c:pt idx="2080">
                  <c:v>31</c:v>
                </c:pt>
                <c:pt idx="2081">
                  <c:v>30</c:v>
                </c:pt>
                <c:pt idx="2082">
                  <c:v>30</c:v>
                </c:pt>
                <c:pt idx="2083">
                  <c:v>34</c:v>
                </c:pt>
                <c:pt idx="2084">
                  <c:v>34</c:v>
                </c:pt>
                <c:pt idx="2085">
                  <c:v>36</c:v>
                </c:pt>
                <c:pt idx="2086">
                  <c:v>36</c:v>
                </c:pt>
                <c:pt idx="2087">
                  <c:v>31</c:v>
                </c:pt>
                <c:pt idx="2088">
                  <c:v>30</c:v>
                </c:pt>
                <c:pt idx="2089">
                  <c:v>28</c:v>
                </c:pt>
                <c:pt idx="2090">
                  <c:v>28</c:v>
                </c:pt>
                <c:pt idx="2091">
                  <c:v>31</c:v>
                </c:pt>
                <c:pt idx="2092">
                  <c:v>26</c:v>
                </c:pt>
                <c:pt idx="2093">
                  <c:v>31</c:v>
                </c:pt>
                <c:pt idx="2094">
                  <c:v>31</c:v>
                </c:pt>
                <c:pt idx="2095">
                  <c:v>30</c:v>
                </c:pt>
                <c:pt idx="2096">
                  <c:v>33</c:v>
                </c:pt>
                <c:pt idx="2097">
                  <c:v>31</c:v>
                </c:pt>
                <c:pt idx="2098">
                  <c:v>31</c:v>
                </c:pt>
                <c:pt idx="2099">
                  <c:v>34</c:v>
                </c:pt>
                <c:pt idx="2100">
                  <c:v>35</c:v>
                </c:pt>
                <c:pt idx="2101">
                  <c:v>37</c:v>
                </c:pt>
                <c:pt idx="2102">
                  <c:v>37</c:v>
                </c:pt>
                <c:pt idx="2103">
                  <c:v>37</c:v>
                </c:pt>
                <c:pt idx="2104">
                  <c:v>40</c:v>
                </c:pt>
                <c:pt idx="2105">
                  <c:v>34</c:v>
                </c:pt>
                <c:pt idx="2106">
                  <c:v>34</c:v>
                </c:pt>
                <c:pt idx="2107">
                  <c:v>34</c:v>
                </c:pt>
                <c:pt idx="2108">
                  <c:v>34</c:v>
                </c:pt>
                <c:pt idx="2109">
                  <c:v>36</c:v>
                </c:pt>
                <c:pt idx="2110">
                  <c:v>36</c:v>
                </c:pt>
                <c:pt idx="2111">
                  <c:v>32</c:v>
                </c:pt>
                <c:pt idx="2112">
                  <c:v>32</c:v>
                </c:pt>
                <c:pt idx="2113">
                  <c:v>32</c:v>
                </c:pt>
                <c:pt idx="2114">
                  <c:v>32</c:v>
                </c:pt>
                <c:pt idx="2115">
                  <c:v>30</c:v>
                </c:pt>
                <c:pt idx="2116">
                  <c:v>25</c:v>
                </c:pt>
                <c:pt idx="2117">
                  <c:v>25</c:v>
                </c:pt>
                <c:pt idx="2118">
                  <c:v>25</c:v>
                </c:pt>
                <c:pt idx="2119">
                  <c:v>26</c:v>
                </c:pt>
                <c:pt idx="2120">
                  <c:v>31</c:v>
                </c:pt>
                <c:pt idx="2121">
                  <c:v>27</c:v>
                </c:pt>
                <c:pt idx="2122">
                  <c:v>27</c:v>
                </c:pt>
                <c:pt idx="2123">
                  <c:v>29</c:v>
                </c:pt>
                <c:pt idx="2124">
                  <c:v>27</c:v>
                </c:pt>
                <c:pt idx="2125">
                  <c:v>29</c:v>
                </c:pt>
                <c:pt idx="2126">
                  <c:v>29</c:v>
                </c:pt>
                <c:pt idx="2127">
                  <c:v>30</c:v>
                </c:pt>
                <c:pt idx="2128">
                  <c:v>28</c:v>
                </c:pt>
                <c:pt idx="2129">
                  <c:v>26</c:v>
                </c:pt>
                <c:pt idx="2130">
                  <c:v>26</c:v>
                </c:pt>
                <c:pt idx="2131">
                  <c:v>29</c:v>
                </c:pt>
                <c:pt idx="2132">
                  <c:v>33</c:v>
                </c:pt>
                <c:pt idx="2133">
                  <c:v>35</c:v>
                </c:pt>
                <c:pt idx="2134">
                  <c:v>35</c:v>
                </c:pt>
                <c:pt idx="2135">
                  <c:v>32</c:v>
                </c:pt>
                <c:pt idx="2136">
                  <c:v>32</c:v>
                </c:pt>
                <c:pt idx="2137">
                  <c:v>37</c:v>
                </c:pt>
                <c:pt idx="2138">
                  <c:v>37</c:v>
                </c:pt>
                <c:pt idx="2139">
                  <c:v>36</c:v>
                </c:pt>
                <c:pt idx="2140">
                  <c:v>34</c:v>
                </c:pt>
                <c:pt idx="2141">
                  <c:v>30</c:v>
                </c:pt>
                <c:pt idx="2142">
                  <c:v>30</c:v>
                </c:pt>
                <c:pt idx="2143">
                  <c:v>28</c:v>
                </c:pt>
                <c:pt idx="2144">
                  <c:v>30</c:v>
                </c:pt>
                <c:pt idx="2145">
                  <c:v>34</c:v>
                </c:pt>
                <c:pt idx="2146">
                  <c:v>34</c:v>
                </c:pt>
                <c:pt idx="2147">
                  <c:v>38</c:v>
                </c:pt>
                <c:pt idx="2148">
                  <c:v>36</c:v>
                </c:pt>
                <c:pt idx="2149">
                  <c:v>34</c:v>
                </c:pt>
                <c:pt idx="2150">
                  <c:v>34</c:v>
                </c:pt>
                <c:pt idx="2151">
                  <c:v>31</c:v>
                </c:pt>
                <c:pt idx="2152">
                  <c:v>35</c:v>
                </c:pt>
                <c:pt idx="2153">
                  <c:v>35</c:v>
                </c:pt>
                <c:pt idx="2154">
                  <c:v>35</c:v>
                </c:pt>
                <c:pt idx="2155">
                  <c:v>40</c:v>
                </c:pt>
                <c:pt idx="2156">
                  <c:v>36</c:v>
                </c:pt>
                <c:pt idx="2157">
                  <c:v>31</c:v>
                </c:pt>
                <c:pt idx="2158">
                  <c:v>31</c:v>
                </c:pt>
                <c:pt idx="2159">
                  <c:v>28</c:v>
                </c:pt>
                <c:pt idx="2160">
                  <c:v>29</c:v>
                </c:pt>
                <c:pt idx="2161">
                  <c:v>36</c:v>
                </c:pt>
                <c:pt idx="2162">
                  <c:v>36</c:v>
                </c:pt>
                <c:pt idx="2163">
                  <c:v>36</c:v>
                </c:pt>
                <c:pt idx="2164">
                  <c:v>39</c:v>
                </c:pt>
                <c:pt idx="2165">
                  <c:v>37</c:v>
                </c:pt>
                <c:pt idx="2166">
                  <c:v>37</c:v>
                </c:pt>
                <c:pt idx="2167">
                  <c:v>37</c:v>
                </c:pt>
                <c:pt idx="2168">
                  <c:v>34</c:v>
                </c:pt>
                <c:pt idx="2169">
                  <c:v>30</c:v>
                </c:pt>
                <c:pt idx="2170">
                  <c:v>30</c:v>
                </c:pt>
                <c:pt idx="2171">
                  <c:v>31</c:v>
                </c:pt>
                <c:pt idx="2172">
                  <c:v>28</c:v>
                </c:pt>
                <c:pt idx="2173">
                  <c:v>30</c:v>
                </c:pt>
                <c:pt idx="2174">
                  <c:v>30</c:v>
                </c:pt>
                <c:pt idx="2175">
                  <c:v>30</c:v>
                </c:pt>
                <c:pt idx="2176">
                  <c:v>34</c:v>
                </c:pt>
                <c:pt idx="2177">
                  <c:v>34</c:v>
                </c:pt>
                <c:pt idx="2178">
                  <c:v>34</c:v>
                </c:pt>
                <c:pt idx="2179">
                  <c:v>31</c:v>
                </c:pt>
                <c:pt idx="2180">
                  <c:v>31</c:v>
                </c:pt>
                <c:pt idx="2181">
                  <c:v>30</c:v>
                </c:pt>
                <c:pt idx="2182">
                  <c:v>30</c:v>
                </c:pt>
                <c:pt idx="2183">
                  <c:v>31</c:v>
                </c:pt>
                <c:pt idx="2184">
                  <c:v>31</c:v>
                </c:pt>
                <c:pt idx="2185">
                  <c:v>31</c:v>
                </c:pt>
                <c:pt idx="2186">
                  <c:v>31</c:v>
                </c:pt>
                <c:pt idx="2187">
                  <c:v>30</c:v>
                </c:pt>
                <c:pt idx="2188">
                  <c:v>33</c:v>
                </c:pt>
                <c:pt idx="2189">
                  <c:v>33</c:v>
                </c:pt>
                <c:pt idx="2190">
                  <c:v>33</c:v>
                </c:pt>
                <c:pt idx="2191">
                  <c:v>36</c:v>
                </c:pt>
                <c:pt idx="2192">
                  <c:v>34</c:v>
                </c:pt>
                <c:pt idx="2193">
                  <c:v>35</c:v>
                </c:pt>
                <c:pt idx="2194">
                  <c:v>35</c:v>
                </c:pt>
                <c:pt idx="2195">
                  <c:v>35</c:v>
                </c:pt>
                <c:pt idx="2196">
                  <c:v>36</c:v>
                </c:pt>
                <c:pt idx="2197">
                  <c:v>40</c:v>
                </c:pt>
                <c:pt idx="2198">
                  <c:v>40</c:v>
                </c:pt>
                <c:pt idx="2199">
                  <c:v>39</c:v>
                </c:pt>
                <c:pt idx="2200">
                  <c:v>40</c:v>
                </c:pt>
                <c:pt idx="2201">
                  <c:v>38</c:v>
                </c:pt>
                <c:pt idx="2202">
                  <c:v>38</c:v>
                </c:pt>
                <c:pt idx="2203">
                  <c:v>36</c:v>
                </c:pt>
                <c:pt idx="2204">
                  <c:v>39</c:v>
                </c:pt>
                <c:pt idx="2205">
                  <c:v>36</c:v>
                </c:pt>
                <c:pt idx="2206">
                  <c:v>36</c:v>
                </c:pt>
                <c:pt idx="2207">
                  <c:v>39</c:v>
                </c:pt>
                <c:pt idx="2208">
                  <c:v>36</c:v>
                </c:pt>
                <c:pt idx="2209">
                  <c:v>35</c:v>
                </c:pt>
                <c:pt idx="2210">
                  <c:v>35</c:v>
                </c:pt>
                <c:pt idx="2211">
                  <c:v>34</c:v>
                </c:pt>
                <c:pt idx="2212">
                  <c:v>33</c:v>
                </c:pt>
                <c:pt idx="2213">
                  <c:v>37</c:v>
                </c:pt>
                <c:pt idx="2214">
                  <c:v>37</c:v>
                </c:pt>
                <c:pt idx="2215">
                  <c:v>39</c:v>
                </c:pt>
                <c:pt idx="2216">
                  <c:v>39</c:v>
                </c:pt>
                <c:pt idx="2217">
                  <c:v>39</c:v>
                </c:pt>
                <c:pt idx="2218">
                  <c:v>39</c:v>
                </c:pt>
                <c:pt idx="2219">
                  <c:v>40</c:v>
                </c:pt>
                <c:pt idx="2220">
                  <c:v>37</c:v>
                </c:pt>
                <c:pt idx="2221">
                  <c:v>38</c:v>
                </c:pt>
                <c:pt idx="2222">
                  <c:v>38</c:v>
                </c:pt>
                <c:pt idx="2223">
                  <c:v>36</c:v>
                </c:pt>
                <c:pt idx="2224">
                  <c:v>39</c:v>
                </c:pt>
                <c:pt idx="2225">
                  <c:v>34</c:v>
                </c:pt>
                <c:pt idx="2226">
                  <c:v>34</c:v>
                </c:pt>
                <c:pt idx="2227">
                  <c:v>34</c:v>
                </c:pt>
                <c:pt idx="2228">
                  <c:v>34</c:v>
                </c:pt>
                <c:pt idx="2229">
                  <c:v>39</c:v>
                </c:pt>
                <c:pt idx="2230">
                  <c:v>39</c:v>
                </c:pt>
                <c:pt idx="2231">
                  <c:v>37</c:v>
                </c:pt>
                <c:pt idx="2232">
                  <c:v>39</c:v>
                </c:pt>
                <c:pt idx="2233">
                  <c:v>41</c:v>
                </c:pt>
                <c:pt idx="2234">
                  <c:v>41</c:v>
                </c:pt>
                <c:pt idx="2235">
                  <c:v>42</c:v>
                </c:pt>
                <c:pt idx="2236">
                  <c:v>40</c:v>
                </c:pt>
                <c:pt idx="2237">
                  <c:v>40</c:v>
                </c:pt>
                <c:pt idx="2238">
                  <c:v>40</c:v>
                </c:pt>
                <c:pt idx="2239">
                  <c:v>41</c:v>
                </c:pt>
                <c:pt idx="2240">
                  <c:v>41</c:v>
                </c:pt>
                <c:pt idx="2241">
                  <c:v>39</c:v>
                </c:pt>
                <c:pt idx="2242">
                  <c:v>39</c:v>
                </c:pt>
                <c:pt idx="2243">
                  <c:v>37</c:v>
                </c:pt>
                <c:pt idx="2244">
                  <c:v>36</c:v>
                </c:pt>
                <c:pt idx="2245">
                  <c:v>35</c:v>
                </c:pt>
                <c:pt idx="2246">
                  <c:v>35</c:v>
                </c:pt>
                <c:pt idx="2247">
                  <c:v>37</c:v>
                </c:pt>
                <c:pt idx="2248">
                  <c:v>41</c:v>
                </c:pt>
                <c:pt idx="2249">
                  <c:v>44</c:v>
                </c:pt>
                <c:pt idx="2250">
                  <c:v>44</c:v>
                </c:pt>
                <c:pt idx="2251">
                  <c:v>46</c:v>
                </c:pt>
                <c:pt idx="2252">
                  <c:v>46</c:v>
                </c:pt>
                <c:pt idx="2253">
                  <c:v>41</c:v>
                </c:pt>
                <c:pt idx="2254">
                  <c:v>41</c:v>
                </c:pt>
                <c:pt idx="2255">
                  <c:v>38</c:v>
                </c:pt>
                <c:pt idx="2256">
                  <c:v>32</c:v>
                </c:pt>
                <c:pt idx="2257">
                  <c:v>35</c:v>
                </c:pt>
                <c:pt idx="2258">
                  <c:v>35</c:v>
                </c:pt>
                <c:pt idx="2259">
                  <c:v>34</c:v>
                </c:pt>
                <c:pt idx="2260">
                  <c:v>34</c:v>
                </c:pt>
                <c:pt idx="2261">
                  <c:v>37</c:v>
                </c:pt>
                <c:pt idx="2262">
                  <c:v>37</c:v>
                </c:pt>
                <c:pt idx="2263">
                  <c:v>35</c:v>
                </c:pt>
                <c:pt idx="2264">
                  <c:v>38</c:v>
                </c:pt>
                <c:pt idx="2265">
                  <c:v>34</c:v>
                </c:pt>
                <c:pt idx="2266">
                  <c:v>34</c:v>
                </c:pt>
                <c:pt idx="2267">
                  <c:v>36</c:v>
                </c:pt>
                <c:pt idx="2268">
                  <c:v>38</c:v>
                </c:pt>
                <c:pt idx="2269">
                  <c:v>41</c:v>
                </c:pt>
                <c:pt idx="2270">
                  <c:v>41</c:v>
                </c:pt>
                <c:pt idx="2271">
                  <c:v>42</c:v>
                </c:pt>
                <c:pt idx="2272">
                  <c:v>39</c:v>
                </c:pt>
                <c:pt idx="2273">
                  <c:v>39</c:v>
                </c:pt>
                <c:pt idx="2274">
                  <c:v>39</c:v>
                </c:pt>
                <c:pt idx="2275">
                  <c:v>41</c:v>
                </c:pt>
                <c:pt idx="2276">
                  <c:v>44</c:v>
                </c:pt>
                <c:pt idx="2277">
                  <c:v>45</c:v>
                </c:pt>
                <c:pt idx="2278">
                  <c:v>45</c:v>
                </c:pt>
                <c:pt idx="2279">
                  <c:v>43</c:v>
                </c:pt>
                <c:pt idx="2280">
                  <c:v>44</c:v>
                </c:pt>
                <c:pt idx="2281">
                  <c:v>46</c:v>
                </c:pt>
                <c:pt idx="2282">
                  <c:v>46</c:v>
                </c:pt>
                <c:pt idx="2283">
                  <c:v>46</c:v>
                </c:pt>
                <c:pt idx="2284">
                  <c:v>42</c:v>
                </c:pt>
                <c:pt idx="2285">
                  <c:v>41</c:v>
                </c:pt>
                <c:pt idx="2286">
                  <c:v>41</c:v>
                </c:pt>
                <c:pt idx="2287">
                  <c:v>45</c:v>
                </c:pt>
                <c:pt idx="2288">
                  <c:v>46</c:v>
                </c:pt>
                <c:pt idx="2289">
                  <c:v>46</c:v>
                </c:pt>
                <c:pt idx="2290">
                  <c:v>46</c:v>
                </c:pt>
                <c:pt idx="2291">
                  <c:v>44</c:v>
                </c:pt>
                <c:pt idx="2292">
                  <c:v>45</c:v>
                </c:pt>
                <c:pt idx="2293">
                  <c:v>45</c:v>
                </c:pt>
                <c:pt idx="2294">
                  <c:v>45</c:v>
                </c:pt>
                <c:pt idx="2295">
                  <c:v>43</c:v>
                </c:pt>
                <c:pt idx="2296">
                  <c:v>41</c:v>
                </c:pt>
                <c:pt idx="2297">
                  <c:v>42</c:v>
                </c:pt>
                <c:pt idx="2298">
                  <c:v>42</c:v>
                </c:pt>
                <c:pt idx="2299">
                  <c:v>46</c:v>
                </c:pt>
                <c:pt idx="2300">
                  <c:v>48</c:v>
                </c:pt>
                <c:pt idx="2301">
                  <c:v>46</c:v>
                </c:pt>
                <c:pt idx="2302">
                  <c:v>46</c:v>
                </c:pt>
                <c:pt idx="2303">
                  <c:v>42</c:v>
                </c:pt>
                <c:pt idx="2304">
                  <c:v>42</c:v>
                </c:pt>
                <c:pt idx="2305">
                  <c:v>43</c:v>
                </c:pt>
                <c:pt idx="2306">
                  <c:v>43</c:v>
                </c:pt>
                <c:pt idx="2307">
                  <c:v>41</c:v>
                </c:pt>
                <c:pt idx="2308">
                  <c:v>42</c:v>
                </c:pt>
                <c:pt idx="2309">
                  <c:v>42</c:v>
                </c:pt>
                <c:pt idx="2310">
                  <c:v>42</c:v>
                </c:pt>
                <c:pt idx="2311">
                  <c:v>42</c:v>
                </c:pt>
                <c:pt idx="2312">
                  <c:v>41</c:v>
                </c:pt>
                <c:pt idx="2313">
                  <c:v>42</c:v>
                </c:pt>
                <c:pt idx="2314">
                  <c:v>42</c:v>
                </c:pt>
                <c:pt idx="2315">
                  <c:v>40</c:v>
                </c:pt>
                <c:pt idx="2316">
                  <c:v>37</c:v>
                </c:pt>
                <c:pt idx="2317">
                  <c:v>31</c:v>
                </c:pt>
                <c:pt idx="2318">
                  <c:v>31</c:v>
                </c:pt>
                <c:pt idx="2319">
                  <c:v>38</c:v>
                </c:pt>
                <c:pt idx="2320">
                  <c:v>38</c:v>
                </c:pt>
                <c:pt idx="2321">
                  <c:v>46</c:v>
                </c:pt>
                <c:pt idx="2322">
                  <c:v>46</c:v>
                </c:pt>
                <c:pt idx="2323">
                  <c:v>42</c:v>
                </c:pt>
                <c:pt idx="2324">
                  <c:v>42</c:v>
                </c:pt>
                <c:pt idx="2325">
                  <c:v>42</c:v>
                </c:pt>
                <c:pt idx="2326">
                  <c:v>42</c:v>
                </c:pt>
                <c:pt idx="2327">
                  <c:v>38</c:v>
                </c:pt>
                <c:pt idx="2328">
                  <c:v>38</c:v>
                </c:pt>
                <c:pt idx="2329">
                  <c:v>36</c:v>
                </c:pt>
                <c:pt idx="2330">
                  <c:v>36</c:v>
                </c:pt>
                <c:pt idx="2331">
                  <c:v>37</c:v>
                </c:pt>
                <c:pt idx="2332">
                  <c:v>40</c:v>
                </c:pt>
                <c:pt idx="2333">
                  <c:v>43</c:v>
                </c:pt>
                <c:pt idx="2334">
                  <c:v>43</c:v>
                </c:pt>
                <c:pt idx="2335">
                  <c:v>44</c:v>
                </c:pt>
                <c:pt idx="2336">
                  <c:v>40</c:v>
                </c:pt>
                <c:pt idx="2337">
                  <c:v>36</c:v>
                </c:pt>
                <c:pt idx="2338">
                  <c:v>36</c:v>
                </c:pt>
                <c:pt idx="2339">
                  <c:v>41</c:v>
                </c:pt>
                <c:pt idx="2340">
                  <c:v>42</c:v>
                </c:pt>
                <c:pt idx="2341">
                  <c:v>42</c:v>
                </c:pt>
                <c:pt idx="2342">
                  <c:v>42</c:v>
                </c:pt>
                <c:pt idx="2343">
                  <c:v>43</c:v>
                </c:pt>
                <c:pt idx="2344">
                  <c:v>41</c:v>
                </c:pt>
                <c:pt idx="2345">
                  <c:v>40</c:v>
                </c:pt>
                <c:pt idx="2346">
                  <c:v>40</c:v>
                </c:pt>
                <c:pt idx="2347">
                  <c:v>40</c:v>
                </c:pt>
                <c:pt idx="2348">
                  <c:v>47</c:v>
                </c:pt>
                <c:pt idx="2349">
                  <c:v>46</c:v>
                </c:pt>
                <c:pt idx="2350">
                  <c:v>46</c:v>
                </c:pt>
                <c:pt idx="2351">
                  <c:v>49</c:v>
                </c:pt>
                <c:pt idx="2352">
                  <c:v>49</c:v>
                </c:pt>
                <c:pt idx="2353">
                  <c:v>55</c:v>
                </c:pt>
                <c:pt idx="2354">
                  <c:v>55</c:v>
                </c:pt>
                <c:pt idx="2355">
                  <c:v>51</c:v>
                </c:pt>
                <c:pt idx="2356">
                  <c:v>48</c:v>
                </c:pt>
                <c:pt idx="2357">
                  <c:v>49</c:v>
                </c:pt>
                <c:pt idx="2358">
                  <c:v>49</c:v>
                </c:pt>
                <c:pt idx="2359">
                  <c:v>47</c:v>
                </c:pt>
                <c:pt idx="2360">
                  <c:v>50</c:v>
                </c:pt>
                <c:pt idx="2361">
                  <c:v>45</c:v>
                </c:pt>
                <c:pt idx="2362">
                  <c:v>45</c:v>
                </c:pt>
                <c:pt idx="2363">
                  <c:v>49</c:v>
                </c:pt>
                <c:pt idx="2364">
                  <c:v>47</c:v>
                </c:pt>
                <c:pt idx="2365">
                  <c:v>51</c:v>
                </c:pt>
                <c:pt idx="2366">
                  <c:v>51</c:v>
                </c:pt>
                <c:pt idx="2367">
                  <c:v>47</c:v>
                </c:pt>
                <c:pt idx="2368">
                  <c:v>45</c:v>
                </c:pt>
                <c:pt idx="2369">
                  <c:v>41</c:v>
                </c:pt>
                <c:pt idx="2370">
                  <c:v>41</c:v>
                </c:pt>
                <c:pt idx="2371">
                  <c:v>47</c:v>
                </c:pt>
                <c:pt idx="2372">
                  <c:v>49</c:v>
                </c:pt>
                <c:pt idx="2373">
                  <c:v>51</c:v>
                </c:pt>
                <c:pt idx="2374">
                  <c:v>51</c:v>
                </c:pt>
                <c:pt idx="2375">
                  <c:v>51</c:v>
                </c:pt>
                <c:pt idx="2376">
                  <c:v>51</c:v>
                </c:pt>
                <c:pt idx="2377">
                  <c:v>55</c:v>
                </c:pt>
                <c:pt idx="2378">
                  <c:v>55</c:v>
                </c:pt>
                <c:pt idx="2379">
                  <c:v>54</c:v>
                </c:pt>
                <c:pt idx="2380">
                  <c:v>58</c:v>
                </c:pt>
                <c:pt idx="2381">
                  <c:v>54</c:v>
                </c:pt>
                <c:pt idx="2382">
                  <c:v>54</c:v>
                </c:pt>
                <c:pt idx="2383">
                  <c:v>54</c:v>
                </c:pt>
                <c:pt idx="2384">
                  <c:v>50</c:v>
                </c:pt>
                <c:pt idx="2385">
                  <c:v>47</c:v>
                </c:pt>
                <c:pt idx="2386">
                  <c:v>47</c:v>
                </c:pt>
                <c:pt idx="2387">
                  <c:v>45</c:v>
                </c:pt>
                <c:pt idx="2388">
                  <c:v>41</c:v>
                </c:pt>
                <c:pt idx="2389">
                  <c:v>45</c:v>
                </c:pt>
                <c:pt idx="2390">
                  <c:v>45</c:v>
                </c:pt>
                <c:pt idx="2391">
                  <c:v>46</c:v>
                </c:pt>
                <c:pt idx="2392">
                  <c:v>51</c:v>
                </c:pt>
                <c:pt idx="2393">
                  <c:v>49</c:v>
                </c:pt>
                <c:pt idx="2394">
                  <c:v>49</c:v>
                </c:pt>
                <c:pt idx="2395">
                  <c:v>50</c:v>
                </c:pt>
                <c:pt idx="2396">
                  <c:v>47</c:v>
                </c:pt>
                <c:pt idx="2397">
                  <c:v>46</c:v>
                </c:pt>
                <c:pt idx="2398">
                  <c:v>46</c:v>
                </c:pt>
                <c:pt idx="2399">
                  <c:v>47</c:v>
                </c:pt>
                <c:pt idx="2400">
                  <c:v>50</c:v>
                </c:pt>
                <c:pt idx="2401">
                  <c:v>52</c:v>
                </c:pt>
                <c:pt idx="2402">
                  <c:v>52</c:v>
                </c:pt>
                <c:pt idx="2403">
                  <c:v>51</c:v>
                </c:pt>
                <c:pt idx="2404">
                  <c:v>48</c:v>
                </c:pt>
                <c:pt idx="2405">
                  <c:v>49</c:v>
                </c:pt>
                <c:pt idx="2406">
                  <c:v>49</c:v>
                </c:pt>
                <c:pt idx="2407">
                  <c:v>53</c:v>
                </c:pt>
                <c:pt idx="2408">
                  <c:v>58</c:v>
                </c:pt>
                <c:pt idx="2409">
                  <c:v>58</c:v>
                </c:pt>
                <c:pt idx="2410">
                  <c:v>58</c:v>
                </c:pt>
                <c:pt idx="2411">
                  <c:v>58</c:v>
                </c:pt>
                <c:pt idx="2412">
                  <c:v>53</c:v>
                </c:pt>
                <c:pt idx="2413">
                  <c:v>55</c:v>
                </c:pt>
                <c:pt idx="2414">
                  <c:v>55</c:v>
                </c:pt>
                <c:pt idx="2415">
                  <c:v>55</c:v>
                </c:pt>
                <c:pt idx="2416">
                  <c:v>59</c:v>
                </c:pt>
                <c:pt idx="2417">
                  <c:v>58</c:v>
                </c:pt>
                <c:pt idx="2418">
                  <c:v>58</c:v>
                </c:pt>
                <c:pt idx="2419">
                  <c:v>54</c:v>
                </c:pt>
                <c:pt idx="2420">
                  <c:v>54</c:v>
                </c:pt>
                <c:pt idx="2421">
                  <c:v>54</c:v>
                </c:pt>
                <c:pt idx="2422">
                  <c:v>54</c:v>
                </c:pt>
                <c:pt idx="2423">
                  <c:v>54</c:v>
                </c:pt>
                <c:pt idx="2424">
                  <c:v>52</c:v>
                </c:pt>
                <c:pt idx="2425">
                  <c:v>51</c:v>
                </c:pt>
                <c:pt idx="2426">
                  <c:v>51</c:v>
                </c:pt>
                <c:pt idx="2427">
                  <c:v>50</c:v>
                </c:pt>
                <c:pt idx="2428">
                  <c:v>52</c:v>
                </c:pt>
                <c:pt idx="2429">
                  <c:v>52</c:v>
                </c:pt>
                <c:pt idx="2430">
                  <c:v>52</c:v>
                </c:pt>
                <c:pt idx="2431">
                  <c:v>53</c:v>
                </c:pt>
                <c:pt idx="2432">
                  <c:v>49</c:v>
                </c:pt>
                <c:pt idx="2433">
                  <c:v>49</c:v>
                </c:pt>
                <c:pt idx="2434">
                  <c:v>49</c:v>
                </c:pt>
                <c:pt idx="2435">
                  <c:v>51</c:v>
                </c:pt>
                <c:pt idx="2436">
                  <c:v>53</c:v>
                </c:pt>
                <c:pt idx="2437">
                  <c:v>53</c:v>
                </c:pt>
                <c:pt idx="2438">
                  <c:v>53</c:v>
                </c:pt>
                <c:pt idx="2439">
                  <c:v>52</c:v>
                </c:pt>
                <c:pt idx="2440">
                  <c:v>51</c:v>
                </c:pt>
                <c:pt idx="2441">
                  <c:v>51</c:v>
                </c:pt>
                <c:pt idx="2442">
                  <c:v>51</c:v>
                </c:pt>
                <c:pt idx="2443">
                  <c:v>48</c:v>
                </c:pt>
                <c:pt idx="2444">
                  <c:v>50</c:v>
                </c:pt>
                <c:pt idx="2445">
                  <c:v>50</c:v>
                </c:pt>
                <c:pt idx="2446">
                  <c:v>50</c:v>
                </c:pt>
                <c:pt idx="2447">
                  <c:v>54</c:v>
                </c:pt>
                <c:pt idx="2448">
                  <c:v>55</c:v>
                </c:pt>
                <c:pt idx="2449">
                  <c:v>57</c:v>
                </c:pt>
                <c:pt idx="2450">
                  <c:v>57</c:v>
                </c:pt>
                <c:pt idx="2451">
                  <c:v>57</c:v>
                </c:pt>
                <c:pt idx="2452">
                  <c:v>56</c:v>
                </c:pt>
                <c:pt idx="2453">
                  <c:v>56</c:v>
                </c:pt>
                <c:pt idx="2454">
                  <c:v>56</c:v>
                </c:pt>
                <c:pt idx="2455">
                  <c:v>55</c:v>
                </c:pt>
                <c:pt idx="2456">
                  <c:v>55</c:v>
                </c:pt>
                <c:pt idx="2457">
                  <c:v>55</c:v>
                </c:pt>
                <c:pt idx="2458">
                  <c:v>55</c:v>
                </c:pt>
                <c:pt idx="2459">
                  <c:v>54</c:v>
                </c:pt>
                <c:pt idx="2460">
                  <c:v>53</c:v>
                </c:pt>
                <c:pt idx="2461">
                  <c:v>54</c:v>
                </c:pt>
                <c:pt idx="2462">
                  <c:v>54</c:v>
                </c:pt>
                <c:pt idx="2463">
                  <c:v>53</c:v>
                </c:pt>
                <c:pt idx="2464">
                  <c:v>52</c:v>
                </c:pt>
                <c:pt idx="2465">
                  <c:v>51</c:v>
                </c:pt>
                <c:pt idx="2466">
                  <c:v>51</c:v>
                </c:pt>
                <c:pt idx="2467">
                  <c:v>51</c:v>
                </c:pt>
                <c:pt idx="2468">
                  <c:v>53</c:v>
                </c:pt>
                <c:pt idx="2469">
                  <c:v>52</c:v>
                </c:pt>
                <c:pt idx="2470">
                  <c:v>52</c:v>
                </c:pt>
                <c:pt idx="2471">
                  <c:v>55</c:v>
                </c:pt>
                <c:pt idx="2472">
                  <c:v>57</c:v>
                </c:pt>
                <c:pt idx="2473">
                  <c:v>57</c:v>
                </c:pt>
                <c:pt idx="2474">
                  <c:v>57</c:v>
                </c:pt>
                <c:pt idx="2475">
                  <c:v>55</c:v>
                </c:pt>
                <c:pt idx="2476">
                  <c:v>54</c:v>
                </c:pt>
                <c:pt idx="2477">
                  <c:v>53</c:v>
                </c:pt>
                <c:pt idx="2478">
                  <c:v>53</c:v>
                </c:pt>
                <c:pt idx="2479">
                  <c:v>54</c:v>
                </c:pt>
                <c:pt idx="2480">
                  <c:v>52</c:v>
                </c:pt>
                <c:pt idx="2481">
                  <c:v>56</c:v>
                </c:pt>
                <c:pt idx="2482">
                  <c:v>56</c:v>
                </c:pt>
                <c:pt idx="2483">
                  <c:v>57</c:v>
                </c:pt>
                <c:pt idx="2484">
                  <c:v>56</c:v>
                </c:pt>
                <c:pt idx="2485">
                  <c:v>56</c:v>
                </c:pt>
                <c:pt idx="2486">
                  <c:v>56</c:v>
                </c:pt>
                <c:pt idx="2487">
                  <c:v>56</c:v>
                </c:pt>
                <c:pt idx="2488">
                  <c:v>55</c:v>
                </c:pt>
                <c:pt idx="2489">
                  <c:v>56</c:v>
                </c:pt>
                <c:pt idx="2490">
                  <c:v>56</c:v>
                </c:pt>
                <c:pt idx="2491">
                  <c:v>53</c:v>
                </c:pt>
                <c:pt idx="2492">
                  <c:v>54</c:v>
                </c:pt>
                <c:pt idx="2493">
                  <c:v>51</c:v>
                </c:pt>
                <c:pt idx="2494">
                  <c:v>51</c:v>
                </c:pt>
                <c:pt idx="2495">
                  <c:v>50</c:v>
                </c:pt>
                <c:pt idx="2496">
                  <c:v>49</c:v>
                </c:pt>
                <c:pt idx="2497">
                  <c:v>53</c:v>
                </c:pt>
                <c:pt idx="2498">
                  <c:v>53</c:v>
                </c:pt>
                <c:pt idx="2499">
                  <c:v>53</c:v>
                </c:pt>
                <c:pt idx="2500">
                  <c:v>55</c:v>
                </c:pt>
                <c:pt idx="2501">
                  <c:v>53</c:v>
                </c:pt>
                <c:pt idx="2502">
                  <c:v>53</c:v>
                </c:pt>
                <c:pt idx="2503">
                  <c:v>53</c:v>
                </c:pt>
                <c:pt idx="2504">
                  <c:v>53</c:v>
                </c:pt>
                <c:pt idx="2505">
                  <c:v>53</c:v>
                </c:pt>
                <c:pt idx="2506">
                  <c:v>53</c:v>
                </c:pt>
                <c:pt idx="2507">
                  <c:v>55</c:v>
                </c:pt>
                <c:pt idx="2508">
                  <c:v>56</c:v>
                </c:pt>
                <c:pt idx="2509">
                  <c:v>58</c:v>
                </c:pt>
                <c:pt idx="2510">
                  <c:v>58</c:v>
                </c:pt>
                <c:pt idx="2511">
                  <c:v>59</c:v>
                </c:pt>
                <c:pt idx="2512">
                  <c:v>59</c:v>
                </c:pt>
                <c:pt idx="2513">
                  <c:v>58</c:v>
                </c:pt>
                <c:pt idx="2514">
                  <c:v>58</c:v>
                </c:pt>
                <c:pt idx="2515">
                  <c:v>59</c:v>
                </c:pt>
                <c:pt idx="2516">
                  <c:v>60</c:v>
                </c:pt>
                <c:pt idx="2517">
                  <c:v>60</c:v>
                </c:pt>
                <c:pt idx="2518">
                  <c:v>60</c:v>
                </c:pt>
                <c:pt idx="2519">
                  <c:v>60</c:v>
                </c:pt>
                <c:pt idx="2520">
                  <c:v>59</c:v>
                </c:pt>
                <c:pt idx="2521">
                  <c:v>58</c:v>
                </c:pt>
                <c:pt idx="2522">
                  <c:v>58</c:v>
                </c:pt>
                <c:pt idx="2523">
                  <c:v>58</c:v>
                </c:pt>
                <c:pt idx="2524">
                  <c:v>58</c:v>
                </c:pt>
                <c:pt idx="2525">
                  <c:v>60</c:v>
                </c:pt>
                <c:pt idx="2526">
                  <c:v>60</c:v>
                </c:pt>
                <c:pt idx="2527">
                  <c:v>61</c:v>
                </c:pt>
                <c:pt idx="2528">
                  <c:v>63</c:v>
                </c:pt>
                <c:pt idx="2529">
                  <c:v>61</c:v>
                </c:pt>
                <c:pt idx="2530">
                  <c:v>61</c:v>
                </c:pt>
                <c:pt idx="2531">
                  <c:v>61</c:v>
                </c:pt>
                <c:pt idx="2532">
                  <c:v>60</c:v>
                </c:pt>
                <c:pt idx="2533">
                  <c:v>60</c:v>
                </c:pt>
                <c:pt idx="2534">
                  <c:v>60</c:v>
                </c:pt>
                <c:pt idx="2535">
                  <c:v>59</c:v>
                </c:pt>
                <c:pt idx="2536">
                  <c:v>60</c:v>
                </c:pt>
                <c:pt idx="2537">
                  <c:v>61</c:v>
                </c:pt>
                <c:pt idx="2538">
                  <c:v>61</c:v>
                </c:pt>
                <c:pt idx="2539">
                  <c:v>62</c:v>
                </c:pt>
                <c:pt idx="2540">
                  <c:v>61</c:v>
                </c:pt>
                <c:pt idx="2541">
                  <c:v>61</c:v>
                </c:pt>
                <c:pt idx="2542">
                  <c:v>61</c:v>
                </c:pt>
                <c:pt idx="2543">
                  <c:v>60</c:v>
                </c:pt>
                <c:pt idx="2544">
                  <c:v>60</c:v>
                </c:pt>
                <c:pt idx="2545">
                  <c:v>60</c:v>
                </c:pt>
                <c:pt idx="2546">
                  <c:v>60</c:v>
                </c:pt>
                <c:pt idx="2547">
                  <c:v>60</c:v>
                </c:pt>
                <c:pt idx="2548">
                  <c:v>59</c:v>
                </c:pt>
                <c:pt idx="2549">
                  <c:v>59</c:v>
                </c:pt>
                <c:pt idx="2550">
                  <c:v>59</c:v>
                </c:pt>
                <c:pt idx="2551">
                  <c:v>57</c:v>
                </c:pt>
                <c:pt idx="2552">
                  <c:v>56</c:v>
                </c:pt>
                <c:pt idx="2553">
                  <c:v>54</c:v>
                </c:pt>
                <c:pt idx="2554">
                  <c:v>54</c:v>
                </c:pt>
                <c:pt idx="2555">
                  <c:v>53</c:v>
                </c:pt>
                <c:pt idx="2556">
                  <c:v>54</c:v>
                </c:pt>
                <c:pt idx="2557">
                  <c:v>56</c:v>
                </c:pt>
                <c:pt idx="2558">
                  <c:v>56</c:v>
                </c:pt>
                <c:pt idx="2559">
                  <c:v>59</c:v>
                </c:pt>
                <c:pt idx="2560">
                  <c:v>58</c:v>
                </c:pt>
                <c:pt idx="2561">
                  <c:v>58</c:v>
                </c:pt>
                <c:pt idx="2562">
                  <c:v>58</c:v>
                </c:pt>
                <c:pt idx="2563">
                  <c:v>58</c:v>
                </c:pt>
                <c:pt idx="2564">
                  <c:v>48</c:v>
                </c:pt>
                <c:pt idx="2565">
                  <c:v>32</c:v>
                </c:pt>
                <c:pt idx="2566">
                  <c:v>32</c:v>
                </c:pt>
                <c:pt idx="2567">
                  <c:v>18</c:v>
                </c:pt>
                <c:pt idx="2568">
                  <c:v>22</c:v>
                </c:pt>
                <c:pt idx="2569">
                  <c:v>28</c:v>
                </c:pt>
                <c:pt idx="2570">
                  <c:v>28</c:v>
                </c:pt>
                <c:pt idx="2571">
                  <c:v>34</c:v>
                </c:pt>
                <c:pt idx="2572">
                  <c:v>31</c:v>
                </c:pt>
                <c:pt idx="2573">
                  <c:v>28</c:v>
                </c:pt>
                <c:pt idx="2574">
                  <c:v>28</c:v>
                </c:pt>
                <c:pt idx="2575">
                  <c:v>23</c:v>
                </c:pt>
                <c:pt idx="2576">
                  <c:v>24</c:v>
                </c:pt>
                <c:pt idx="2577">
                  <c:v>25</c:v>
                </c:pt>
                <c:pt idx="2578">
                  <c:v>25</c:v>
                </c:pt>
                <c:pt idx="2579">
                  <c:v>29</c:v>
                </c:pt>
                <c:pt idx="2580">
                  <c:v>30</c:v>
                </c:pt>
                <c:pt idx="2581">
                  <c:v>34</c:v>
                </c:pt>
                <c:pt idx="2582">
                  <c:v>34</c:v>
                </c:pt>
                <c:pt idx="2583">
                  <c:v>34</c:v>
                </c:pt>
                <c:pt idx="2584">
                  <c:v>31</c:v>
                </c:pt>
                <c:pt idx="2585">
                  <c:v>27</c:v>
                </c:pt>
                <c:pt idx="2586">
                  <c:v>27</c:v>
                </c:pt>
                <c:pt idx="2587">
                  <c:v>23</c:v>
                </c:pt>
                <c:pt idx="2588">
                  <c:v>26</c:v>
                </c:pt>
                <c:pt idx="2589">
                  <c:v>24</c:v>
                </c:pt>
                <c:pt idx="2590">
                  <c:v>24</c:v>
                </c:pt>
                <c:pt idx="2591">
                  <c:v>25</c:v>
                </c:pt>
                <c:pt idx="2592">
                  <c:v>26</c:v>
                </c:pt>
                <c:pt idx="2593">
                  <c:v>31</c:v>
                </c:pt>
                <c:pt idx="2594">
                  <c:v>31</c:v>
                </c:pt>
                <c:pt idx="2595">
                  <c:v>33</c:v>
                </c:pt>
                <c:pt idx="2596">
                  <c:v>28</c:v>
                </c:pt>
                <c:pt idx="2597">
                  <c:v>25</c:v>
                </c:pt>
                <c:pt idx="2598">
                  <c:v>25</c:v>
                </c:pt>
                <c:pt idx="2599">
                  <c:v>24</c:v>
                </c:pt>
                <c:pt idx="2600">
                  <c:v>27</c:v>
                </c:pt>
                <c:pt idx="2601">
                  <c:v>30</c:v>
                </c:pt>
                <c:pt idx="2602">
                  <c:v>30</c:v>
                </c:pt>
                <c:pt idx="2603">
                  <c:v>34</c:v>
                </c:pt>
                <c:pt idx="2604">
                  <c:v>37</c:v>
                </c:pt>
                <c:pt idx="2605">
                  <c:v>32</c:v>
                </c:pt>
                <c:pt idx="2606">
                  <c:v>32</c:v>
                </c:pt>
                <c:pt idx="2607">
                  <c:v>27</c:v>
                </c:pt>
                <c:pt idx="2608">
                  <c:v>22</c:v>
                </c:pt>
                <c:pt idx="2609">
                  <c:v>27</c:v>
                </c:pt>
                <c:pt idx="2610">
                  <c:v>27</c:v>
                </c:pt>
                <c:pt idx="2611">
                  <c:v>27</c:v>
                </c:pt>
                <c:pt idx="2612">
                  <c:v>28</c:v>
                </c:pt>
                <c:pt idx="2613">
                  <c:v>25</c:v>
                </c:pt>
                <c:pt idx="2614">
                  <c:v>25</c:v>
                </c:pt>
                <c:pt idx="2615">
                  <c:v>28</c:v>
                </c:pt>
                <c:pt idx="2616">
                  <c:v>29</c:v>
                </c:pt>
                <c:pt idx="2617">
                  <c:v>32</c:v>
                </c:pt>
                <c:pt idx="2618">
                  <c:v>32</c:v>
                </c:pt>
                <c:pt idx="2619">
                  <c:v>35</c:v>
                </c:pt>
                <c:pt idx="2620">
                  <c:v>34</c:v>
                </c:pt>
                <c:pt idx="2621">
                  <c:v>31</c:v>
                </c:pt>
                <c:pt idx="2622">
                  <c:v>31</c:v>
                </c:pt>
                <c:pt idx="2623">
                  <c:v>26</c:v>
                </c:pt>
                <c:pt idx="2624">
                  <c:v>28</c:v>
                </c:pt>
                <c:pt idx="2625">
                  <c:v>26</c:v>
                </c:pt>
                <c:pt idx="2626">
                  <c:v>26</c:v>
                </c:pt>
                <c:pt idx="2627">
                  <c:v>28</c:v>
                </c:pt>
                <c:pt idx="2628">
                  <c:v>30</c:v>
                </c:pt>
                <c:pt idx="2629">
                  <c:v>31</c:v>
                </c:pt>
                <c:pt idx="2630">
                  <c:v>31</c:v>
                </c:pt>
                <c:pt idx="2631">
                  <c:v>33</c:v>
                </c:pt>
                <c:pt idx="2632">
                  <c:v>28</c:v>
                </c:pt>
                <c:pt idx="2633">
                  <c:v>30</c:v>
                </c:pt>
                <c:pt idx="2634">
                  <c:v>30</c:v>
                </c:pt>
                <c:pt idx="2635">
                  <c:v>25</c:v>
                </c:pt>
                <c:pt idx="2636">
                  <c:v>26</c:v>
                </c:pt>
                <c:pt idx="2637">
                  <c:v>23</c:v>
                </c:pt>
                <c:pt idx="2638">
                  <c:v>23</c:v>
                </c:pt>
                <c:pt idx="2639">
                  <c:v>23</c:v>
                </c:pt>
                <c:pt idx="2640">
                  <c:v>23</c:v>
                </c:pt>
                <c:pt idx="2641">
                  <c:v>29</c:v>
                </c:pt>
                <c:pt idx="2642">
                  <c:v>29</c:v>
                </c:pt>
                <c:pt idx="2643">
                  <c:v>33</c:v>
                </c:pt>
                <c:pt idx="2644">
                  <c:v>34</c:v>
                </c:pt>
                <c:pt idx="2645">
                  <c:v>33</c:v>
                </c:pt>
                <c:pt idx="2646">
                  <c:v>33</c:v>
                </c:pt>
                <c:pt idx="2647">
                  <c:v>33</c:v>
                </c:pt>
                <c:pt idx="2648">
                  <c:v>31</c:v>
                </c:pt>
                <c:pt idx="2649">
                  <c:v>25</c:v>
                </c:pt>
                <c:pt idx="2650">
                  <c:v>25</c:v>
                </c:pt>
                <c:pt idx="2651">
                  <c:v>21</c:v>
                </c:pt>
                <c:pt idx="2652">
                  <c:v>26</c:v>
                </c:pt>
                <c:pt idx="2653">
                  <c:v>33</c:v>
                </c:pt>
                <c:pt idx="2654">
                  <c:v>33</c:v>
                </c:pt>
                <c:pt idx="2655">
                  <c:v>37</c:v>
                </c:pt>
                <c:pt idx="2656">
                  <c:v>37</c:v>
                </c:pt>
                <c:pt idx="2657">
                  <c:v>36</c:v>
                </c:pt>
                <c:pt idx="2658">
                  <c:v>36</c:v>
                </c:pt>
                <c:pt idx="2659">
                  <c:v>35</c:v>
                </c:pt>
                <c:pt idx="2660">
                  <c:v>35</c:v>
                </c:pt>
                <c:pt idx="2661">
                  <c:v>29</c:v>
                </c:pt>
                <c:pt idx="2662">
                  <c:v>29</c:v>
                </c:pt>
                <c:pt idx="2663">
                  <c:v>28</c:v>
                </c:pt>
                <c:pt idx="2664">
                  <c:v>26</c:v>
                </c:pt>
                <c:pt idx="2665">
                  <c:v>32</c:v>
                </c:pt>
                <c:pt idx="2666">
                  <c:v>32</c:v>
                </c:pt>
                <c:pt idx="2667">
                  <c:v>37</c:v>
                </c:pt>
                <c:pt idx="2668">
                  <c:v>39</c:v>
                </c:pt>
                <c:pt idx="2669">
                  <c:v>37</c:v>
                </c:pt>
                <c:pt idx="2670">
                  <c:v>37</c:v>
                </c:pt>
                <c:pt idx="2671">
                  <c:v>36</c:v>
                </c:pt>
                <c:pt idx="2672">
                  <c:v>36</c:v>
                </c:pt>
                <c:pt idx="2673">
                  <c:v>35</c:v>
                </c:pt>
                <c:pt idx="2674">
                  <c:v>35</c:v>
                </c:pt>
                <c:pt idx="2675">
                  <c:v>36</c:v>
                </c:pt>
                <c:pt idx="2676">
                  <c:v>35</c:v>
                </c:pt>
                <c:pt idx="2677">
                  <c:v>34</c:v>
                </c:pt>
                <c:pt idx="2678">
                  <c:v>34</c:v>
                </c:pt>
                <c:pt idx="2679">
                  <c:v>29</c:v>
                </c:pt>
                <c:pt idx="2680">
                  <c:v>27</c:v>
                </c:pt>
                <c:pt idx="2681">
                  <c:v>28</c:v>
                </c:pt>
                <c:pt idx="2682">
                  <c:v>28</c:v>
                </c:pt>
                <c:pt idx="2683">
                  <c:v>27</c:v>
                </c:pt>
                <c:pt idx="2684">
                  <c:v>27</c:v>
                </c:pt>
                <c:pt idx="2685">
                  <c:v>28</c:v>
                </c:pt>
                <c:pt idx="2686">
                  <c:v>28</c:v>
                </c:pt>
                <c:pt idx="2687">
                  <c:v>33</c:v>
                </c:pt>
                <c:pt idx="2688">
                  <c:v>32</c:v>
                </c:pt>
                <c:pt idx="2689">
                  <c:v>34</c:v>
                </c:pt>
                <c:pt idx="2690">
                  <c:v>34</c:v>
                </c:pt>
                <c:pt idx="2691">
                  <c:v>31</c:v>
                </c:pt>
                <c:pt idx="2692">
                  <c:v>35</c:v>
                </c:pt>
                <c:pt idx="2693">
                  <c:v>33</c:v>
                </c:pt>
                <c:pt idx="2694">
                  <c:v>33</c:v>
                </c:pt>
                <c:pt idx="2695">
                  <c:v>35</c:v>
                </c:pt>
                <c:pt idx="2696">
                  <c:v>32</c:v>
                </c:pt>
                <c:pt idx="2697">
                  <c:v>33</c:v>
                </c:pt>
                <c:pt idx="2698">
                  <c:v>33</c:v>
                </c:pt>
                <c:pt idx="2699">
                  <c:v>33</c:v>
                </c:pt>
                <c:pt idx="2700">
                  <c:v>33</c:v>
                </c:pt>
                <c:pt idx="2701">
                  <c:v>32</c:v>
                </c:pt>
                <c:pt idx="2702">
                  <c:v>32</c:v>
                </c:pt>
                <c:pt idx="2703">
                  <c:v>30</c:v>
                </c:pt>
                <c:pt idx="2704">
                  <c:v>32</c:v>
                </c:pt>
                <c:pt idx="2705">
                  <c:v>33</c:v>
                </c:pt>
                <c:pt idx="2706">
                  <c:v>33</c:v>
                </c:pt>
                <c:pt idx="2707">
                  <c:v>34</c:v>
                </c:pt>
                <c:pt idx="2708">
                  <c:v>34</c:v>
                </c:pt>
                <c:pt idx="2709">
                  <c:v>34</c:v>
                </c:pt>
                <c:pt idx="2710">
                  <c:v>34</c:v>
                </c:pt>
                <c:pt idx="2711">
                  <c:v>34</c:v>
                </c:pt>
                <c:pt idx="2712">
                  <c:v>32</c:v>
                </c:pt>
                <c:pt idx="2713">
                  <c:v>30</c:v>
                </c:pt>
                <c:pt idx="2714">
                  <c:v>30</c:v>
                </c:pt>
                <c:pt idx="2715">
                  <c:v>31</c:v>
                </c:pt>
                <c:pt idx="2716">
                  <c:v>29</c:v>
                </c:pt>
                <c:pt idx="2717">
                  <c:v>30</c:v>
                </c:pt>
                <c:pt idx="2718">
                  <c:v>30</c:v>
                </c:pt>
                <c:pt idx="2719">
                  <c:v>30</c:v>
                </c:pt>
                <c:pt idx="2720">
                  <c:v>32</c:v>
                </c:pt>
                <c:pt idx="2721">
                  <c:v>30</c:v>
                </c:pt>
                <c:pt idx="2722">
                  <c:v>30</c:v>
                </c:pt>
                <c:pt idx="2723">
                  <c:v>34</c:v>
                </c:pt>
                <c:pt idx="2724">
                  <c:v>33</c:v>
                </c:pt>
                <c:pt idx="2725">
                  <c:v>32</c:v>
                </c:pt>
                <c:pt idx="2726">
                  <c:v>32</c:v>
                </c:pt>
                <c:pt idx="2727">
                  <c:v>29</c:v>
                </c:pt>
                <c:pt idx="2728">
                  <c:v>27</c:v>
                </c:pt>
                <c:pt idx="2729">
                  <c:v>31</c:v>
                </c:pt>
                <c:pt idx="2730">
                  <c:v>31</c:v>
                </c:pt>
                <c:pt idx="2731">
                  <c:v>29</c:v>
                </c:pt>
                <c:pt idx="2732">
                  <c:v>34</c:v>
                </c:pt>
                <c:pt idx="2733">
                  <c:v>34</c:v>
                </c:pt>
                <c:pt idx="2734">
                  <c:v>34</c:v>
                </c:pt>
                <c:pt idx="2735">
                  <c:v>34</c:v>
                </c:pt>
                <c:pt idx="2736">
                  <c:v>31</c:v>
                </c:pt>
                <c:pt idx="2737">
                  <c:v>29</c:v>
                </c:pt>
                <c:pt idx="2738">
                  <c:v>29</c:v>
                </c:pt>
                <c:pt idx="2739">
                  <c:v>28</c:v>
                </c:pt>
                <c:pt idx="2740">
                  <c:v>28</c:v>
                </c:pt>
                <c:pt idx="2741">
                  <c:v>28</c:v>
                </c:pt>
                <c:pt idx="2742">
                  <c:v>28</c:v>
                </c:pt>
                <c:pt idx="2743">
                  <c:v>32</c:v>
                </c:pt>
                <c:pt idx="2744">
                  <c:v>31</c:v>
                </c:pt>
                <c:pt idx="2745">
                  <c:v>31</c:v>
                </c:pt>
                <c:pt idx="2746">
                  <c:v>31</c:v>
                </c:pt>
                <c:pt idx="2747">
                  <c:v>31</c:v>
                </c:pt>
                <c:pt idx="2748">
                  <c:v>34</c:v>
                </c:pt>
                <c:pt idx="2749">
                  <c:v>35</c:v>
                </c:pt>
                <c:pt idx="2750">
                  <c:v>35</c:v>
                </c:pt>
                <c:pt idx="2751">
                  <c:v>32</c:v>
                </c:pt>
                <c:pt idx="2752">
                  <c:v>29</c:v>
                </c:pt>
                <c:pt idx="2753">
                  <c:v>31</c:v>
                </c:pt>
                <c:pt idx="2754">
                  <c:v>31</c:v>
                </c:pt>
                <c:pt idx="2755">
                  <c:v>32</c:v>
                </c:pt>
                <c:pt idx="2756">
                  <c:v>36</c:v>
                </c:pt>
                <c:pt idx="2757">
                  <c:v>34</c:v>
                </c:pt>
                <c:pt idx="2758">
                  <c:v>34</c:v>
                </c:pt>
                <c:pt idx="2759">
                  <c:v>37</c:v>
                </c:pt>
                <c:pt idx="2760">
                  <c:v>36</c:v>
                </c:pt>
                <c:pt idx="2761">
                  <c:v>38</c:v>
                </c:pt>
                <c:pt idx="2762">
                  <c:v>38</c:v>
                </c:pt>
                <c:pt idx="2763">
                  <c:v>39</c:v>
                </c:pt>
                <c:pt idx="2764">
                  <c:v>40</c:v>
                </c:pt>
                <c:pt idx="2765">
                  <c:v>37</c:v>
                </c:pt>
                <c:pt idx="2766">
                  <c:v>37</c:v>
                </c:pt>
                <c:pt idx="2767">
                  <c:v>35</c:v>
                </c:pt>
                <c:pt idx="2768">
                  <c:v>35</c:v>
                </c:pt>
                <c:pt idx="2769">
                  <c:v>36</c:v>
                </c:pt>
                <c:pt idx="2770">
                  <c:v>36</c:v>
                </c:pt>
                <c:pt idx="2771">
                  <c:v>37</c:v>
                </c:pt>
                <c:pt idx="2772">
                  <c:v>37</c:v>
                </c:pt>
                <c:pt idx="2773">
                  <c:v>40</c:v>
                </c:pt>
                <c:pt idx="2774">
                  <c:v>40</c:v>
                </c:pt>
                <c:pt idx="2775">
                  <c:v>38</c:v>
                </c:pt>
                <c:pt idx="2776">
                  <c:v>38</c:v>
                </c:pt>
                <c:pt idx="2777">
                  <c:v>37</c:v>
                </c:pt>
                <c:pt idx="2778">
                  <c:v>37</c:v>
                </c:pt>
                <c:pt idx="2779">
                  <c:v>40</c:v>
                </c:pt>
                <c:pt idx="2780">
                  <c:v>37</c:v>
                </c:pt>
                <c:pt idx="2781">
                  <c:v>37</c:v>
                </c:pt>
                <c:pt idx="2782">
                  <c:v>37</c:v>
                </c:pt>
                <c:pt idx="2783">
                  <c:v>35</c:v>
                </c:pt>
                <c:pt idx="2784">
                  <c:v>35</c:v>
                </c:pt>
                <c:pt idx="2785">
                  <c:v>34</c:v>
                </c:pt>
                <c:pt idx="2786">
                  <c:v>34</c:v>
                </c:pt>
                <c:pt idx="2787">
                  <c:v>37</c:v>
                </c:pt>
                <c:pt idx="2788">
                  <c:v>41</c:v>
                </c:pt>
                <c:pt idx="2789">
                  <c:v>41</c:v>
                </c:pt>
                <c:pt idx="2790">
                  <c:v>41</c:v>
                </c:pt>
                <c:pt idx="2791">
                  <c:v>40</c:v>
                </c:pt>
                <c:pt idx="2792">
                  <c:v>37</c:v>
                </c:pt>
                <c:pt idx="2793">
                  <c:v>37</c:v>
                </c:pt>
                <c:pt idx="2794">
                  <c:v>37</c:v>
                </c:pt>
                <c:pt idx="2795">
                  <c:v>33</c:v>
                </c:pt>
                <c:pt idx="2796">
                  <c:v>29</c:v>
                </c:pt>
                <c:pt idx="2797">
                  <c:v>30</c:v>
                </c:pt>
                <c:pt idx="2798">
                  <c:v>30</c:v>
                </c:pt>
                <c:pt idx="2799">
                  <c:v>31</c:v>
                </c:pt>
                <c:pt idx="2800">
                  <c:v>35</c:v>
                </c:pt>
                <c:pt idx="2801">
                  <c:v>38</c:v>
                </c:pt>
                <c:pt idx="2802">
                  <c:v>38</c:v>
                </c:pt>
                <c:pt idx="2803">
                  <c:v>37</c:v>
                </c:pt>
                <c:pt idx="2804">
                  <c:v>35</c:v>
                </c:pt>
                <c:pt idx="2805">
                  <c:v>36</c:v>
                </c:pt>
                <c:pt idx="2806">
                  <c:v>36</c:v>
                </c:pt>
                <c:pt idx="2807">
                  <c:v>39</c:v>
                </c:pt>
                <c:pt idx="2808">
                  <c:v>45</c:v>
                </c:pt>
                <c:pt idx="2809">
                  <c:v>43</c:v>
                </c:pt>
                <c:pt idx="2810">
                  <c:v>43</c:v>
                </c:pt>
                <c:pt idx="2811">
                  <c:v>40</c:v>
                </c:pt>
                <c:pt idx="2812">
                  <c:v>41</c:v>
                </c:pt>
                <c:pt idx="2813">
                  <c:v>40</c:v>
                </c:pt>
                <c:pt idx="2814">
                  <c:v>40</c:v>
                </c:pt>
                <c:pt idx="2815">
                  <c:v>43</c:v>
                </c:pt>
                <c:pt idx="2816">
                  <c:v>43</c:v>
                </c:pt>
                <c:pt idx="2817">
                  <c:v>42</c:v>
                </c:pt>
                <c:pt idx="2818">
                  <c:v>42</c:v>
                </c:pt>
                <c:pt idx="2819">
                  <c:v>44</c:v>
                </c:pt>
                <c:pt idx="2820">
                  <c:v>43</c:v>
                </c:pt>
                <c:pt idx="2821">
                  <c:v>41</c:v>
                </c:pt>
                <c:pt idx="2822">
                  <c:v>41</c:v>
                </c:pt>
                <c:pt idx="2823">
                  <c:v>40</c:v>
                </c:pt>
                <c:pt idx="2824">
                  <c:v>38</c:v>
                </c:pt>
                <c:pt idx="2825">
                  <c:v>39</c:v>
                </c:pt>
                <c:pt idx="2826">
                  <c:v>39</c:v>
                </c:pt>
                <c:pt idx="2827">
                  <c:v>37</c:v>
                </c:pt>
                <c:pt idx="2828">
                  <c:v>36</c:v>
                </c:pt>
                <c:pt idx="2829">
                  <c:v>37</c:v>
                </c:pt>
                <c:pt idx="2830">
                  <c:v>37</c:v>
                </c:pt>
                <c:pt idx="2831">
                  <c:v>37</c:v>
                </c:pt>
                <c:pt idx="2832">
                  <c:v>39</c:v>
                </c:pt>
                <c:pt idx="2833">
                  <c:v>38</c:v>
                </c:pt>
                <c:pt idx="2834">
                  <c:v>38</c:v>
                </c:pt>
                <c:pt idx="2835">
                  <c:v>38</c:v>
                </c:pt>
                <c:pt idx="2836">
                  <c:v>37</c:v>
                </c:pt>
                <c:pt idx="2837">
                  <c:v>39</c:v>
                </c:pt>
                <c:pt idx="2838">
                  <c:v>39</c:v>
                </c:pt>
                <c:pt idx="2839">
                  <c:v>40</c:v>
                </c:pt>
                <c:pt idx="2840">
                  <c:v>39</c:v>
                </c:pt>
                <c:pt idx="2841">
                  <c:v>36</c:v>
                </c:pt>
                <c:pt idx="2842">
                  <c:v>36</c:v>
                </c:pt>
                <c:pt idx="2843">
                  <c:v>39</c:v>
                </c:pt>
                <c:pt idx="2844">
                  <c:v>44</c:v>
                </c:pt>
                <c:pt idx="2845">
                  <c:v>48</c:v>
                </c:pt>
                <c:pt idx="2846">
                  <c:v>48</c:v>
                </c:pt>
                <c:pt idx="2847">
                  <c:v>47</c:v>
                </c:pt>
                <c:pt idx="2848">
                  <c:v>44</c:v>
                </c:pt>
                <c:pt idx="2849">
                  <c:v>44</c:v>
                </c:pt>
                <c:pt idx="2850">
                  <c:v>44</c:v>
                </c:pt>
                <c:pt idx="2851">
                  <c:v>44</c:v>
                </c:pt>
                <c:pt idx="2852">
                  <c:v>44</c:v>
                </c:pt>
                <c:pt idx="2853">
                  <c:v>44</c:v>
                </c:pt>
                <c:pt idx="2854">
                  <c:v>44</c:v>
                </c:pt>
                <c:pt idx="2855">
                  <c:v>48</c:v>
                </c:pt>
                <c:pt idx="2856">
                  <c:v>49</c:v>
                </c:pt>
                <c:pt idx="2857">
                  <c:v>47</c:v>
                </c:pt>
                <c:pt idx="2858">
                  <c:v>47</c:v>
                </c:pt>
                <c:pt idx="2859">
                  <c:v>47</c:v>
                </c:pt>
                <c:pt idx="2860">
                  <c:v>49</c:v>
                </c:pt>
                <c:pt idx="2861">
                  <c:v>48</c:v>
                </c:pt>
                <c:pt idx="2862">
                  <c:v>48</c:v>
                </c:pt>
                <c:pt idx="2863">
                  <c:v>46</c:v>
                </c:pt>
                <c:pt idx="2864">
                  <c:v>44</c:v>
                </c:pt>
                <c:pt idx="2865">
                  <c:v>45</c:v>
                </c:pt>
                <c:pt idx="2866">
                  <c:v>45</c:v>
                </c:pt>
                <c:pt idx="2867">
                  <c:v>42</c:v>
                </c:pt>
                <c:pt idx="2868">
                  <c:v>45</c:v>
                </c:pt>
                <c:pt idx="2869">
                  <c:v>45</c:v>
                </c:pt>
                <c:pt idx="2870">
                  <c:v>45</c:v>
                </c:pt>
                <c:pt idx="2871">
                  <c:v>48</c:v>
                </c:pt>
                <c:pt idx="2872">
                  <c:v>44</c:v>
                </c:pt>
                <c:pt idx="2873">
                  <c:v>44</c:v>
                </c:pt>
                <c:pt idx="2874">
                  <c:v>44</c:v>
                </c:pt>
                <c:pt idx="2875">
                  <c:v>41</c:v>
                </c:pt>
                <c:pt idx="2876">
                  <c:v>41</c:v>
                </c:pt>
                <c:pt idx="2877">
                  <c:v>41</c:v>
                </c:pt>
                <c:pt idx="2878">
                  <c:v>41</c:v>
                </c:pt>
                <c:pt idx="2879">
                  <c:v>43</c:v>
                </c:pt>
                <c:pt idx="2880">
                  <c:v>40</c:v>
                </c:pt>
                <c:pt idx="2881">
                  <c:v>42</c:v>
                </c:pt>
                <c:pt idx="2882">
                  <c:v>42</c:v>
                </c:pt>
                <c:pt idx="2883">
                  <c:v>43</c:v>
                </c:pt>
                <c:pt idx="2884">
                  <c:v>44</c:v>
                </c:pt>
                <c:pt idx="2885">
                  <c:v>42</c:v>
                </c:pt>
                <c:pt idx="2886">
                  <c:v>42</c:v>
                </c:pt>
                <c:pt idx="2887">
                  <c:v>43</c:v>
                </c:pt>
                <c:pt idx="2888">
                  <c:v>44</c:v>
                </c:pt>
                <c:pt idx="2889">
                  <c:v>43</c:v>
                </c:pt>
                <c:pt idx="2890">
                  <c:v>43</c:v>
                </c:pt>
                <c:pt idx="2891">
                  <c:v>38</c:v>
                </c:pt>
                <c:pt idx="2892">
                  <c:v>34</c:v>
                </c:pt>
                <c:pt idx="2893">
                  <c:v>35</c:v>
                </c:pt>
                <c:pt idx="2894">
                  <c:v>35</c:v>
                </c:pt>
                <c:pt idx="2895">
                  <c:v>41</c:v>
                </c:pt>
                <c:pt idx="2896">
                  <c:v>42</c:v>
                </c:pt>
                <c:pt idx="2897">
                  <c:v>39</c:v>
                </c:pt>
                <c:pt idx="2898">
                  <c:v>39</c:v>
                </c:pt>
                <c:pt idx="2899">
                  <c:v>35</c:v>
                </c:pt>
                <c:pt idx="2900">
                  <c:v>37</c:v>
                </c:pt>
                <c:pt idx="2901">
                  <c:v>40</c:v>
                </c:pt>
                <c:pt idx="2902">
                  <c:v>40</c:v>
                </c:pt>
                <c:pt idx="2903">
                  <c:v>42</c:v>
                </c:pt>
                <c:pt idx="2904">
                  <c:v>43</c:v>
                </c:pt>
                <c:pt idx="2905">
                  <c:v>48</c:v>
                </c:pt>
                <c:pt idx="2906">
                  <c:v>48</c:v>
                </c:pt>
                <c:pt idx="2907">
                  <c:v>48</c:v>
                </c:pt>
                <c:pt idx="2908">
                  <c:v>49</c:v>
                </c:pt>
                <c:pt idx="2909">
                  <c:v>46</c:v>
                </c:pt>
                <c:pt idx="2910">
                  <c:v>46</c:v>
                </c:pt>
                <c:pt idx="2911">
                  <c:v>48</c:v>
                </c:pt>
                <c:pt idx="2912">
                  <c:v>51</c:v>
                </c:pt>
                <c:pt idx="2913">
                  <c:v>52</c:v>
                </c:pt>
                <c:pt idx="2914">
                  <c:v>52</c:v>
                </c:pt>
                <c:pt idx="2915">
                  <c:v>52</c:v>
                </c:pt>
                <c:pt idx="2916">
                  <c:v>53</c:v>
                </c:pt>
                <c:pt idx="2917">
                  <c:v>55</c:v>
                </c:pt>
                <c:pt idx="2918">
                  <c:v>55</c:v>
                </c:pt>
                <c:pt idx="2919">
                  <c:v>54</c:v>
                </c:pt>
                <c:pt idx="2920">
                  <c:v>50</c:v>
                </c:pt>
                <c:pt idx="2921">
                  <c:v>48</c:v>
                </c:pt>
                <c:pt idx="2922">
                  <c:v>48</c:v>
                </c:pt>
                <c:pt idx="2923">
                  <c:v>48</c:v>
                </c:pt>
                <c:pt idx="2924">
                  <c:v>46</c:v>
                </c:pt>
                <c:pt idx="2925">
                  <c:v>41</c:v>
                </c:pt>
                <c:pt idx="2926">
                  <c:v>41</c:v>
                </c:pt>
                <c:pt idx="2927">
                  <c:v>39</c:v>
                </c:pt>
                <c:pt idx="2928">
                  <c:v>43</c:v>
                </c:pt>
                <c:pt idx="2929">
                  <c:v>45</c:v>
                </c:pt>
                <c:pt idx="2930">
                  <c:v>45</c:v>
                </c:pt>
                <c:pt idx="2931">
                  <c:v>49</c:v>
                </c:pt>
                <c:pt idx="2932">
                  <c:v>49</c:v>
                </c:pt>
                <c:pt idx="2933">
                  <c:v>50</c:v>
                </c:pt>
                <c:pt idx="2934">
                  <c:v>50</c:v>
                </c:pt>
                <c:pt idx="2935">
                  <c:v>48</c:v>
                </c:pt>
                <c:pt idx="2936">
                  <c:v>47</c:v>
                </c:pt>
                <c:pt idx="2937">
                  <c:v>47</c:v>
                </c:pt>
                <c:pt idx="2938">
                  <c:v>47</c:v>
                </c:pt>
                <c:pt idx="2939">
                  <c:v>49</c:v>
                </c:pt>
                <c:pt idx="2940">
                  <c:v>46</c:v>
                </c:pt>
                <c:pt idx="2941">
                  <c:v>44</c:v>
                </c:pt>
                <c:pt idx="2942">
                  <c:v>44</c:v>
                </c:pt>
                <c:pt idx="2943">
                  <c:v>43</c:v>
                </c:pt>
                <c:pt idx="2944">
                  <c:v>47</c:v>
                </c:pt>
                <c:pt idx="2945">
                  <c:v>48</c:v>
                </c:pt>
                <c:pt idx="2946">
                  <c:v>48</c:v>
                </c:pt>
                <c:pt idx="2947">
                  <c:v>47</c:v>
                </c:pt>
                <c:pt idx="2948">
                  <c:v>47</c:v>
                </c:pt>
                <c:pt idx="2949">
                  <c:v>50</c:v>
                </c:pt>
                <c:pt idx="2950">
                  <c:v>50</c:v>
                </c:pt>
                <c:pt idx="2951">
                  <c:v>50</c:v>
                </c:pt>
                <c:pt idx="2952">
                  <c:v>49</c:v>
                </c:pt>
                <c:pt idx="2953">
                  <c:v>50</c:v>
                </c:pt>
                <c:pt idx="2954">
                  <c:v>50</c:v>
                </c:pt>
                <c:pt idx="2955">
                  <c:v>48</c:v>
                </c:pt>
                <c:pt idx="2956">
                  <c:v>45</c:v>
                </c:pt>
                <c:pt idx="2957">
                  <c:v>45</c:v>
                </c:pt>
                <c:pt idx="2958">
                  <c:v>45</c:v>
                </c:pt>
                <c:pt idx="2959">
                  <c:v>43</c:v>
                </c:pt>
                <c:pt idx="2960">
                  <c:v>46</c:v>
                </c:pt>
                <c:pt idx="2961">
                  <c:v>42</c:v>
                </c:pt>
                <c:pt idx="2962">
                  <c:v>42</c:v>
                </c:pt>
                <c:pt idx="2963">
                  <c:v>43</c:v>
                </c:pt>
                <c:pt idx="2964">
                  <c:v>43</c:v>
                </c:pt>
                <c:pt idx="2965">
                  <c:v>44</c:v>
                </c:pt>
                <c:pt idx="2966">
                  <c:v>44</c:v>
                </c:pt>
                <c:pt idx="2967">
                  <c:v>46</c:v>
                </c:pt>
                <c:pt idx="2968">
                  <c:v>46</c:v>
                </c:pt>
                <c:pt idx="2969">
                  <c:v>47</c:v>
                </c:pt>
                <c:pt idx="2970">
                  <c:v>47</c:v>
                </c:pt>
                <c:pt idx="2971">
                  <c:v>47</c:v>
                </c:pt>
                <c:pt idx="2972">
                  <c:v>47</c:v>
                </c:pt>
                <c:pt idx="2973">
                  <c:v>48</c:v>
                </c:pt>
                <c:pt idx="2974">
                  <c:v>48</c:v>
                </c:pt>
                <c:pt idx="2975">
                  <c:v>47</c:v>
                </c:pt>
                <c:pt idx="2976">
                  <c:v>46</c:v>
                </c:pt>
                <c:pt idx="2977">
                  <c:v>45</c:v>
                </c:pt>
                <c:pt idx="2978">
                  <c:v>45</c:v>
                </c:pt>
                <c:pt idx="2979">
                  <c:v>41</c:v>
                </c:pt>
                <c:pt idx="2980">
                  <c:v>43</c:v>
                </c:pt>
                <c:pt idx="2981">
                  <c:v>43</c:v>
                </c:pt>
                <c:pt idx="2982">
                  <c:v>43</c:v>
                </c:pt>
                <c:pt idx="2983">
                  <c:v>47</c:v>
                </c:pt>
                <c:pt idx="2984">
                  <c:v>50</c:v>
                </c:pt>
                <c:pt idx="2985">
                  <c:v>51</c:v>
                </c:pt>
                <c:pt idx="2986">
                  <c:v>51</c:v>
                </c:pt>
                <c:pt idx="2987">
                  <c:v>54</c:v>
                </c:pt>
                <c:pt idx="2988">
                  <c:v>57</c:v>
                </c:pt>
                <c:pt idx="2989">
                  <c:v>52</c:v>
                </c:pt>
                <c:pt idx="2990">
                  <c:v>52</c:v>
                </c:pt>
                <c:pt idx="2991">
                  <c:v>46</c:v>
                </c:pt>
                <c:pt idx="2992">
                  <c:v>44</c:v>
                </c:pt>
                <c:pt idx="2993">
                  <c:v>48</c:v>
                </c:pt>
                <c:pt idx="2994">
                  <c:v>48</c:v>
                </c:pt>
                <c:pt idx="2995">
                  <c:v>52</c:v>
                </c:pt>
                <c:pt idx="2996">
                  <c:v>51</c:v>
                </c:pt>
                <c:pt idx="2997">
                  <c:v>52</c:v>
                </c:pt>
                <c:pt idx="2998">
                  <c:v>52</c:v>
                </c:pt>
                <c:pt idx="2999">
                  <c:v>50</c:v>
                </c:pt>
                <c:pt idx="3000">
                  <c:v>51</c:v>
                </c:pt>
                <c:pt idx="3001">
                  <c:v>53</c:v>
                </c:pt>
                <c:pt idx="3002">
                  <c:v>53</c:v>
                </c:pt>
                <c:pt idx="3003">
                  <c:v>53</c:v>
                </c:pt>
                <c:pt idx="3004">
                  <c:v>49</c:v>
                </c:pt>
                <c:pt idx="3005">
                  <c:v>46</c:v>
                </c:pt>
                <c:pt idx="3006">
                  <c:v>46</c:v>
                </c:pt>
                <c:pt idx="3007">
                  <c:v>46</c:v>
                </c:pt>
                <c:pt idx="3008">
                  <c:v>46</c:v>
                </c:pt>
                <c:pt idx="3009">
                  <c:v>46</c:v>
                </c:pt>
                <c:pt idx="3010">
                  <c:v>46</c:v>
                </c:pt>
                <c:pt idx="3011">
                  <c:v>46</c:v>
                </c:pt>
                <c:pt idx="3012">
                  <c:v>46</c:v>
                </c:pt>
                <c:pt idx="3013">
                  <c:v>49</c:v>
                </c:pt>
                <c:pt idx="3014">
                  <c:v>49</c:v>
                </c:pt>
                <c:pt idx="3015">
                  <c:v>53</c:v>
                </c:pt>
                <c:pt idx="3016">
                  <c:v>56</c:v>
                </c:pt>
                <c:pt idx="3017">
                  <c:v>50</c:v>
                </c:pt>
                <c:pt idx="3018">
                  <c:v>50</c:v>
                </c:pt>
                <c:pt idx="3019">
                  <c:v>50</c:v>
                </c:pt>
                <c:pt idx="3020">
                  <c:v>48</c:v>
                </c:pt>
                <c:pt idx="3021">
                  <c:v>50</c:v>
                </c:pt>
                <c:pt idx="3022">
                  <c:v>50</c:v>
                </c:pt>
                <c:pt idx="3023">
                  <c:v>53</c:v>
                </c:pt>
                <c:pt idx="3024">
                  <c:v>52</c:v>
                </c:pt>
                <c:pt idx="3025">
                  <c:v>56</c:v>
                </c:pt>
                <c:pt idx="3026">
                  <c:v>56</c:v>
                </c:pt>
                <c:pt idx="3027">
                  <c:v>56</c:v>
                </c:pt>
                <c:pt idx="3028">
                  <c:v>57</c:v>
                </c:pt>
                <c:pt idx="3029">
                  <c:v>55</c:v>
                </c:pt>
                <c:pt idx="3030">
                  <c:v>55</c:v>
                </c:pt>
                <c:pt idx="3031">
                  <c:v>54</c:v>
                </c:pt>
                <c:pt idx="3032">
                  <c:v>56</c:v>
                </c:pt>
                <c:pt idx="3033">
                  <c:v>55</c:v>
                </c:pt>
                <c:pt idx="3034">
                  <c:v>55</c:v>
                </c:pt>
                <c:pt idx="3035">
                  <c:v>55</c:v>
                </c:pt>
                <c:pt idx="3036">
                  <c:v>55</c:v>
                </c:pt>
                <c:pt idx="3037">
                  <c:v>55</c:v>
                </c:pt>
                <c:pt idx="3038">
                  <c:v>55</c:v>
                </c:pt>
                <c:pt idx="3039">
                  <c:v>54</c:v>
                </c:pt>
                <c:pt idx="3040">
                  <c:v>55</c:v>
                </c:pt>
                <c:pt idx="3041">
                  <c:v>56</c:v>
                </c:pt>
                <c:pt idx="3042">
                  <c:v>56</c:v>
                </c:pt>
                <c:pt idx="3043">
                  <c:v>55</c:v>
                </c:pt>
                <c:pt idx="3044">
                  <c:v>53</c:v>
                </c:pt>
                <c:pt idx="3045">
                  <c:v>54</c:v>
                </c:pt>
                <c:pt idx="3046">
                  <c:v>54</c:v>
                </c:pt>
                <c:pt idx="3047">
                  <c:v>56</c:v>
                </c:pt>
                <c:pt idx="3048">
                  <c:v>54</c:v>
                </c:pt>
                <c:pt idx="3049">
                  <c:v>52</c:v>
                </c:pt>
                <c:pt idx="3050">
                  <c:v>52</c:v>
                </c:pt>
                <c:pt idx="3051">
                  <c:v>52</c:v>
                </c:pt>
                <c:pt idx="3052">
                  <c:v>55</c:v>
                </c:pt>
                <c:pt idx="3053">
                  <c:v>53</c:v>
                </c:pt>
                <c:pt idx="3054">
                  <c:v>53</c:v>
                </c:pt>
                <c:pt idx="3055">
                  <c:v>54</c:v>
                </c:pt>
                <c:pt idx="3056">
                  <c:v>53</c:v>
                </c:pt>
                <c:pt idx="3057">
                  <c:v>56</c:v>
                </c:pt>
                <c:pt idx="3058">
                  <c:v>56</c:v>
                </c:pt>
                <c:pt idx="3059">
                  <c:v>55</c:v>
                </c:pt>
                <c:pt idx="3060">
                  <c:v>57</c:v>
                </c:pt>
                <c:pt idx="3061">
                  <c:v>58</c:v>
                </c:pt>
                <c:pt idx="3062">
                  <c:v>58</c:v>
                </c:pt>
                <c:pt idx="3063">
                  <c:v>58</c:v>
                </c:pt>
                <c:pt idx="3064">
                  <c:v>59</c:v>
                </c:pt>
                <c:pt idx="3065">
                  <c:v>60</c:v>
                </c:pt>
                <c:pt idx="3066">
                  <c:v>60</c:v>
                </c:pt>
                <c:pt idx="3067">
                  <c:v>60</c:v>
                </c:pt>
                <c:pt idx="3068">
                  <c:v>60</c:v>
                </c:pt>
                <c:pt idx="3069">
                  <c:v>61</c:v>
                </c:pt>
                <c:pt idx="3070">
                  <c:v>61</c:v>
                </c:pt>
                <c:pt idx="3071">
                  <c:v>61</c:v>
                </c:pt>
                <c:pt idx="3072">
                  <c:v>59</c:v>
                </c:pt>
                <c:pt idx="3073">
                  <c:v>59</c:v>
                </c:pt>
                <c:pt idx="3074">
                  <c:v>59</c:v>
                </c:pt>
                <c:pt idx="3075">
                  <c:v>59</c:v>
                </c:pt>
                <c:pt idx="3076">
                  <c:v>59</c:v>
                </c:pt>
                <c:pt idx="3077">
                  <c:v>60</c:v>
                </c:pt>
                <c:pt idx="3078">
                  <c:v>60</c:v>
                </c:pt>
                <c:pt idx="3079">
                  <c:v>58</c:v>
                </c:pt>
                <c:pt idx="3080">
                  <c:v>56</c:v>
                </c:pt>
                <c:pt idx="3081">
                  <c:v>55</c:v>
                </c:pt>
                <c:pt idx="3082">
                  <c:v>55</c:v>
                </c:pt>
                <c:pt idx="3083">
                  <c:v>56</c:v>
                </c:pt>
                <c:pt idx="3084">
                  <c:v>60</c:v>
                </c:pt>
                <c:pt idx="3085">
                  <c:v>60</c:v>
                </c:pt>
                <c:pt idx="3086">
                  <c:v>60</c:v>
                </c:pt>
                <c:pt idx="3087">
                  <c:v>61</c:v>
                </c:pt>
                <c:pt idx="3088">
                  <c:v>63</c:v>
                </c:pt>
                <c:pt idx="3089">
                  <c:v>61</c:v>
                </c:pt>
                <c:pt idx="3090">
                  <c:v>61</c:v>
                </c:pt>
                <c:pt idx="3091">
                  <c:v>61</c:v>
                </c:pt>
                <c:pt idx="3092">
                  <c:v>59</c:v>
                </c:pt>
                <c:pt idx="3093">
                  <c:v>59</c:v>
                </c:pt>
                <c:pt idx="3094">
                  <c:v>59</c:v>
                </c:pt>
                <c:pt idx="3095">
                  <c:v>55</c:v>
                </c:pt>
                <c:pt idx="3096">
                  <c:v>55</c:v>
                </c:pt>
                <c:pt idx="3097">
                  <c:v>55</c:v>
                </c:pt>
                <c:pt idx="3098">
                  <c:v>55</c:v>
                </c:pt>
                <c:pt idx="3099">
                  <c:v>57</c:v>
                </c:pt>
                <c:pt idx="3100">
                  <c:v>57</c:v>
                </c:pt>
                <c:pt idx="3101">
                  <c:v>58</c:v>
                </c:pt>
                <c:pt idx="3102">
                  <c:v>58</c:v>
                </c:pt>
                <c:pt idx="3103">
                  <c:v>55</c:v>
                </c:pt>
                <c:pt idx="3104">
                  <c:v>54</c:v>
                </c:pt>
                <c:pt idx="3105">
                  <c:v>54</c:v>
                </c:pt>
                <c:pt idx="3106">
                  <c:v>54</c:v>
                </c:pt>
                <c:pt idx="3107">
                  <c:v>52</c:v>
                </c:pt>
                <c:pt idx="3108">
                  <c:v>54</c:v>
                </c:pt>
                <c:pt idx="3109">
                  <c:v>54</c:v>
                </c:pt>
                <c:pt idx="3110">
                  <c:v>54</c:v>
                </c:pt>
                <c:pt idx="3111">
                  <c:v>55</c:v>
                </c:pt>
                <c:pt idx="3112">
                  <c:v>53</c:v>
                </c:pt>
                <c:pt idx="3113">
                  <c:v>52</c:v>
                </c:pt>
                <c:pt idx="3114">
                  <c:v>52</c:v>
                </c:pt>
                <c:pt idx="3115">
                  <c:v>55</c:v>
                </c:pt>
                <c:pt idx="3116">
                  <c:v>55</c:v>
                </c:pt>
                <c:pt idx="3117">
                  <c:v>55</c:v>
                </c:pt>
                <c:pt idx="3118">
                  <c:v>55</c:v>
                </c:pt>
                <c:pt idx="3119">
                  <c:v>54</c:v>
                </c:pt>
                <c:pt idx="3120">
                  <c:v>55</c:v>
                </c:pt>
                <c:pt idx="3121">
                  <c:v>57</c:v>
                </c:pt>
                <c:pt idx="3122">
                  <c:v>57</c:v>
                </c:pt>
                <c:pt idx="3123">
                  <c:v>57</c:v>
                </c:pt>
                <c:pt idx="3124">
                  <c:v>44</c:v>
                </c:pt>
                <c:pt idx="3125">
                  <c:v>29</c:v>
                </c:pt>
                <c:pt idx="3126">
                  <c:v>29</c:v>
                </c:pt>
                <c:pt idx="3127">
                  <c:v>19</c:v>
                </c:pt>
                <c:pt idx="3128">
                  <c:v>20</c:v>
                </c:pt>
                <c:pt idx="3129">
                  <c:v>26</c:v>
                </c:pt>
                <c:pt idx="3130">
                  <c:v>26</c:v>
                </c:pt>
                <c:pt idx="3131">
                  <c:v>33</c:v>
                </c:pt>
                <c:pt idx="3132">
                  <c:v>34</c:v>
                </c:pt>
                <c:pt idx="3133">
                  <c:v>29</c:v>
                </c:pt>
                <c:pt idx="3134">
                  <c:v>29</c:v>
                </c:pt>
                <c:pt idx="3135">
                  <c:v>23</c:v>
                </c:pt>
                <c:pt idx="3136">
                  <c:v>23</c:v>
                </c:pt>
                <c:pt idx="3137">
                  <c:v>26</c:v>
                </c:pt>
                <c:pt idx="3138">
                  <c:v>26</c:v>
                </c:pt>
                <c:pt idx="3139">
                  <c:v>28</c:v>
                </c:pt>
                <c:pt idx="3140">
                  <c:v>27</c:v>
                </c:pt>
                <c:pt idx="3141">
                  <c:v>25</c:v>
                </c:pt>
                <c:pt idx="3142">
                  <c:v>25</c:v>
                </c:pt>
                <c:pt idx="3143">
                  <c:v>24</c:v>
                </c:pt>
                <c:pt idx="3144">
                  <c:v>30</c:v>
                </c:pt>
                <c:pt idx="3145">
                  <c:v>29</c:v>
                </c:pt>
                <c:pt idx="3146">
                  <c:v>29</c:v>
                </c:pt>
                <c:pt idx="3147">
                  <c:v>28</c:v>
                </c:pt>
                <c:pt idx="3148">
                  <c:v>23</c:v>
                </c:pt>
                <c:pt idx="3149">
                  <c:v>27</c:v>
                </c:pt>
                <c:pt idx="3150">
                  <c:v>27</c:v>
                </c:pt>
                <c:pt idx="3151">
                  <c:v>30</c:v>
                </c:pt>
                <c:pt idx="3152">
                  <c:v>30</c:v>
                </c:pt>
                <c:pt idx="3153">
                  <c:v>27</c:v>
                </c:pt>
                <c:pt idx="3154">
                  <c:v>27</c:v>
                </c:pt>
                <c:pt idx="3155">
                  <c:v>26</c:v>
                </c:pt>
                <c:pt idx="3156">
                  <c:v>23</c:v>
                </c:pt>
                <c:pt idx="3157">
                  <c:v>27</c:v>
                </c:pt>
                <c:pt idx="3158">
                  <c:v>27</c:v>
                </c:pt>
                <c:pt idx="3159">
                  <c:v>23</c:v>
                </c:pt>
                <c:pt idx="3160">
                  <c:v>25</c:v>
                </c:pt>
                <c:pt idx="3161">
                  <c:v>25</c:v>
                </c:pt>
                <c:pt idx="3162">
                  <c:v>25</c:v>
                </c:pt>
                <c:pt idx="3163">
                  <c:v>30</c:v>
                </c:pt>
                <c:pt idx="3164">
                  <c:v>33</c:v>
                </c:pt>
                <c:pt idx="3165">
                  <c:v>31</c:v>
                </c:pt>
                <c:pt idx="3166">
                  <c:v>31</c:v>
                </c:pt>
                <c:pt idx="3167">
                  <c:v>33</c:v>
                </c:pt>
                <c:pt idx="3168">
                  <c:v>30</c:v>
                </c:pt>
                <c:pt idx="3169">
                  <c:v>32</c:v>
                </c:pt>
                <c:pt idx="3170">
                  <c:v>32</c:v>
                </c:pt>
                <c:pt idx="3171">
                  <c:v>29</c:v>
                </c:pt>
                <c:pt idx="3172">
                  <c:v>30</c:v>
                </c:pt>
                <c:pt idx="3173">
                  <c:v>28</c:v>
                </c:pt>
                <c:pt idx="3174">
                  <c:v>28</c:v>
                </c:pt>
                <c:pt idx="3175">
                  <c:v>28</c:v>
                </c:pt>
                <c:pt idx="3176">
                  <c:v>27</c:v>
                </c:pt>
                <c:pt idx="3177">
                  <c:v>28</c:v>
                </c:pt>
                <c:pt idx="3178">
                  <c:v>28</c:v>
                </c:pt>
                <c:pt idx="3179">
                  <c:v>26</c:v>
                </c:pt>
                <c:pt idx="3180">
                  <c:v>22</c:v>
                </c:pt>
                <c:pt idx="3181">
                  <c:v>24</c:v>
                </c:pt>
                <c:pt idx="3182">
                  <c:v>24</c:v>
                </c:pt>
                <c:pt idx="3183">
                  <c:v>26</c:v>
                </c:pt>
                <c:pt idx="3184">
                  <c:v>30</c:v>
                </c:pt>
                <c:pt idx="3185">
                  <c:v>28</c:v>
                </c:pt>
                <c:pt idx="3186">
                  <c:v>28</c:v>
                </c:pt>
                <c:pt idx="3187">
                  <c:v>26</c:v>
                </c:pt>
                <c:pt idx="3188">
                  <c:v>25</c:v>
                </c:pt>
                <c:pt idx="3189">
                  <c:v>26</c:v>
                </c:pt>
                <c:pt idx="3190">
                  <c:v>26</c:v>
                </c:pt>
                <c:pt idx="3191">
                  <c:v>27</c:v>
                </c:pt>
                <c:pt idx="3192">
                  <c:v>29</c:v>
                </c:pt>
                <c:pt idx="3193">
                  <c:v>29</c:v>
                </c:pt>
                <c:pt idx="3194">
                  <c:v>29</c:v>
                </c:pt>
                <c:pt idx="3195">
                  <c:v>35</c:v>
                </c:pt>
                <c:pt idx="3196">
                  <c:v>35</c:v>
                </c:pt>
                <c:pt idx="3197">
                  <c:v>33</c:v>
                </c:pt>
                <c:pt idx="3198">
                  <c:v>33</c:v>
                </c:pt>
                <c:pt idx="3199">
                  <c:v>31</c:v>
                </c:pt>
                <c:pt idx="3200">
                  <c:v>26</c:v>
                </c:pt>
                <c:pt idx="3201">
                  <c:v>29</c:v>
                </c:pt>
                <c:pt idx="3202">
                  <c:v>29</c:v>
                </c:pt>
                <c:pt idx="3203">
                  <c:v>29</c:v>
                </c:pt>
                <c:pt idx="3204">
                  <c:v>31</c:v>
                </c:pt>
                <c:pt idx="3205">
                  <c:v>27</c:v>
                </c:pt>
                <c:pt idx="3206">
                  <c:v>27</c:v>
                </c:pt>
                <c:pt idx="3207">
                  <c:v>24</c:v>
                </c:pt>
                <c:pt idx="3208">
                  <c:v>25</c:v>
                </c:pt>
                <c:pt idx="3209">
                  <c:v>26</c:v>
                </c:pt>
                <c:pt idx="3210">
                  <c:v>26</c:v>
                </c:pt>
                <c:pt idx="3211">
                  <c:v>28</c:v>
                </c:pt>
                <c:pt idx="3212">
                  <c:v>30</c:v>
                </c:pt>
                <c:pt idx="3213">
                  <c:v>32</c:v>
                </c:pt>
                <c:pt idx="3214">
                  <c:v>32</c:v>
                </c:pt>
                <c:pt idx="3215">
                  <c:v>34</c:v>
                </c:pt>
                <c:pt idx="3216">
                  <c:v>32</c:v>
                </c:pt>
                <c:pt idx="3217">
                  <c:v>32</c:v>
                </c:pt>
                <c:pt idx="3218">
                  <c:v>32</c:v>
                </c:pt>
                <c:pt idx="3219">
                  <c:v>31</c:v>
                </c:pt>
                <c:pt idx="3220">
                  <c:v>34</c:v>
                </c:pt>
                <c:pt idx="3221">
                  <c:v>33</c:v>
                </c:pt>
                <c:pt idx="3222">
                  <c:v>33</c:v>
                </c:pt>
                <c:pt idx="3223">
                  <c:v>34</c:v>
                </c:pt>
                <c:pt idx="3224">
                  <c:v>34</c:v>
                </c:pt>
                <c:pt idx="3225">
                  <c:v>31</c:v>
                </c:pt>
                <c:pt idx="3226">
                  <c:v>31</c:v>
                </c:pt>
                <c:pt idx="3227">
                  <c:v>29</c:v>
                </c:pt>
                <c:pt idx="3228">
                  <c:v>26</c:v>
                </c:pt>
                <c:pt idx="3229">
                  <c:v>27</c:v>
                </c:pt>
                <c:pt idx="3230">
                  <c:v>27</c:v>
                </c:pt>
                <c:pt idx="3231">
                  <c:v>27</c:v>
                </c:pt>
                <c:pt idx="3232">
                  <c:v>23</c:v>
                </c:pt>
                <c:pt idx="3233">
                  <c:v>24</c:v>
                </c:pt>
                <c:pt idx="3234">
                  <c:v>24</c:v>
                </c:pt>
                <c:pt idx="3235">
                  <c:v>27</c:v>
                </c:pt>
                <c:pt idx="3236">
                  <c:v>34</c:v>
                </c:pt>
                <c:pt idx="3237">
                  <c:v>36</c:v>
                </c:pt>
                <c:pt idx="3238">
                  <c:v>36</c:v>
                </c:pt>
                <c:pt idx="3239">
                  <c:v>32</c:v>
                </c:pt>
                <c:pt idx="3240">
                  <c:v>29</c:v>
                </c:pt>
                <c:pt idx="3241">
                  <c:v>31</c:v>
                </c:pt>
                <c:pt idx="3242">
                  <c:v>31</c:v>
                </c:pt>
                <c:pt idx="3243">
                  <c:v>29</c:v>
                </c:pt>
                <c:pt idx="3244">
                  <c:v>30</c:v>
                </c:pt>
                <c:pt idx="3245">
                  <c:v>30</c:v>
                </c:pt>
                <c:pt idx="3246">
                  <c:v>30</c:v>
                </c:pt>
                <c:pt idx="3247">
                  <c:v>36</c:v>
                </c:pt>
                <c:pt idx="3248">
                  <c:v>34</c:v>
                </c:pt>
                <c:pt idx="3249">
                  <c:v>30</c:v>
                </c:pt>
                <c:pt idx="3250">
                  <c:v>30</c:v>
                </c:pt>
                <c:pt idx="3251">
                  <c:v>30</c:v>
                </c:pt>
                <c:pt idx="3252">
                  <c:v>32</c:v>
                </c:pt>
                <c:pt idx="3253">
                  <c:v>35</c:v>
                </c:pt>
                <c:pt idx="3254">
                  <c:v>35</c:v>
                </c:pt>
                <c:pt idx="3255">
                  <c:v>32</c:v>
                </c:pt>
                <c:pt idx="3256">
                  <c:v>34</c:v>
                </c:pt>
                <c:pt idx="3257">
                  <c:v>34</c:v>
                </c:pt>
                <c:pt idx="3258">
                  <c:v>34</c:v>
                </c:pt>
                <c:pt idx="3259">
                  <c:v>33</c:v>
                </c:pt>
                <c:pt idx="3260">
                  <c:v>27</c:v>
                </c:pt>
                <c:pt idx="3261">
                  <c:v>31</c:v>
                </c:pt>
                <c:pt idx="3262">
                  <c:v>31</c:v>
                </c:pt>
                <c:pt idx="3263">
                  <c:v>31</c:v>
                </c:pt>
                <c:pt idx="3264">
                  <c:v>35</c:v>
                </c:pt>
                <c:pt idx="3265">
                  <c:v>28</c:v>
                </c:pt>
                <c:pt idx="3266">
                  <c:v>28</c:v>
                </c:pt>
                <c:pt idx="3267">
                  <c:v>29</c:v>
                </c:pt>
                <c:pt idx="3268">
                  <c:v>32</c:v>
                </c:pt>
                <c:pt idx="3269">
                  <c:v>36</c:v>
                </c:pt>
                <c:pt idx="3270">
                  <c:v>36</c:v>
                </c:pt>
                <c:pt idx="3271">
                  <c:v>34</c:v>
                </c:pt>
                <c:pt idx="3272">
                  <c:v>32</c:v>
                </c:pt>
                <c:pt idx="3273">
                  <c:v>32</c:v>
                </c:pt>
                <c:pt idx="3274">
                  <c:v>32</c:v>
                </c:pt>
                <c:pt idx="3275">
                  <c:v>32</c:v>
                </c:pt>
                <c:pt idx="3276">
                  <c:v>30</c:v>
                </c:pt>
                <c:pt idx="3277">
                  <c:v>27</c:v>
                </c:pt>
                <c:pt idx="3278">
                  <c:v>27</c:v>
                </c:pt>
                <c:pt idx="3279">
                  <c:v>29</c:v>
                </c:pt>
                <c:pt idx="3280">
                  <c:v>29</c:v>
                </c:pt>
                <c:pt idx="3281">
                  <c:v>34</c:v>
                </c:pt>
                <c:pt idx="3282">
                  <c:v>34</c:v>
                </c:pt>
                <c:pt idx="3283">
                  <c:v>32</c:v>
                </c:pt>
                <c:pt idx="3284">
                  <c:v>33</c:v>
                </c:pt>
                <c:pt idx="3285">
                  <c:v>29</c:v>
                </c:pt>
                <c:pt idx="3286">
                  <c:v>29</c:v>
                </c:pt>
                <c:pt idx="3287">
                  <c:v>28</c:v>
                </c:pt>
                <c:pt idx="3288">
                  <c:v>31</c:v>
                </c:pt>
                <c:pt idx="3289">
                  <c:v>37</c:v>
                </c:pt>
                <c:pt idx="3290">
                  <c:v>37</c:v>
                </c:pt>
                <c:pt idx="3291">
                  <c:v>42</c:v>
                </c:pt>
                <c:pt idx="3292">
                  <c:v>41</c:v>
                </c:pt>
                <c:pt idx="3293">
                  <c:v>35</c:v>
                </c:pt>
                <c:pt idx="3294">
                  <c:v>35</c:v>
                </c:pt>
                <c:pt idx="3295">
                  <c:v>34</c:v>
                </c:pt>
                <c:pt idx="3296">
                  <c:v>37</c:v>
                </c:pt>
                <c:pt idx="3297">
                  <c:v>34</c:v>
                </c:pt>
                <c:pt idx="3298">
                  <c:v>34</c:v>
                </c:pt>
                <c:pt idx="3299">
                  <c:v>34</c:v>
                </c:pt>
                <c:pt idx="3300">
                  <c:v>26</c:v>
                </c:pt>
                <c:pt idx="3301">
                  <c:v>31</c:v>
                </c:pt>
                <c:pt idx="3302">
                  <c:v>31</c:v>
                </c:pt>
                <c:pt idx="3303">
                  <c:v>31</c:v>
                </c:pt>
                <c:pt idx="3304">
                  <c:v>34</c:v>
                </c:pt>
                <c:pt idx="3305">
                  <c:v>33</c:v>
                </c:pt>
                <c:pt idx="3306">
                  <c:v>33</c:v>
                </c:pt>
                <c:pt idx="3307">
                  <c:v>28</c:v>
                </c:pt>
                <c:pt idx="3308">
                  <c:v>27</c:v>
                </c:pt>
                <c:pt idx="3309">
                  <c:v>30</c:v>
                </c:pt>
                <c:pt idx="3310">
                  <c:v>30</c:v>
                </c:pt>
                <c:pt idx="3311">
                  <c:v>35</c:v>
                </c:pt>
                <c:pt idx="3312">
                  <c:v>40</c:v>
                </c:pt>
                <c:pt idx="3313">
                  <c:v>36</c:v>
                </c:pt>
                <c:pt idx="3314">
                  <c:v>36</c:v>
                </c:pt>
                <c:pt idx="3315">
                  <c:v>37</c:v>
                </c:pt>
                <c:pt idx="3316">
                  <c:v>32</c:v>
                </c:pt>
                <c:pt idx="3317">
                  <c:v>31</c:v>
                </c:pt>
                <c:pt idx="3318">
                  <c:v>31</c:v>
                </c:pt>
                <c:pt idx="3319">
                  <c:v>34</c:v>
                </c:pt>
                <c:pt idx="3320">
                  <c:v>37</c:v>
                </c:pt>
                <c:pt idx="3321">
                  <c:v>37</c:v>
                </c:pt>
                <c:pt idx="3322">
                  <c:v>37</c:v>
                </c:pt>
                <c:pt idx="3323">
                  <c:v>34</c:v>
                </c:pt>
                <c:pt idx="3324">
                  <c:v>37</c:v>
                </c:pt>
                <c:pt idx="3325">
                  <c:v>39</c:v>
                </c:pt>
                <c:pt idx="3326">
                  <c:v>39</c:v>
                </c:pt>
                <c:pt idx="3327">
                  <c:v>44</c:v>
                </c:pt>
                <c:pt idx="3328">
                  <c:v>43</c:v>
                </c:pt>
                <c:pt idx="3329">
                  <c:v>40</c:v>
                </c:pt>
                <c:pt idx="3330">
                  <c:v>40</c:v>
                </c:pt>
                <c:pt idx="3331">
                  <c:v>37</c:v>
                </c:pt>
                <c:pt idx="3332">
                  <c:v>33</c:v>
                </c:pt>
                <c:pt idx="3333">
                  <c:v>33</c:v>
                </c:pt>
                <c:pt idx="3334">
                  <c:v>33</c:v>
                </c:pt>
                <c:pt idx="3335">
                  <c:v>29</c:v>
                </c:pt>
                <c:pt idx="3336">
                  <c:v>29</c:v>
                </c:pt>
                <c:pt idx="3337">
                  <c:v>29</c:v>
                </c:pt>
                <c:pt idx="3338">
                  <c:v>29</c:v>
                </c:pt>
                <c:pt idx="3339">
                  <c:v>32</c:v>
                </c:pt>
                <c:pt idx="3340">
                  <c:v>34</c:v>
                </c:pt>
                <c:pt idx="3341">
                  <c:v>40</c:v>
                </c:pt>
                <c:pt idx="3342">
                  <c:v>40</c:v>
                </c:pt>
                <c:pt idx="3343">
                  <c:v>36</c:v>
                </c:pt>
                <c:pt idx="3344">
                  <c:v>35</c:v>
                </c:pt>
                <c:pt idx="3345">
                  <c:v>36</c:v>
                </c:pt>
                <c:pt idx="3346">
                  <c:v>36</c:v>
                </c:pt>
                <c:pt idx="3347">
                  <c:v>43</c:v>
                </c:pt>
                <c:pt idx="3348">
                  <c:v>45</c:v>
                </c:pt>
                <c:pt idx="3349">
                  <c:v>42</c:v>
                </c:pt>
                <c:pt idx="3350">
                  <c:v>42</c:v>
                </c:pt>
                <c:pt idx="3351">
                  <c:v>41</c:v>
                </c:pt>
                <c:pt idx="3352">
                  <c:v>39</c:v>
                </c:pt>
                <c:pt idx="3353">
                  <c:v>37</c:v>
                </c:pt>
                <c:pt idx="3354">
                  <c:v>37</c:v>
                </c:pt>
                <c:pt idx="3355">
                  <c:v>37</c:v>
                </c:pt>
                <c:pt idx="3356">
                  <c:v>41</c:v>
                </c:pt>
                <c:pt idx="3357">
                  <c:v>41</c:v>
                </c:pt>
                <c:pt idx="3358">
                  <c:v>41</c:v>
                </c:pt>
                <c:pt idx="3359">
                  <c:v>42</c:v>
                </c:pt>
                <c:pt idx="3360">
                  <c:v>43</c:v>
                </c:pt>
                <c:pt idx="3361">
                  <c:v>40</c:v>
                </c:pt>
                <c:pt idx="3362">
                  <c:v>40</c:v>
                </c:pt>
                <c:pt idx="3363">
                  <c:v>40</c:v>
                </c:pt>
                <c:pt idx="3364">
                  <c:v>41</c:v>
                </c:pt>
                <c:pt idx="3365">
                  <c:v>43</c:v>
                </c:pt>
                <c:pt idx="3366">
                  <c:v>43</c:v>
                </c:pt>
                <c:pt idx="3367">
                  <c:v>43</c:v>
                </c:pt>
                <c:pt idx="3368">
                  <c:v>37</c:v>
                </c:pt>
                <c:pt idx="3369">
                  <c:v>36</c:v>
                </c:pt>
                <c:pt idx="3370">
                  <c:v>36</c:v>
                </c:pt>
                <c:pt idx="3371">
                  <c:v>35</c:v>
                </c:pt>
                <c:pt idx="3372">
                  <c:v>33</c:v>
                </c:pt>
                <c:pt idx="3373">
                  <c:v>35</c:v>
                </c:pt>
                <c:pt idx="3374">
                  <c:v>35</c:v>
                </c:pt>
                <c:pt idx="3375">
                  <c:v>36</c:v>
                </c:pt>
                <c:pt idx="3376">
                  <c:v>38</c:v>
                </c:pt>
                <c:pt idx="3377">
                  <c:v>38</c:v>
                </c:pt>
                <c:pt idx="3378">
                  <c:v>38</c:v>
                </c:pt>
                <c:pt idx="3379">
                  <c:v>38</c:v>
                </c:pt>
                <c:pt idx="3380">
                  <c:v>39</c:v>
                </c:pt>
                <c:pt idx="3381">
                  <c:v>39</c:v>
                </c:pt>
                <c:pt idx="3382">
                  <c:v>39</c:v>
                </c:pt>
                <c:pt idx="3383">
                  <c:v>39</c:v>
                </c:pt>
                <c:pt idx="3384">
                  <c:v>40</c:v>
                </c:pt>
                <c:pt idx="3385">
                  <c:v>45</c:v>
                </c:pt>
                <c:pt idx="3386">
                  <c:v>45</c:v>
                </c:pt>
                <c:pt idx="3387">
                  <c:v>44</c:v>
                </c:pt>
                <c:pt idx="3388">
                  <c:v>41</c:v>
                </c:pt>
                <c:pt idx="3389">
                  <c:v>37</c:v>
                </c:pt>
                <c:pt idx="3390">
                  <c:v>37</c:v>
                </c:pt>
                <c:pt idx="3391">
                  <c:v>36</c:v>
                </c:pt>
                <c:pt idx="3392">
                  <c:v>37</c:v>
                </c:pt>
                <c:pt idx="3393">
                  <c:v>42</c:v>
                </c:pt>
                <c:pt idx="3394">
                  <c:v>42</c:v>
                </c:pt>
                <c:pt idx="3395">
                  <c:v>45</c:v>
                </c:pt>
                <c:pt idx="3396">
                  <c:v>43</c:v>
                </c:pt>
                <c:pt idx="3397">
                  <c:v>36</c:v>
                </c:pt>
                <c:pt idx="3398">
                  <c:v>36</c:v>
                </c:pt>
                <c:pt idx="3399">
                  <c:v>34</c:v>
                </c:pt>
                <c:pt idx="3400">
                  <c:v>36</c:v>
                </c:pt>
                <c:pt idx="3401">
                  <c:v>39</c:v>
                </c:pt>
                <c:pt idx="3402">
                  <c:v>39</c:v>
                </c:pt>
                <c:pt idx="3403">
                  <c:v>44</c:v>
                </c:pt>
                <c:pt idx="3404">
                  <c:v>41</c:v>
                </c:pt>
                <c:pt idx="3405">
                  <c:v>41</c:v>
                </c:pt>
                <c:pt idx="3406">
                  <c:v>41</c:v>
                </c:pt>
                <c:pt idx="3407">
                  <c:v>41</c:v>
                </c:pt>
                <c:pt idx="3408">
                  <c:v>43</c:v>
                </c:pt>
                <c:pt idx="3409">
                  <c:v>44</c:v>
                </c:pt>
                <c:pt idx="3410">
                  <c:v>44</c:v>
                </c:pt>
                <c:pt idx="3411">
                  <c:v>37</c:v>
                </c:pt>
                <c:pt idx="3412">
                  <c:v>37</c:v>
                </c:pt>
                <c:pt idx="3413">
                  <c:v>38</c:v>
                </c:pt>
                <c:pt idx="3414">
                  <c:v>38</c:v>
                </c:pt>
                <c:pt idx="3415">
                  <c:v>41</c:v>
                </c:pt>
                <c:pt idx="3416">
                  <c:v>43</c:v>
                </c:pt>
                <c:pt idx="3417">
                  <c:v>39</c:v>
                </c:pt>
                <c:pt idx="3418">
                  <c:v>39</c:v>
                </c:pt>
                <c:pt idx="3419">
                  <c:v>45</c:v>
                </c:pt>
                <c:pt idx="3420">
                  <c:v>45</c:v>
                </c:pt>
                <c:pt idx="3421">
                  <c:v>51</c:v>
                </c:pt>
                <c:pt idx="3422">
                  <c:v>51</c:v>
                </c:pt>
                <c:pt idx="3423">
                  <c:v>44</c:v>
                </c:pt>
                <c:pt idx="3424">
                  <c:v>42</c:v>
                </c:pt>
                <c:pt idx="3425">
                  <c:v>38</c:v>
                </c:pt>
                <c:pt idx="3426">
                  <c:v>38</c:v>
                </c:pt>
                <c:pt idx="3427">
                  <c:v>38</c:v>
                </c:pt>
                <c:pt idx="3428">
                  <c:v>37</c:v>
                </c:pt>
                <c:pt idx="3429">
                  <c:v>37</c:v>
                </c:pt>
                <c:pt idx="3430">
                  <c:v>37</c:v>
                </c:pt>
                <c:pt idx="3431">
                  <c:v>37</c:v>
                </c:pt>
                <c:pt idx="3432">
                  <c:v>37</c:v>
                </c:pt>
                <c:pt idx="3433">
                  <c:v>37</c:v>
                </c:pt>
                <c:pt idx="3434">
                  <c:v>37</c:v>
                </c:pt>
                <c:pt idx="3435">
                  <c:v>40</c:v>
                </c:pt>
                <c:pt idx="3436">
                  <c:v>45</c:v>
                </c:pt>
                <c:pt idx="3437">
                  <c:v>47</c:v>
                </c:pt>
                <c:pt idx="3438">
                  <c:v>47</c:v>
                </c:pt>
                <c:pt idx="3439">
                  <c:v>46</c:v>
                </c:pt>
                <c:pt idx="3440">
                  <c:v>47</c:v>
                </c:pt>
                <c:pt idx="3441">
                  <c:v>48</c:v>
                </c:pt>
                <c:pt idx="3442">
                  <c:v>48</c:v>
                </c:pt>
                <c:pt idx="3443">
                  <c:v>46</c:v>
                </c:pt>
                <c:pt idx="3444">
                  <c:v>41</c:v>
                </c:pt>
                <c:pt idx="3445">
                  <c:v>42</c:v>
                </c:pt>
                <c:pt idx="3446">
                  <c:v>42</c:v>
                </c:pt>
                <c:pt idx="3447">
                  <c:v>40</c:v>
                </c:pt>
                <c:pt idx="3448">
                  <c:v>40</c:v>
                </c:pt>
                <c:pt idx="3449">
                  <c:v>39</c:v>
                </c:pt>
                <c:pt idx="3450">
                  <c:v>39</c:v>
                </c:pt>
                <c:pt idx="3451">
                  <c:v>42</c:v>
                </c:pt>
                <c:pt idx="3452">
                  <c:v>46</c:v>
                </c:pt>
                <c:pt idx="3453">
                  <c:v>44</c:v>
                </c:pt>
                <c:pt idx="3454">
                  <c:v>44</c:v>
                </c:pt>
                <c:pt idx="3455">
                  <c:v>49</c:v>
                </c:pt>
                <c:pt idx="3456">
                  <c:v>46</c:v>
                </c:pt>
                <c:pt idx="3457">
                  <c:v>43</c:v>
                </c:pt>
                <c:pt idx="3458">
                  <c:v>43</c:v>
                </c:pt>
                <c:pt idx="3459">
                  <c:v>39</c:v>
                </c:pt>
                <c:pt idx="3460">
                  <c:v>38</c:v>
                </c:pt>
                <c:pt idx="3461">
                  <c:v>42</c:v>
                </c:pt>
                <c:pt idx="3462">
                  <c:v>42</c:v>
                </c:pt>
                <c:pt idx="3463">
                  <c:v>44</c:v>
                </c:pt>
                <c:pt idx="3464">
                  <c:v>44</c:v>
                </c:pt>
                <c:pt idx="3465">
                  <c:v>46</c:v>
                </c:pt>
                <c:pt idx="3466">
                  <c:v>46</c:v>
                </c:pt>
                <c:pt idx="3467">
                  <c:v>46</c:v>
                </c:pt>
                <c:pt idx="3468">
                  <c:v>50</c:v>
                </c:pt>
                <c:pt idx="3469">
                  <c:v>52</c:v>
                </c:pt>
                <c:pt idx="3470">
                  <c:v>52</c:v>
                </c:pt>
                <c:pt idx="3471">
                  <c:v>49</c:v>
                </c:pt>
                <c:pt idx="3472">
                  <c:v>45</c:v>
                </c:pt>
                <c:pt idx="3473">
                  <c:v>46</c:v>
                </c:pt>
                <c:pt idx="3474">
                  <c:v>46</c:v>
                </c:pt>
                <c:pt idx="3475">
                  <c:v>46</c:v>
                </c:pt>
                <c:pt idx="3476">
                  <c:v>47</c:v>
                </c:pt>
                <c:pt idx="3477">
                  <c:v>47</c:v>
                </c:pt>
                <c:pt idx="3478">
                  <c:v>47</c:v>
                </c:pt>
                <c:pt idx="3479">
                  <c:v>46</c:v>
                </c:pt>
                <c:pt idx="3480">
                  <c:v>47</c:v>
                </c:pt>
                <c:pt idx="3481">
                  <c:v>42</c:v>
                </c:pt>
                <c:pt idx="3482">
                  <c:v>42</c:v>
                </c:pt>
                <c:pt idx="3483">
                  <c:v>43</c:v>
                </c:pt>
                <c:pt idx="3484">
                  <c:v>42</c:v>
                </c:pt>
                <c:pt idx="3485">
                  <c:v>45</c:v>
                </c:pt>
                <c:pt idx="3486">
                  <c:v>45</c:v>
                </c:pt>
                <c:pt idx="3487">
                  <c:v>45</c:v>
                </c:pt>
                <c:pt idx="3488">
                  <c:v>48</c:v>
                </c:pt>
                <c:pt idx="3489">
                  <c:v>47</c:v>
                </c:pt>
                <c:pt idx="3490">
                  <c:v>47</c:v>
                </c:pt>
                <c:pt idx="3491">
                  <c:v>48</c:v>
                </c:pt>
                <c:pt idx="3492">
                  <c:v>49</c:v>
                </c:pt>
                <c:pt idx="3493">
                  <c:v>51</c:v>
                </c:pt>
                <c:pt idx="3494">
                  <c:v>51</c:v>
                </c:pt>
                <c:pt idx="3495">
                  <c:v>49</c:v>
                </c:pt>
                <c:pt idx="3496">
                  <c:v>47</c:v>
                </c:pt>
                <c:pt idx="3497">
                  <c:v>44</c:v>
                </c:pt>
                <c:pt idx="3498">
                  <c:v>44</c:v>
                </c:pt>
                <c:pt idx="3499">
                  <c:v>44</c:v>
                </c:pt>
                <c:pt idx="3500">
                  <c:v>41</c:v>
                </c:pt>
                <c:pt idx="3501">
                  <c:v>43</c:v>
                </c:pt>
                <c:pt idx="3502">
                  <c:v>43</c:v>
                </c:pt>
                <c:pt idx="3503">
                  <c:v>47</c:v>
                </c:pt>
                <c:pt idx="3504">
                  <c:v>49</c:v>
                </c:pt>
                <c:pt idx="3505">
                  <c:v>49</c:v>
                </c:pt>
                <c:pt idx="3506">
                  <c:v>49</c:v>
                </c:pt>
                <c:pt idx="3507">
                  <c:v>48</c:v>
                </c:pt>
                <c:pt idx="3508">
                  <c:v>49</c:v>
                </c:pt>
                <c:pt idx="3509">
                  <c:v>52</c:v>
                </c:pt>
                <c:pt idx="3510">
                  <c:v>52</c:v>
                </c:pt>
                <c:pt idx="3511">
                  <c:v>52</c:v>
                </c:pt>
                <c:pt idx="3512">
                  <c:v>53</c:v>
                </c:pt>
                <c:pt idx="3513">
                  <c:v>52</c:v>
                </c:pt>
                <c:pt idx="3514">
                  <c:v>52</c:v>
                </c:pt>
                <c:pt idx="3515">
                  <c:v>51</c:v>
                </c:pt>
                <c:pt idx="3516">
                  <c:v>47</c:v>
                </c:pt>
                <c:pt idx="3517">
                  <c:v>45</c:v>
                </c:pt>
                <c:pt idx="3518">
                  <c:v>45</c:v>
                </c:pt>
                <c:pt idx="3519">
                  <c:v>45</c:v>
                </c:pt>
                <c:pt idx="3520">
                  <c:v>47</c:v>
                </c:pt>
                <c:pt idx="3521">
                  <c:v>46</c:v>
                </c:pt>
                <c:pt idx="3522">
                  <c:v>46</c:v>
                </c:pt>
                <c:pt idx="3523">
                  <c:v>49</c:v>
                </c:pt>
                <c:pt idx="3524">
                  <c:v>53</c:v>
                </c:pt>
                <c:pt idx="3525">
                  <c:v>53</c:v>
                </c:pt>
                <c:pt idx="3526">
                  <c:v>53</c:v>
                </c:pt>
                <c:pt idx="3527">
                  <c:v>51</c:v>
                </c:pt>
                <c:pt idx="3528">
                  <c:v>52</c:v>
                </c:pt>
                <c:pt idx="3529">
                  <c:v>51</c:v>
                </c:pt>
                <c:pt idx="3530">
                  <c:v>51</c:v>
                </c:pt>
                <c:pt idx="3531">
                  <c:v>50</c:v>
                </c:pt>
                <c:pt idx="3532">
                  <c:v>48</c:v>
                </c:pt>
                <c:pt idx="3533">
                  <c:v>47</c:v>
                </c:pt>
                <c:pt idx="3534">
                  <c:v>47</c:v>
                </c:pt>
                <c:pt idx="3535">
                  <c:v>50</c:v>
                </c:pt>
                <c:pt idx="3536">
                  <c:v>50</c:v>
                </c:pt>
                <c:pt idx="3537">
                  <c:v>52</c:v>
                </c:pt>
                <c:pt idx="3538">
                  <c:v>52</c:v>
                </c:pt>
                <c:pt idx="3539">
                  <c:v>49</c:v>
                </c:pt>
                <c:pt idx="3540">
                  <c:v>47</c:v>
                </c:pt>
                <c:pt idx="3541">
                  <c:v>48</c:v>
                </c:pt>
                <c:pt idx="3542">
                  <c:v>48</c:v>
                </c:pt>
                <c:pt idx="3543">
                  <c:v>50</c:v>
                </c:pt>
                <c:pt idx="3544">
                  <c:v>51</c:v>
                </c:pt>
                <c:pt idx="3545">
                  <c:v>52</c:v>
                </c:pt>
                <c:pt idx="3546">
                  <c:v>52</c:v>
                </c:pt>
                <c:pt idx="3547">
                  <c:v>52</c:v>
                </c:pt>
                <c:pt idx="3548">
                  <c:v>51</c:v>
                </c:pt>
                <c:pt idx="3549">
                  <c:v>51</c:v>
                </c:pt>
                <c:pt idx="3550">
                  <c:v>51</c:v>
                </c:pt>
                <c:pt idx="3551">
                  <c:v>51</c:v>
                </c:pt>
                <c:pt idx="3552">
                  <c:v>51</c:v>
                </c:pt>
                <c:pt idx="3553">
                  <c:v>55</c:v>
                </c:pt>
                <c:pt idx="3554">
                  <c:v>55</c:v>
                </c:pt>
                <c:pt idx="3555">
                  <c:v>57</c:v>
                </c:pt>
                <c:pt idx="3556">
                  <c:v>57</c:v>
                </c:pt>
                <c:pt idx="3557">
                  <c:v>54</c:v>
                </c:pt>
                <c:pt idx="3558">
                  <c:v>54</c:v>
                </c:pt>
                <c:pt idx="3559">
                  <c:v>53</c:v>
                </c:pt>
                <c:pt idx="3560">
                  <c:v>55</c:v>
                </c:pt>
                <c:pt idx="3561">
                  <c:v>55</c:v>
                </c:pt>
                <c:pt idx="3562">
                  <c:v>55</c:v>
                </c:pt>
                <c:pt idx="3563">
                  <c:v>53</c:v>
                </c:pt>
                <c:pt idx="3564">
                  <c:v>53</c:v>
                </c:pt>
                <c:pt idx="3565">
                  <c:v>52</c:v>
                </c:pt>
                <c:pt idx="3566">
                  <c:v>52</c:v>
                </c:pt>
                <c:pt idx="3567">
                  <c:v>52</c:v>
                </c:pt>
                <c:pt idx="3568">
                  <c:v>50</c:v>
                </c:pt>
                <c:pt idx="3569">
                  <c:v>51</c:v>
                </c:pt>
                <c:pt idx="3570">
                  <c:v>51</c:v>
                </c:pt>
                <c:pt idx="3571">
                  <c:v>49</c:v>
                </c:pt>
                <c:pt idx="3572">
                  <c:v>51</c:v>
                </c:pt>
                <c:pt idx="3573">
                  <c:v>51</c:v>
                </c:pt>
                <c:pt idx="3574">
                  <c:v>51</c:v>
                </c:pt>
                <c:pt idx="3575">
                  <c:v>53</c:v>
                </c:pt>
                <c:pt idx="3576">
                  <c:v>51</c:v>
                </c:pt>
                <c:pt idx="3577">
                  <c:v>55</c:v>
                </c:pt>
                <c:pt idx="3578">
                  <c:v>55</c:v>
                </c:pt>
                <c:pt idx="3579">
                  <c:v>54</c:v>
                </c:pt>
                <c:pt idx="3580">
                  <c:v>52</c:v>
                </c:pt>
                <c:pt idx="3581">
                  <c:v>52</c:v>
                </c:pt>
                <c:pt idx="3582">
                  <c:v>52</c:v>
                </c:pt>
                <c:pt idx="3583">
                  <c:v>52</c:v>
                </c:pt>
                <c:pt idx="3584">
                  <c:v>54</c:v>
                </c:pt>
                <c:pt idx="3585">
                  <c:v>54</c:v>
                </c:pt>
                <c:pt idx="3586">
                  <c:v>54</c:v>
                </c:pt>
                <c:pt idx="3587">
                  <c:v>54</c:v>
                </c:pt>
                <c:pt idx="3588">
                  <c:v>55</c:v>
                </c:pt>
                <c:pt idx="3589">
                  <c:v>55</c:v>
                </c:pt>
                <c:pt idx="3590">
                  <c:v>55</c:v>
                </c:pt>
                <c:pt idx="3591">
                  <c:v>54</c:v>
                </c:pt>
                <c:pt idx="3592">
                  <c:v>57</c:v>
                </c:pt>
                <c:pt idx="3593">
                  <c:v>51</c:v>
                </c:pt>
                <c:pt idx="3594">
                  <c:v>51</c:v>
                </c:pt>
                <c:pt idx="3595">
                  <c:v>54</c:v>
                </c:pt>
                <c:pt idx="3596">
                  <c:v>51</c:v>
                </c:pt>
                <c:pt idx="3597">
                  <c:v>53</c:v>
                </c:pt>
                <c:pt idx="3598">
                  <c:v>53</c:v>
                </c:pt>
                <c:pt idx="3599">
                  <c:v>52</c:v>
                </c:pt>
                <c:pt idx="3600">
                  <c:v>51</c:v>
                </c:pt>
                <c:pt idx="3601">
                  <c:v>53</c:v>
                </c:pt>
                <c:pt idx="3602">
                  <c:v>53</c:v>
                </c:pt>
                <c:pt idx="3603">
                  <c:v>54</c:v>
                </c:pt>
                <c:pt idx="3604">
                  <c:v>58</c:v>
                </c:pt>
                <c:pt idx="3605">
                  <c:v>56</c:v>
                </c:pt>
                <c:pt idx="3606">
                  <c:v>56</c:v>
                </c:pt>
                <c:pt idx="3607">
                  <c:v>56</c:v>
                </c:pt>
                <c:pt idx="3608">
                  <c:v>53</c:v>
                </c:pt>
                <c:pt idx="3609">
                  <c:v>53</c:v>
                </c:pt>
                <c:pt idx="3610">
                  <c:v>53</c:v>
                </c:pt>
                <c:pt idx="3611">
                  <c:v>53</c:v>
                </c:pt>
                <c:pt idx="3612">
                  <c:v>51</c:v>
                </c:pt>
                <c:pt idx="3613">
                  <c:v>51</c:v>
                </c:pt>
                <c:pt idx="3614">
                  <c:v>51</c:v>
                </c:pt>
                <c:pt idx="3615">
                  <c:v>49</c:v>
                </c:pt>
                <c:pt idx="3616">
                  <c:v>49</c:v>
                </c:pt>
                <c:pt idx="3617">
                  <c:v>50</c:v>
                </c:pt>
                <c:pt idx="3618">
                  <c:v>50</c:v>
                </c:pt>
                <c:pt idx="3619">
                  <c:v>53</c:v>
                </c:pt>
                <c:pt idx="3620">
                  <c:v>55</c:v>
                </c:pt>
                <c:pt idx="3621">
                  <c:v>54</c:v>
                </c:pt>
                <c:pt idx="3622">
                  <c:v>54</c:v>
                </c:pt>
                <c:pt idx="3623">
                  <c:v>55</c:v>
                </c:pt>
                <c:pt idx="3624">
                  <c:v>54</c:v>
                </c:pt>
                <c:pt idx="3625">
                  <c:v>56</c:v>
                </c:pt>
                <c:pt idx="3626">
                  <c:v>56</c:v>
                </c:pt>
                <c:pt idx="3627">
                  <c:v>56</c:v>
                </c:pt>
                <c:pt idx="3628">
                  <c:v>58</c:v>
                </c:pt>
                <c:pt idx="3629">
                  <c:v>58</c:v>
                </c:pt>
                <c:pt idx="3630">
                  <c:v>58</c:v>
                </c:pt>
                <c:pt idx="3631">
                  <c:v>57</c:v>
                </c:pt>
                <c:pt idx="3632">
                  <c:v>60</c:v>
                </c:pt>
                <c:pt idx="3633">
                  <c:v>61</c:v>
                </c:pt>
                <c:pt idx="3634">
                  <c:v>61</c:v>
                </c:pt>
                <c:pt idx="3635">
                  <c:v>61</c:v>
                </c:pt>
                <c:pt idx="3636">
                  <c:v>56</c:v>
                </c:pt>
                <c:pt idx="3637">
                  <c:v>55</c:v>
                </c:pt>
                <c:pt idx="3638">
                  <c:v>55</c:v>
                </c:pt>
                <c:pt idx="3639">
                  <c:v>52</c:v>
                </c:pt>
                <c:pt idx="3640">
                  <c:v>56</c:v>
                </c:pt>
                <c:pt idx="3641">
                  <c:v>55</c:v>
                </c:pt>
                <c:pt idx="3642">
                  <c:v>55</c:v>
                </c:pt>
                <c:pt idx="3643">
                  <c:v>55</c:v>
                </c:pt>
                <c:pt idx="3644">
                  <c:v>56</c:v>
                </c:pt>
                <c:pt idx="3645">
                  <c:v>58</c:v>
                </c:pt>
                <c:pt idx="3646">
                  <c:v>58</c:v>
                </c:pt>
                <c:pt idx="3647">
                  <c:v>61</c:v>
                </c:pt>
                <c:pt idx="3648">
                  <c:v>61</c:v>
                </c:pt>
                <c:pt idx="3649">
                  <c:v>61</c:v>
                </c:pt>
                <c:pt idx="3650">
                  <c:v>61</c:v>
                </c:pt>
                <c:pt idx="3651">
                  <c:v>60</c:v>
                </c:pt>
                <c:pt idx="3652">
                  <c:v>59</c:v>
                </c:pt>
                <c:pt idx="3653">
                  <c:v>60</c:v>
                </c:pt>
                <c:pt idx="3654">
                  <c:v>60</c:v>
                </c:pt>
                <c:pt idx="3655">
                  <c:v>58</c:v>
                </c:pt>
                <c:pt idx="3656">
                  <c:v>61</c:v>
                </c:pt>
                <c:pt idx="3657">
                  <c:v>59</c:v>
                </c:pt>
                <c:pt idx="3658">
                  <c:v>59</c:v>
                </c:pt>
                <c:pt idx="3659">
                  <c:v>57</c:v>
                </c:pt>
                <c:pt idx="3660">
                  <c:v>56</c:v>
                </c:pt>
                <c:pt idx="3661">
                  <c:v>57</c:v>
                </c:pt>
                <c:pt idx="3662">
                  <c:v>57</c:v>
                </c:pt>
                <c:pt idx="3663">
                  <c:v>60</c:v>
                </c:pt>
                <c:pt idx="3664">
                  <c:v>60</c:v>
                </c:pt>
                <c:pt idx="3665">
                  <c:v>61</c:v>
                </c:pt>
                <c:pt idx="3666">
                  <c:v>61</c:v>
                </c:pt>
                <c:pt idx="3667">
                  <c:v>62</c:v>
                </c:pt>
                <c:pt idx="3668">
                  <c:v>61</c:v>
                </c:pt>
                <c:pt idx="3669">
                  <c:v>57</c:v>
                </c:pt>
                <c:pt idx="3670">
                  <c:v>57</c:v>
                </c:pt>
                <c:pt idx="3671">
                  <c:v>57</c:v>
                </c:pt>
                <c:pt idx="3672">
                  <c:v>59</c:v>
                </c:pt>
                <c:pt idx="3673">
                  <c:v>60</c:v>
                </c:pt>
                <c:pt idx="3674">
                  <c:v>60</c:v>
                </c:pt>
                <c:pt idx="3675">
                  <c:v>60</c:v>
                </c:pt>
                <c:pt idx="3676">
                  <c:v>60</c:v>
                </c:pt>
                <c:pt idx="3677">
                  <c:v>61</c:v>
                </c:pt>
                <c:pt idx="3678">
                  <c:v>61</c:v>
                </c:pt>
                <c:pt idx="3679">
                  <c:v>61</c:v>
                </c:pt>
                <c:pt idx="3680">
                  <c:v>60</c:v>
                </c:pt>
                <c:pt idx="3681">
                  <c:v>60</c:v>
                </c:pt>
                <c:pt idx="3682">
                  <c:v>60</c:v>
                </c:pt>
                <c:pt idx="3683">
                  <c:v>60</c:v>
                </c:pt>
                <c:pt idx="3684">
                  <c:v>46</c:v>
                </c:pt>
                <c:pt idx="3685">
                  <c:v>32</c:v>
                </c:pt>
                <c:pt idx="3686">
                  <c:v>32</c:v>
                </c:pt>
                <c:pt idx="3687">
                  <c:v>18</c:v>
                </c:pt>
                <c:pt idx="3688">
                  <c:v>24</c:v>
                </c:pt>
                <c:pt idx="3689">
                  <c:v>31</c:v>
                </c:pt>
                <c:pt idx="3690">
                  <c:v>31</c:v>
                </c:pt>
                <c:pt idx="3691">
                  <c:v>36</c:v>
                </c:pt>
                <c:pt idx="3692">
                  <c:v>31</c:v>
                </c:pt>
                <c:pt idx="3693">
                  <c:v>25</c:v>
                </c:pt>
                <c:pt idx="3694">
                  <c:v>25</c:v>
                </c:pt>
                <c:pt idx="3695">
                  <c:v>22</c:v>
                </c:pt>
                <c:pt idx="3696">
                  <c:v>23</c:v>
                </c:pt>
                <c:pt idx="3697">
                  <c:v>27</c:v>
                </c:pt>
                <c:pt idx="3698">
                  <c:v>27</c:v>
                </c:pt>
                <c:pt idx="3699">
                  <c:v>30</c:v>
                </c:pt>
                <c:pt idx="3700">
                  <c:v>29</c:v>
                </c:pt>
                <c:pt idx="3701">
                  <c:v>30</c:v>
                </c:pt>
                <c:pt idx="3702">
                  <c:v>30</c:v>
                </c:pt>
                <c:pt idx="3703">
                  <c:v>33</c:v>
                </c:pt>
                <c:pt idx="3704">
                  <c:v>33</c:v>
                </c:pt>
                <c:pt idx="3705">
                  <c:v>29</c:v>
                </c:pt>
                <c:pt idx="3706">
                  <c:v>29</c:v>
                </c:pt>
                <c:pt idx="3707">
                  <c:v>26</c:v>
                </c:pt>
                <c:pt idx="3708">
                  <c:v>28</c:v>
                </c:pt>
                <c:pt idx="3709">
                  <c:v>31</c:v>
                </c:pt>
                <c:pt idx="3710">
                  <c:v>31</c:v>
                </c:pt>
                <c:pt idx="3711">
                  <c:v>29</c:v>
                </c:pt>
                <c:pt idx="3712">
                  <c:v>26</c:v>
                </c:pt>
                <c:pt idx="3713">
                  <c:v>25</c:v>
                </c:pt>
                <c:pt idx="3714">
                  <c:v>25</c:v>
                </c:pt>
                <c:pt idx="3715">
                  <c:v>24</c:v>
                </c:pt>
                <c:pt idx="3716">
                  <c:v>24</c:v>
                </c:pt>
                <c:pt idx="3717">
                  <c:v>25</c:v>
                </c:pt>
                <c:pt idx="3718">
                  <c:v>25</c:v>
                </c:pt>
                <c:pt idx="3719">
                  <c:v>29</c:v>
                </c:pt>
                <c:pt idx="3720">
                  <c:v>32</c:v>
                </c:pt>
                <c:pt idx="3721">
                  <c:v>29</c:v>
                </c:pt>
                <c:pt idx="3722">
                  <c:v>29</c:v>
                </c:pt>
                <c:pt idx="3723">
                  <c:v>26</c:v>
                </c:pt>
                <c:pt idx="3724">
                  <c:v>25</c:v>
                </c:pt>
                <c:pt idx="3725">
                  <c:v>29</c:v>
                </c:pt>
                <c:pt idx="3726">
                  <c:v>29</c:v>
                </c:pt>
                <c:pt idx="3727">
                  <c:v>32</c:v>
                </c:pt>
                <c:pt idx="3728">
                  <c:v>30</c:v>
                </c:pt>
                <c:pt idx="3729">
                  <c:v>29</c:v>
                </c:pt>
                <c:pt idx="3730">
                  <c:v>29</c:v>
                </c:pt>
                <c:pt idx="3731">
                  <c:v>27</c:v>
                </c:pt>
                <c:pt idx="3732">
                  <c:v>31</c:v>
                </c:pt>
                <c:pt idx="3733">
                  <c:v>28</c:v>
                </c:pt>
                <c:pt idx="3734">
                  <c:v>28</c:v>
                </c:pt>
                <c:pt idx="3735">
                  <c:v>26</c:v>
                </c:pt>
                <c:pt idx="3736">
                  <c:v>23</c:v>
                </c:pt>
                <c:pt idx="3737">
                  <c:v>27</c:v>
                </c:pt>
                <c:pt idx="3738">
                  <c:v>27</c:v>
                </c:pt>
                <c:pt idx="3739">
                  <c:v>27</c:v>
                </c:pt>
                <c:pt idx="3740">
                  <c:v>28</c:v>
                </c:pt>
                <c:pt idx="3741">
                  <c:v>29</c:v>
                </c:pt>
                <c:pt idx="3742">
                  <c:v>29</c:v>
                </c:pt>
                <c:pt idx="3743">
                  <c:v>31</c:v>
                </c:pt>
                <c:pt idx="3744">
                  <c:v>29</c:v>
                </c:pt>
                <c:pt idx="3745">
                  <c:v>30</c:v>
                </c:pt>
                <c:pt idx="3746">
                  <c:v>30</c:v>
                </c:pt>
                <c:pt idx="3747">
                  <c:v>27</c:v>
                </c:pt>
                <c:pt idx="3748">
                  <c:v>29</c:v>
                </c:pt>
                <c:pt idx="3749">
                  <c:v>26</c:v>
                </c:pt>
                <c:pt idx="3750">
                  <c:v>26</c:v>
                </c:pt>
                <c:pt idx="3751">
                  <c:v>31</c:v>
                </c:pt>
                <c:pt idx="3752">
                  <c:v>33</c:v>
                </c:pt>
                <c:pt idx="3753">
                  <c:v>32</c:v>
                </c:pt>
                <c:pt idx="3754">
                  <c:v>32</c:v>
                </c:pt>
                <c:pt idx="3755">
                  <c:v>33</c:v>
                </c:pt>
                <c:pt idx="3756">
                  <c:v>33</c:v>
                </c:pt>
                <c:pt idx="3757">
                  <c:v>33</c:v>
                </c:pt>
                <c:pt idx="3758">
                  <c:v>33</c:v>
                </c:pt>
                <c:pt idx="3759">
                  <c:v>28</c:v>
                </c:pt>
                <c:pt idx="3760">
                  <c:v>27</c:v>
                </c:pt>
                <c:pt idx="3761">
                  <c:v>30</c:v>
                </c:pt>
                <c:pt idx="3762">
                  <c:v>30</c:v>
                </c:pt>
                <c:pt idx="3763">
                  <c:v>30</c:v>
                </c:pt>
                <c:pt idx="3764">
                  <c:v>28</c:v>
                </c:pt>
                <c:pt idx="3765">
                  <c:v>28</c:v>
                </c:pt>
                <c:pt idx="3766">
                  <c:v>28</c:v>
                </c:pt>
                <c:pt idx="3767">
                  <c:v>30</c:v>
                </c:pt>
                <c:pt idx="3768">
                  <c:v>34</c:v>
                </c:pt>
                <c:pt idx="3769">
                  <c:v>32</c:v>
                </c:pt>
                <c:pt idx="3770">
                  <c:v>32</c:v>
                </c:pt>
                <c:pt idx="3771">
                  <c:v>34</c:v>
                </c:pt>
                <c:pt idx="3772">
                  <c:v>36</c:v>
                </c:pt>
                <c:pt idx="3773">
                  <c:v>37</c:v>
                </c:pt>
                <c:pt idx="3774">
                  <c:v>37</c:v>
                </c:pt>
                <c:pt idx="3775">
                  <c:v>34</c:v>
                </c:pt>
                <c:pt idx="3776">
                  <c:v>31</c:v>
                </c:pt>
                <c:pt idx="3777">
                  <c:v>28</c:v>
                </c:pt>
                <c:pt idx="3778">
                  <c:v>28</c:v>
                </c:pt>
                <c:pt idx="3779">
                  <c:v>29</c:v>
                </c:pt>
                <c:pt idx="3780">
                  <c:v>30</c:v>
                </c:pt>
                <c:pt idx="3781">
                  <c:v>30</c:v>
                </c:pt>
                <c:pt idx="3782">
                  <c:v>30</c:v>
                </c:pt>
                <c:pt idx="3783">
                  <c:v>34</c:v>
                </c:pt>
                <c:pt idx="3784">
                  <c:v>31</c:v>
                </c:pt>
                <c:pt idx="3785">
                  <c:v>33</c:v>
                </c:pt>
                <c:pt idx="3786">
                  <c:v>33</c:v>
                </c:pt>
                <c:pt idx="3787">
                  <c:v>33</c:v>
                </c:pt>
                <c:pt idx="3788">
                  <c:v>35</c:v>
                </c:pt>
                <c:pt idx="3789">
                  <c:v>33</c:v>
                </c:pt>
                <c:pt idx="3790">
                  <c:v>33</c:v>
                </c:pt>
                <c:pt idx="3791">
                  <c:v>31</c:v>
                </c:pt>
                <c:pt idx="3792">
                  <c:v>31</c:v>
                </c:pt>
                <c:pt idx="3793">
                  <c:v>32</c:v>
                </c:pt>
                <c:pt idx="3794">
                  <c:v>32</c:v>
                </c:pt>
                <c:pt idx="3795">
                  <c:v>33</c:v>
                </c:pt>
                <c:pt idx="3796">
                  <c:v>37</c:v>
                </c:pt>
                <c:pt idx="3797">
                  <c:v>38</c:v>
                </c:pt>
                <c:pt idx="3798">
                  <c:v>38</c:v>
                </c:pt>
                <c:pt idx="3799">
                  <c:v>37</c:v>
                </c:pt>
                <c:pt idx="3800">
                  <c:v>36</c:v>
                </c:pt>
                <c:pt idx="3801">
                  <c:v>35</c:v>
                </c:pt>
                <c:pt idx="3802">
                  <c:v>35</c:v>
                </c:pt>
                <c:pt idx="3803">
                  <c:v>32</c:v>
                </c:pt>
                <c:pt idx="3804">
                  <c:v>30</c:v>
                </c:pt>
                <c:pt idx="3805">
                  <c:v>33</c:v>
                </c:pt>
                <c:pt idx="3806">
                  <c:v>33</c:v>
                </c:pt>
                <c:pt idx="3807">
                  <c:v>35</c:v>
                </c:pt>
                <c:pt idx="3808">
                  <c:v>33</c:v>
                </c:pt>
                <c:pt idx="3809">
                  <c:v>30</c:v>
                </c:pt>
                <c:pt idx="3810">
                  <c:v>30</c:v>
                </c:pt>
                <c:pt idx="3811">
                  <c:v>29</c:v>
                </c:pt>
                <c:pt idx="3812">
                  <c:v>29</c:v>
                </c:pt>
                <c:pt idx="3813">
                  <c:v>31</c:v>
                </c:pt>
                <c:pt idx="3814">
                  <c:v>31</c:v>
                </c:pt>
                <c:pt idx="3815">
                  <c:v>33</c:v>
                </c:pt>
                <c:pt idx="3816">
                  <c:v>34</c:v>
                </c:pt>
                <c:pt idx="3817">
                  <c:v>30</c:v>
                </c:pt>
                <c:pt idx="3818">
                  <c:v>30</c:v>
                </c:pt>
                <c:pt idx="3819">
                  <c:v>26</c:v>
                </c:pt>
                <c:pt idx="3820">
                  <c:v>28</c:v>
                </c:pt>
                <c:pt idx="3821">
                  <c:v>29</c:v>
                </c:pt>
                <c:pt idx="3822">
                  <c:v>29</c:v>
                </c:pt>
                <c:pt idx="3823">
                  <c:v>32</c:v>
                </c:pt>
                <c:pt idx="3824">
                  <c:v>30</c:v>
                </c:pt>
                <c:pt idx="3825">
                  <c:v>33</c:v>
                </c:pt>
                <c:pt idx="3826">
                  <c:v>33</c:v>
                </c:pt>
                <c:pt idx="3827">
                  <c:v>34</c:v>
                </c:pt>
                <c:pt idx="3828">
                  <c:v>40</c:v>
                </c:pt>
                <c:pt idx="3829">
                  <c:v>42</c:v>
                </c:pt>
                <c:pt idx="3830">
                  <c:v>42</c:v>
                </c:pt>
                <c:pt idx="3831">
                  <c:v>40</c:v>
                </c:pt>
                <c:pt idx="3832">
                  <c:v>37</c:v>
                </c:pt>
                <c:pt idx="3833">
                  <c:v>36</c:v>
                </c:pt>
                <c:pt idx="3834">
                  <c:v>36</c:v>
                </c:pt>
                <c:pt idx="3835">
                  <c:v>37</c:v>
                </c:pt>
                <c:pt idx="3836">
                  <c:v>37</c:v>
                </c:pt>
                <c:pt idx="3837">
                  <c:v>34</c:v>
                </c:pt>
                <c:pt idx="3838">
                  <c:v>34</c:v>
                </c:pt>
                <c:pt idx="3839">
                  <c:v>36</c:v>
                </c:pt>
                <c:pt idx="3840">
                  <c:v>35</c:v>
                </c:pt>
                <c:pt idx="3841">
                  <c:v>34</c:v>
                </c:pt>
                <c:pt idx="3842">
                  <c:v>34</c:v>
                </c:pt>
                <c:pt idx="3843">
                  <c:v>31</c:v>
                </c:pt>
                <c:pt idx="3844">
                  <c:v>32</c:v>
                </c:pt>
                <c:pt idx="3845">
                  <c:v>33</c:v>
                </c:pt>
                <c:pt idx="3846">
                  <c:v>33</c:v>
                </c:pt>
                <c:pt idx="3847">
                  <c:v>33</c:v>
                </c:pt>
                <c:pt idx="3848">
                  <c:v>33</c:v>
                </c:pt>
                <c:pt idx="3849">
                  <c:v>37</c:v>
                </c:pt>
                <c:pt idx="3850">
                  <c:v>37</c:v>
                </c:pt>
                <c:pt idx="3851">
                  <c:v>39</c:v>
                </c:pt>
                <c:pt idx="3852">
                  <c:v>38</c:v>
                </c:pt>
                <c:pt idx="3853">
                  <c:v>33</c:v>
                </c:pt>
                <c:pt idx="3854">
                  <c:v>33</c:v>
                </c:pt>
                <c:pt idx="3855">
                  <c:v>33</c:v>
                </c:pt>
                <c:pt idx="3856">
                  <c:v>31</c:v>
                </c:pt>
                <c:pt idx="3857">
                  <c:v>37</c:v>
                </c:pt>
                <c:pt idx="3858">
                  <c:v>37</c:v>
                </c:pt>
                <c:pt idx="3859">
                  <c:v>32</c:v>
                </c:pt>
                <c:pt idx="3860">
                  <c:v>36</c:v>
                </c:pt>
                <c:pt idx="3861">
                  <c:v>35</c:v>
                </c:pt>
                <c:pt idx="3862">
                  <c:v>35</c:v>
                </c:pt>
                <c:pt idx="3863">
                  <c:v>39</c:v>
                </c:pt>
                <c:pt idx="3864">
                  <c:v>38</c:v>
                </c:pt>
                <c:pt idx="3865">
                  <c:v>33</c:v>
                </c:pt>
                <c:pt idx="3866">
                  <c:v>33</c:v>
                </c:pt>
                <c:pt idx="3867">
                  <c:v>37</c:v>
                </c:pt>
                <c:pt idx="3868">
                  <c:v>36</c:v>
                </c:pt>
                <c:pt idx="3869">
                  <c:v>38</c:v>
                </c:pt>
                <c:pt idx="3870">
                  <c:v>38</c:v>
                </c:pt>
                <c:pt idx="3871">
                  <c:v>34</c:v>
                </c:pt>
                <c:pt idx="3872">
                  <c:v>31</c:v>
                </c:pt>
                <c:pt idx="3873">
                  <c:v>34</c:v>
                </c:pt>
                <c:pt idx="3874">
                  <c:v>34</c:v>
                </c:pt>
                <c:pt idx="3875">
                  <c:v>37</c:v>
                </c:pt>
                <c:pt idx="3876">
                  <c:v>44</c:v>
                </c:pt>
                <c:pt idx="3877">
                  <c:v>45</c:v>
                </c:pt>
                <c:pt idx="3878">
                  <c:v>45</c:v>
                </c:pt>
                <c:pt idx="3879">
                  <c:v>44</c:v>
                </c:pt>
                <c:pt idx="3880">
                  <c:v>44</c:v>
                </c:pt>
                <c:pt idx="3881">
                  <c:v>37</c:v>
                </c:pt>
                <c:pt idx="3882">
                  <c:v>37</c:v>
                </c:pt>
                <c:pt idx="3883">
                  <c:v>39</c:v>
                </c:pt>
                <c:pt idx="3884">
                  <c:v>37</c:v>
                </c:pt>
                <c:pt idx="3885">
                  <c:v>42</c:v>
                </c:pt>
                <c:pt idx="3886">
                  <c:v>42</c:v>
                </c:pt>
                <c:pt idx="3887">
                  <c:v>40</c:v>
                </c:pt>
                <c:pt idx="3888">
                  <c:v>40</c:v>
                </c:pt>
                <c:pt idx="3889">
                  <c:v>41</c:v>
                </c:pt>
                <c:pt idx="3890">
                  <c:v>41</c:v>
                </c:pt>
                <c:pt idx="3891">
                  <c:v>38</c:v>
                </c:pt>
                <c:pt idx="3892">
                  <c:v>38</c:v>
                </c:pt>
                <c:pt idx="3893">
                  <c:v>38</c:v>
                </c:pt>
                <c:pt idx="3894">
                  <c:v>38</c:v>
                </c:pt>
                <c:pt idx="3895">
                  <c:v>38</c:v>
                </c:pt>
                <c:pt idx="3896">
                  <c:v>35</c:v>
                </c:pt>
                <c:pt idx="3897">
                  <c:v>33</c:v>
                </c:pt>
                <c:pt idx="3898">
                  <c:v>33</c:v>
                </c:pt>
                <c:pt idx="3899">
                  <c:v>33</c:v>
                </c:pt>
                <c:pt idx="3900">
                  <c:v>36</c:v>
                </c:pt>
                <c:pt idx="3901">
                  <c:v>33</c:v>
                </c:pt>
                <c:pt idx="3902">
                  <c:v>33</c:v>
                </c:pt>
                <c:pt idx="3903">
                  <c:v>33</c:v>
                </c:pt>
                <c:pt idx="3904">
                  <c:v>35</c:v>
                </c:pt>
                <c:pt idx="3905">
                  <c:v>40</c:v>
                </c:pt>
                <c:pt idx="3906">
                  <c:v>40</c:v>
                </c:pt>
                <c:pt idx="3907">
                  <c:v>39</c:v>
                </c:pt>
                <c:pt idx="3908">
                  <c:v>40</c:v>
                </c:pt>
                <c:pt idx="3909">
                  <c:v>37</c:v>
                </c:pt>
                <c:pt idx="3910">
                  <c:v>37</c:v>
                </c:pt>
                <c:pt idx="3911">
                  <c:v>36</c:v>
                </c:pt>
                <c:pt idx="3912">
                  <c:v>32</c:v>
                </c:pt>
                <c:pt idx="3913">
                  <c:v>33</c:v>
                </c:pt>
                <c:pt idx="3914">
                  <c:v>33</c:v>
                </c:pt>
                <c:pt idx="3915">
                  <c:v>37</c:v>
                </c:pt>
                <c:pt idx="3916">
                  <c:v>37</c:v>
                </c:pt>
                <c:pt idx="3917">
                  <c:v>37</c:v>
                </c:pt>
                <c:pt idx="3918">
                  <c:v>37</c:v>
                </c:pt>
                <c:pt idx="3919">
                  <c:v>36</c:v>
                </c:pt>
                <c:pt idx="3920">
                  <c:v>40</c:v>
                </c:pt>
                <c:pt idx="3921">
                  <c:v>38</c:v>
                </c:pt>
                <c:pt idx="3922">
                  <c:v>38</c:v>
                </c:pt>
                <c:pt idx="3923">
                  <c:v>37</c:v>
                </c:pt>
                <c:pt idx="3924">
                  <c:v>35</c:v>
                </c:pt>
                <c:pt idx="3925">
                  <c:v>35</c:v>
                </c:pt>
                <c:pt idx="3926">
                  <c:v>35</c:v>
                </c:pt>
                <c:pt idx="3927">
                  <c:v>34</c:v>
                </c:pt>
                <c:pt idx="3928">
                  <c:v>35</c:v>
                </c:pt>
                <c:pt idx="3929">
                  <c:v>39</c:v>
                </c:pt>
                <c:pt idx="3930">
                  <c:v>39</c:v>
                </c:pt>
                <c:pt idx="3931">
                  <c:v>41</c:v>
                </c:pt>
                <c:pt idx="3932">
                  <c:v>39</c:v>
                </c:pt>
                <c:pt idx="3933">
                  <c:v>37</c:v>
                </c:pt>
                <c:pt idx="3934">
                  <c:v>37</c:v>
                </c:pt>
                <c:pt idx="3935">
                  <c:v>36</c:v>
                </c:pt>
                <c:pt idx="3936">
                  <c:v>38</c:v>
                </c:pt>
                <c:pt idx="3937">
                  <c:v>39</c:v>
                </c:pt>
                <c:pt idx="3938">
                  <c:v>39</c:v>
                </c:pt>
                <c:pt idx="3939">
                  <c:v>42</c:v>
                </c:pt>
                <c:pt idx="3940">
                  <c:v>41</c:v>
                </c:pt>
                <c:pt idx="3941">
                  <c:v>44</c:v>
                </c:pt>
                <c:pt idx="3942">
                  <c:v>44</c:v>
                </c:pt>
                <c:pt idx="3943">
                  <c:v>46</c:v>
                </c:pt>
                <c:pt idx="3944">
                  <c:v>44</c:v>
                </c:pt>
                <c:pt idx="3945">
                  <c:v>41</c:v>
                </c:pt>
                <c:pt idx="3946">
                  <c:v>41</c:v>
                </c:pt>
                <c:pt idx="3947">
                  <c:v>39</c:v>
                </c:pt>
                <c:pt idx="3948">
                  <c:v>40</c:v>
                </c:pt>
                <c:pt idx="3949">
                  <c:v>39</c:v>
                </c:pt>
                <c:pt idx="3950">
                  <c:v>39</c:v>
                </c:pt>
                <c:pt idx="3951">
                  <c:v>38</c:v>
                </c:pt>
                <c:pt idx="3952">
                  <c:v>37</c:v>
                </c:pt>
                <c:pt idx="3953">
                  <c:v>36</c:v>
                </c:pt>
                <c:pt idx="3954">
                  <c:v>36</c:v>
                </c:pt>
                <c:pt idx="3955">
                  <c:v>35</c:v>
                </c:pt>
                <c:pt idx="3956">
                  <c:v>36</c:v>
                </c:pt>
                <c:pt idx="3957">
                  <c:v>37</c:v>
                </c:pt>
                <c:pt idx="3958">
                  <c:v>37</c:v>
                </c:pt>
                <c:pt idx="3959">
                  <c:v>37</c:v>
                </c:pt>
                <c:pt idx="3960">
                  <c:v>39</c:v>
                </c:pt>
                <c:pt idx="3961">
                  <c:v>38</c:v>
                </c:pt>
                <c:pt idx="3962">
                  <c:v>38</c:v>
                </c:pt>
                <c:pt idx="3963">
                  <c:v>35</c:v>
                </c:pt>
                <c:pt idx="3964">
                  <c:v>40</c:v>
                </c:pt>
                <c:pt idx="3965">
                  <c:v>42</c:v>
                </c:pt>
                <c:pt idx="3966">
                  <c:v>42</c:v>
                </c:pt>
                <c:pt idx="3967">
                  <c:v>47</c:v>
                </c:pt>
                <c:pt idx="3968">
                  <c:v>47</c:v>
                </c:pt>
                <c:pt idx="3969">
                  <c:v>48</c:v>
                </c:pt>
                <c:pt idx="3970">
                  <c:v>48</c:v>
                </c:pt>
                <c:pt idx="3971">
                  <c:v>51</c:v>
                </c:pt>
                <c:pt idx="3972">
                  <c:v>48</c:v>
                </c:pt>
                <c:pt idx="3973">
                  <c:v>47</c:v>
                </c:pt>
                <c:pt idx="3974">
                  <c:v>47</c:v>
                </c:pt>
                <c:pt idx="3975">
                  <c:v>47</c:v>
                </c:pt>
                <c:pt idx="3976">
                  <c:v>45</c:v>
                </c:pt>
                <c:pt idx="3977">
                  <c:v>46</c:v>
                </c:pt>
                <c:pt idx="3978">
                  <c:v>46</c:v>
                </c:pt>
                <c:pt idx="3979">
                  <c:v>42</c:v>
                </c:pt>
                <c:pt idx="3980">
                  <c:v>45</c:v>
                </c:pt>
                <c:pt idx="3981">
                  <c:v>42</c:v>
                </c:pt>
                <c:pt idx="3982">
                  <c:v>42</c:v>
                </c:pt>
                <c:pt idx="3983">
                  <c:v>42</c:v>
                </c:pt>
                <c:pt idx="3984">
                  <c:v>39</c:v>
                </c:pt>
                <c:pt idx="3985">
                  <c:v>44</c:v>
                </c:pt>
                <c:pt idx="3986">
                  <c:v>44</c:v>
                </c:pt>
                <c:pt idx="3987">
                  <c:v>41</c:v>
                </c:pt>
                <c:pt idx="3988">
                  <c:v>44</c:v>
                </c:pt>
                <c:pt idx="3989">
                  <c:v>44</c:v>
                </c:pt>
                <c:pt idx="3990">
                  <c:v>44</c:v>
                </c:pt>
                <c:pt idx="3991">
                  <c:v>50</c:v>
                </c:pt>
                <c:pt idx="3992">
                  <c:v>52</c:v>
                </c:pt>
                <c:pt idx="3993">
                  <c:v>52</c:v>
                </c:pt>
                <c:pt idx="3994">
                  <c:v>52</c:v>
                </c:pt>
                <c:pt idx="3995">
                  <c:v>51</c:v>
                </c:pt>
                <c:pt idx="3996">
                  <c:v>48</c:v>
                </c:pt>
                <c:pt idx="3997">
                  <c:v>45</c:v>
                </c:pt>
                <c:pt idx="3998">
                  <c:v>45</c:v>
                </c:pt>
                <c:pt idx="3999">
                  <c:v>45</c:v>
                </c:pt>
                <c:pt idx="4000">
                  <c:v>45</c:v>
                </c:pt>
                <c:pt idx="4001">
                  <c:v>47</c:v>
                </c:pt>
                <c:pt idx="4002">
                  <c:v>47</c:v>
                </c:pt>
                <c:pt idx="4003">
                  <c:v>48</c:v>
                </c:pt>
                <c:pt idx="4004">
                  <c:v>48</c:v>
                </c:pt>
                <c:pt idx="4005">
                  <c:v>46</c:v>
                </c:pt>
                <c:pt idx="4006">
                  <c:v>46</c:v>
                </c:pt>
                <c:pt idx="4007">
                  <c:v>48</c:v>
                </c:pt>
                <c:pt idx="4008">
                  <c:v>46</c:v>
                </c:pt>
                <c:pt idx="4009">
                  <c:v>44</c:v>
                </c:pt>
                <c:pt idx="4010">
                  <c:v>44</c:v>
                </c:pt>
                <c:pt idx="4011">
                  <c:v>40</c:v>
                </c:pt>
                <c:pt idx="4012">
                  <c:v>40</c:v>
                </c:pt>
                <c:pt idx="4013">
                  <c:v>42</c:v>
                </c:pt>
                <c:pt idx="4014">
                  <c:v>42</c:v>
                </c:pt>
                <c:pt idx="4015">
                  <c:v>40</c:v>
                </c:pt>
                <c:pt idx="4016">
                  <c:v>42</c:v>
                </c:pt>
                <c:pt idx="4017">
                  <c:v>41</c:v>
                </c:pt>
                <c:pt idx="4018">
                  <c:v>41</c:v>
                </c:pt>
                <c:pt idx="4019">
                  <c:v>41</c:v>
                </c:pt>
                <c:pt idx="4020">
                  <c:v>41</c:v>
                </c:pt>
                <c:pt idx="4021">
                  <c:v>43</c:v>
                </c:pt>
                <c:pt idx="4022">
                  <c:v>43</c:v>
                </c:pt>
                <c:pt idx="4023">
                  <c:v>42</c:v>
                </c:pt>
                <c:pt idx="4024">
                  <c:v>41</c:v>
                </c:pt>
                <c:pt idx="4025">
                  <c:v>45</c:v>
                </c:pt>
                <c:pt idx="4026">
                  <c:v>45</c:v>
                </c:pt>
                <c:pt idx="4027">
                  <c:v>50</c:v>
                </c:pt>
                <c:pt idx="4028">
                  <c:v>50</c:v>
                </c:pt>
                <c:pt idx="4029">
                  <c:v>48</c:v>
                </c:pt>
                <c:pt idx="4030">
                  <c:v>48</c:v>
                </c:pt>
                <c:pt idx="4031">
                  <c:v>45</c:v>
                </c:pt>
                <c:pt idx="4032">
                  <c:v>50</c:v>
                </c:pt>
                <c:pt idx="4033">
                  <c:v>51</c:v>
                </c:pt>
                <c:pt idx="4034">
                  <c:v>51</c:v>
                </c:pt>
                <c:pt idx="4035">
                  <c:v>53</c:v>
                </c:pt>
                <c:pt idx="4036">
                  <c:v>48</c:v>
                </c:pt>
                <c:pt idx="4037">
                  <c:v>47</c:v>
                </c:pt>
                <c:pt idx="4038">
                  <c:v>47</c:v>
                </c:pt>
                <c:pt idx="4039">
                  <c:v>43</c:v>
                </c:pt>
                <c:pt idx="4040">
                  <c:v>45</c:v>
                </c:pt>
                <c:pt idx="4041">
                  <c:v>44</c:v>
                </c:pt>
                <c:pt idx="4042">
                  <c:v>44</c:v>
                </c:pt>
                <c:pt idx="4043">
                  <c:v>43</c:v>
                </c:pt>
                <c:pt idx="4044">
                  <c:v>46</c:v>
                </c:pt>
                <c:pt idx="4045">
                  <c:v>49</c:v>
                </c:pt>
                <c:pt idx="4046">
                  <c:v>49</c:v>
                </c:pt>
                <c:pt idx="4047">
                  <c:v>54</c:v>
                </c:pt>
                <c:pt idx="4048">
                  <c:v>54</c:v>
                </c:pt>
                <c:pt idx="4049">
                  <c:v>51</c:v>
                </c:pt>
                <c:pt idx="4050">
                  <c:v>51</c:v>
                </c:pt>
                <c:pt idx="4051">
                  <c:v>51</c:v>
                </c:pt>
                <c:pt idx="4052">
                  <c:v>49</c:v>
                </c:pt>
                <c:pt idx="4053">
                  <c:v>49</c:v>
                </c:pt>
                <c:pt idx="4054">
                  <c:v>49</c:v>
                </c:pt>
                <c:pt idx="4055">
                  <c:v>48</c:v>
                </c:pt>
                <c:pt idx="4056">
                  <c:v>47</c:v>
                </c:pt>
                <c:pt idx="4057">
                  <c:v>47</c:v>
                </c:pt>
                <c:pt idx="4058">
                  <c:v>47</c:v>
                </c:pt>
                <c:pt idx="4059">
                  <c:v>49</c:v>
                </c:pt>
                <c:pt idx="4060">
                  <c:v>51</c:v>
                </c:pt>
                <c:pt idx="4061">
                  <c:v>50</c:v>
                </c:pt>
                <c:pt idx="4062">
                  <c:v>50</c:v>
                </c:pt>
                <c:pt idx="4063">
                  <c:v>50</c:v>
                </c:pt>
                <c:pt idx="4064">
                  <c:v>48</c:v>
                </c:pt>
                <c:pt idx="4065">
                  <c:v>48</c:v>
                </c:pt>
                <c:pt idx="4066">
                  <c:v>48</c:v>
                </c:pt>
                <c:pt idx="4067">
                  <c:v>47</c:v>
                </c:pt>
                <c:pt idx="4068">
                  <c:v>47</c:v>
                </c:pt>
                <c:pt idx="4069">
                  <c:v>50</c:v>
                </c:pt>
                <c:pt idx="4070">
                  <c:v>50</c:v>
                </c:pt>
                <c:pt idx="4071">
                  <c:v>51</c:v>
                </c:pt>
                <c:pt idx="4072">
                  <c:v>53</c:v>
                </c:pt>
                <c:pt idx="4073">
                  <c:v>50</c:v>
                </c:pt>
                <c:pt idx="4074">
                  <c:v>50</c:v>
                </c:pt>
                <c:pt idx="4075">
                  <c:v>52</c:v>
                </c:pt>
                <c:pt idx="4076">
                  <c:v>49</c:v>
                </c:pt>
                <c:pt idx="4077">
                  <c:v>50</c:v>
                </c:pt>
                <c:pt idx="4078">
                  <c:v>50</c:v>
                </c:pt>
                <c:pt idx="4079">
                  <c:v>47</c:v>
                </c:pt>
                <c:pt idx="4080">
                  <c:v>46</c:v>
                </c:pt>
                <c:pt idx="4081">
                  <c:v>46</c:v>
                </c:pt>
                <c:pt idx="4082">
                  <c:v>46</c:v>
                </c:pt>
                <c:pt idx="4083">
                  <c:v>45</c:v>
                </c:pt>
                <c:pt idx="4084">
                  <c:v>51</c:v>
                </c:pt>
                <c:pt idx="4085">
                  <c:v>49</c:v>
                </c:pt>
                <c:pt idx="4086">
                  <c:v>49</c:v>
                </c:pt>
                <c:pt idx="4087">
                  <c:v>48</c:v>
                </c:pt>
                <c:pt idx="4088">
                  <c:v>47</c:v>
                </c:pt>
                <c:pt idx="4089">
                  <c:v>50</c:v>
                </c:pt>
                <c:pt idx="4090">
                  <c:v>50</c:v>
                </c:pt>
                <c:pt idx="4091">
                  <c:v>51</c:v>
                </c:pt>
                <c:pt idx="4092">
                  <c:v>50</c:v>
                </c:pt>
                <c:pt idx="4093">
                  <c:v>52</c:v>
                </c:pt>
                <c:pt idx="4094">
                  <c:v>52</c:v>
                </c:pt>
                <c:pt idx="4095">
                  <c:v>50</c:v>
                </c:pt>
                <c:pt idx="4096">
                  <c:v>48</c:v>
                </c:pt>
                <c:pt idx="4097">
                  <c:v>47</c:v>
                </c:pt>
                <c:pt idx="4098">
                  <c:v>47</c:v>
                </c:pt>
                <c:pt idx="4099">
                  <c:v>52</c:v>
                </c:pt>
                <c:pt idx="4100">
                  <c:v>51</c:v>
                </c:pt>
                <c:pt idx="4101">
                  <c:v>50</c:v>
                </c:pt>
                <c:pt idx="4102">
                  <c:v>50</c:v>
                </c:pt>
                <c:pt idx="4103">
                  <c:v>51</c:v>
                </c:pt>
                <c:pt idx="4104">
                  <c:v>54</c:v>
                </c:pt>
                <c:pt idx="4105">
                  <c:v>54</c:v>
                </c:pt>
                <c:pt idx="4106">
                  <c:v>54</c:v>
                </c:pt>
                <c:pt idx="4107">
                  <c:v>55</c:v>
                </c:pt>
                <c:pt idx="4108">
                  <c:v>57</c:v>
                </c:pt>
                <c:pt idx="4109">
                  <c:v>57</c:v>
                </c:pt>
                <c:pt idx="4110">
                  <c:v>57</c:v>
                </c:pt>
                <c:pt idx="4111">
                  <c:v>55</c:v>
                </c:pt>
                <c:pt idx="4112">
                  <c:v>55</c:v>
                </c:pt>
                <c:pt idx="4113">
                  <c:v>53</c:v>
                </c:pt>
                <c:pt idx="4114">
                  <c:v>53</c:v>
                </c:pt>
                <c:pt idx="4115">
                  <c:v>52</c:v>
                </c:pt>
                <c:pt idx="4116">
                  <c:v>49</c:v>
                </c:pt>
                <c:pt idx="4117">
                  <c:v>50</c:v>
                </c:pt>
                <c:pt idx="4118">
                  <c:v>50</c:v>
                </c:pt>
                <c:pt idx="4119">
                  <c:v>50</c:v>
                </c:pt>
                <c:pt idx="4120">
                  <c:v>49</c:v>
                </c:pt>
                <c:pt idx="4121">
                  <c:v>50</c:v>
                </c:pt>
                <c:pt idx="4122">
                  <c:v>50</c:v>
                </c:pt>
                <c:pt idx="4123">
                  <c:v>53</c:v>
                </c:pt>
                <c:pt idx="4124">
                  <c:v>50</c:v>
                </c:pt>
                <c:pt idx="4125">
                  <c:v>46</c:v>
                </c:pt>
                <c:pt idx="4126">
                  <c:v>46</c:v>
                </c:pt>
                <c:pt idx="4127">
                  <c:v>44</c:v>
                </c:pt>
                <c:pt idx="4128">
                  <c:v>49</c:v>
                </c:pt>
                <c:pt idx="4129">
                  <c:v>54</c:v>
                </c:pt>
                <c:pt idx="4130">
                  <c:v>54</c:v>
                </c:pt>
                <c:pt idx="4131">
                  <c:v>55</c:v>
                </c:pt>
                <c:pt idx="4132">
                  <c:v>56</c:v>
                </c:pt>
                <c:pt idx="4133">
                  <c:v>57</c:v>
                </c:pt>
                <c:pt idx="4134">
                  <c:v>57</c:v>
                </c:pt>
                <c:pt idx="4135">
                  <c:v>55</c:v>
                </c:pt>
                <c:pt idx="4136">
                  <c:v>52</c:v>
                </c:pt>
                <c:pt idx="4137">
                  <c:v>51</c:v>
                </c:pt>
                <c:pt idx="4138">
                  <c:v>51</c:v>
                </c:pt>
                <c:pt idx="4139">
                  <c:v>53</c:v>
                </c:pt>
                <c:pt idx="4140">
                  <c:v>55</c:v>
                </c:pt>
                <c:pt idx="4141">
                  <c:v>55</c:v>
                </c:pt>
                <c:pt idx="4142">
                  <c:v>55</c:v>
                </c:pt>
                <c:pt idx="4143">
                  <c:v>56</c:v>
                </c:pt>
                <c:pt idx="4144">
                  <c:v>57</c:v>
                </c:pt>
                <c:pt idx="4145">
                  <c:v>55</c:v>
                </c:pt>
                <c:pt idx="4146">
                  <c:v>55</c:v>
                </c:pt>
                <c:pt idx="4147">
                  <c:v>57</c:v>
                </c:pt>
                <c:pt idx="4148">
                  <c:v>55</c:v>
                </c:pt>
                <c:pt idx="4149">
                  <c:v>56</c:v>
                </c:pt>
                <c:pt idx="4150">
                  <c:v>56</c:v>
                </c:pt>
                <c:pt idx="4151">
                  <c:v>54</c:v>
                </c:pt>
                <c:pt idx="4152">
                  <c:v>53</c:v>
                </c:pt>
                <c:pt idx="4153">
                  <c:v>53</c:v>
                </c:pt>
                <c:pt idx="4154">
                  <c:v>53</c:v>
                </c:pt>
                <c:pt idx="4155">
                  <c:v>54</c:v>
                </c:pt>
                <c:pt idx="4156">
                  <c:v>55</c:v>
                </c:pt>
                <c:pt idx="4157">
                  <c:v>55</c:v>
                </c:pt>
                <c:pt idx="4158">
                  <c:v>55</c:v>
                </c:pt>
                <c:pt idx="4159">
                  <c:v>56</c:v>
                </c:pt>
                <c:pt idx="4160">
                  <c:v>55</c:v>
                </c:pt>
                <c:pt idx="4161">
                  <c:v>56</c:v>
                </c:pt>
                <c:pt idx="4162">
                  <c:v>56</c:v>
                </c:pt>
                <c:pt idx="4163">
                  <c:v>57</c:v>
                </c:pt>
                <c:pt idx="4164">
                  <c:v>59</c:v>
                </c:pt>
                <c:pt idx="4165">
                  <c:v>60</c:v>
                </c:pt>
                <c:pt idx="4166">
                  <c:v>60</c:v>
                </c:pt>
                <c:pt idx="4167">
                  <c:v>60</c:v>
                </c:pt>
                <c:pt idx="4168">
                  <c:v>60</c:v>
                </c:pt>
                <c:pt idx="4169">
                  <c:v>60</c:v>
                </c:pt>
                <c:pt idx="4170">
                  <c:v>60</c:v>
                </c:pt>
                <c:pt idx="4171">
                  <c:v>60</c:v>
                </c:pt>
                <c:pt idx="4172">
                  <c:v>59</c:v>
                </c:pt>
                <c:pt idx="4173">
                  <c:v>58</c:v>
                </c:pt>
                <c:pt idx="4174">
                  <c:v>58</c:v>
                </c:pt>
                <c:pt idx="4175">
                  <c:v>58</c:v>
                </c:pt>
                <c:pt idx="4176">
                  <c:v>58</c:v>
                </c:pt>
                <c:pt idx="4177">
                  <c:v>56</c:v>
                </c:pt>
                <c:pt idx="4178">
                  <c:v>56</c:v>
                </c:pt>
                <c:pt idx="4179">
                  <c:v>56</c:v>
                </c:pt>
                <c:pt idx="4180">
                  <c:v>53</c:v>
                </c:pt>
                <c:pt idx="4181">
                  <c:v>53</c:v>
                </c:pt>
                <c:pt idx="4182">
                  <c:v>53</c:v>
                </c:pt>
                <c:pt idx="4183">
                  <c:v>47</c:v>
                </c:pt>
                <c:pt idx="4184">
                  <c:v>50</c:v>
                </c:pt>
                <c:pt idx="4185">
                  <c:v>51</c:v>
                </c:pt>
                <c:pt idx="4186">
                  <c:v>51</c:v>
                </c:pt>
                <c:pt idx="4187">
                  <c:v>53</c:v>
                </c:pt>
                <c:pt idx="4188">
                  <c:v>53</c:v>
                </c:pt>
                <c:pt idx="4189">
                  <c:v>51</c:v>
                </c:pt>
                <c:pt idx="4190">
                  <c:v>51</c:v>
                </c:pt>
                <c:pt idx="4191">
                  <c:v>54</c:v>
                </c:pt>
                <c:pt idx="4192">
                  <c:v>57</c:v>
                </c:pt>
                <c:pt idx="4193">
                  <c:v>58</c:v>
                </c:pt>
                <c:pt idx="4194">
                  <c:v>58</c:v>
                </c:pt>
                <c:pt idx="4195">
                  <c:v>57</c:v>
                </c:pt>
                <c:pt idx="4196">
                  <c:v>57</c:v>
                </c:pt>
                <c:pt idx="4197">
                  <c:v>57</c:v>
                </c:pt>
                <c:pt idx="4198">
                  <c:v>57</c:v>
                </c:pt>
                <c:pt idx="4199">
                  <c:v>57</c:v>
                </c:pt>
                <c:pt idx="4200">
                  <c:v>57</c:v>
                </c:pt>
                <c:pt idx="4201">
                  <c:v>61</c:v>
                </c:pt>
                <c:pt idx="4202">
                  <c:v>61</c:v>
                </c:pt>
                <c:pt idx="4203">
                  <c:v>62</c:v>
                </c:pt>
                <c:pt idx="4204">
                  <c:v>62</c:v>
                </c:pt>
                <c:pt idx="4205">
                  <c:v>62</c:v>
                </c:pt>
                <c:pt idx="4206">
                  <c:v>62</c:v>
                </c:pt>
                <c:pt idx="4207">
                  <c:v>62</c:v>
                </c:pt>
                <c:pt idx="4208">
                  <c:v>61</c:v>
                </c:pt>
                <c:pt idx="4209">
                  <c:v>56</c:v>
                </c:pt>
                <c:pt idx="4210">
                  <c:v>56</c:v>
                </c:pt>
                <c:pt idx="4211">
                  <c:v>56</c:v>
                </c:pt>
                <c:pt idx="4212">
                  <c:v>57</c:v>
                </c:pt>
                <c:pt idx="4213">
                  <c:v>57</c:v>
                </c:pt>
                <c:pt idx="4214">
                  <c:v>57</c:v>
                </c:pt>
                <c:pt idx="4215">
                  <c:v>57</c:v>
                </c:pt>
                <c:pt idx="4216">
                  <c:v>58</c:v>
                </c:pt>
                <c:pt idx="4217">
                  <c:v>59</c:v>
                </c:pt>
                <c:pt idx="4218">
                  <c:v>59</c:v>
                </c:pt>
                <c:pt idx="4219">
                  <c:v>60</c:v>
                </c:pt>
                <c:pt idx="4220">
                  <c:v>59</c:v>
                </c:pt>
                <c:pt idx="4221">
                  <c:v>62</c:v>
                </c:pt>
                <c:pt idx="4222">
                  <c:v>62</c:v>
                </c:pt>
                <c:pt idx="4223">
                  <c:v>60</c:v>
                </c:pt>
                <c:pt idx="4224">
                  <c:v>59</c:v>
                </c:pt>
                <c:pt idx="4225">
                  <c:v>58</c:v>
                </c:pt>
                <c:pt idx="4226">
                  <c:v>58</c:v>
                </c:pt>
                <c:pt idx="4227">
                  <c:v>58</c:v>
                </c:pt>
                <c:pt idx="4228">
                  <c:v>57</c:v>
                </c:pt>
                <c:pt idx="4229">
                  <c:v>59</c:v>
                </c:pt>
                <c:pt idx="4230">
                  <c:v>59</c:v>
                </c:pt>
                <c:pt idx="4231">
                  <c:v>57</c:v>
                </c:pt>
                <c:pt idx="4232">
                  <c:v>58</c:v>
                </c:pt>
                <c:pt idx="4233">
                  <c:v>59</c:v>
                </c:pt>
                <c:pt idx="4234">
                  <c:v>59</c:v>
                </c:pt>
                <c:pt idx="4235">
                  <c:v>60</c:v>
                </c:pt>
                <c:pt idx="4236">
                  <c:v>61</c:v>
                </c:pt>
                <c:pt idx="4237">
                  <c:v>61</c:v>
                </c:pt>
                <c:pt idx="4238">
                  <c:v>61</c:v>
                </c:pt>
                <c:pt idx="4239">
                  <c:v>61</c:v>
                </c:pt>
                <c:pt idx="4240">
                  <c:v>60</c:v>
                </c:pt>
                <c:pt idx="4241">
                  <c:v>60</c:v>
                </c:pt>
                <c:pt idx="4242">
                  <c:v>60</c:v>
                </c:pt>
                <c:pt idx="4243">
                  <c:v>61</c:v>
                </c:pt>
                <c:pt idx="4244">
                  <c:v>47</c:v>
                </c:pt>
                <c:pt idx="4245">
                  <c:v>32</c:v>
                </c:pt>
                <c:pt idx="4246">
                  <c:v>32</c:v>
                </c:pt>
                <c:pt idx="4247">
                  <c:v>18</c:v>
                </c:pt>
                <c:pt idx="4248">
                  <c:v>21</c:v>
                </c:pt>
                <c:pt idx="4249">
                  <c:v>29</c:v>
                </c:pt>
                <c:pt idx="4250">
                  <c:v>29</c:v>
                </c:pt>
                <c:pt idx="4251">
                  <c:v>32</c:v>
                </c:pt>
                <c:pt idx="4252">
                  <c:v>34</c:v>
                </c:pt>
                <c:pt idx="4253">
                  <c:v>27</c:v>
                </c:pt>
                <c:pt idx="4254">
                  <c:v>27</c:v>
                </c:pt>
                <c:pt idx="4255">
                  <c:v>27</c:v>
                </c:pt>
                <c:pt idx="4256">
                  <c:v>21</c:v>
                </c:pt>
                <c:pt idx="4257">
                  <c:v>26</c:v>
                </c:pt>
                <c:pt idx="4258">
                  <c:v>26</c:v>
                </c:pt>
                <c:pt idx="4259">
                  <c:v>26</c:v>
                </c:pt>
                <c:pt idx="4260">
                  <c:v>33</c:v>
                </c:pt>
                <c:pt idx="4261">
                  <c:v>31</c:v>
                </c:pt>
                <c:pt idx="4262">
                  <c:v>31</c:v>
                </c:pt>
                <c:pt idx="4263">
                  <c:v>31</c:v>
                </c:pt>
                <c:pt idx="4264">
                  <c:v>28</c:v>
                </c:pt>
                <c:pt idx="4265">
                  <c:v>32</c:v>
                </c:pt>
                <c:pt idx="4266">
                  <c:v>32</c:v>
                </c:pt>
                <c:pt idx="4267">
                  <c:v>36</c:v>
                </c:pt>
                <c:pt idx="4268">
                  <c:v>38</c:v>
                </c:pt>
                <c:pt idx="4269">
                  <c:v>32</c:v>
                </c:pt>
                <c:pt idx="4270">
                  <c:v>32</c:v>
                </c:pt>
                <c:pt idx="4271">
                  <c:v>25</c:v>
                </c:pt>
                <c:pt idx="4272">
                  <c:v>22</c:v>
                </c:pt>
                <c:pt idx="4273">
                  <c:v>25</c:v>
                </c:pt>
                <c:pt idx="4274">
                  <c:v>25</c:v>
                </c:pt>
                <c:pt idx="4275">
                  <c:v>28</c:v>
                </c:pt>
                <c:pt idx="4276">
                  <c:v>28</c:v>
                </c:pt>
                <c:pt idx="4277">
                  <c:v>26</c:v>
                </c:pt>
                <c:pt idx="4278">
                  <c:v>26</c:v>
                </c:pt>
                <c:pt idx="4279">
                  <c:v>28</c:v>
                </c:pt>
                <c:pt idx="4280">
                  <c:v>30</c:v>
                </c:pt>
                <c:pt idx="4281">
                  <c:v>32</c:v>
                </c:pt>
                <c:pt idx="4282">
                  <c:v>32</c:v>
                </c:pt>
                <c:pt idx="4283">
                  <c:v>29</c:v>
                </c:pt>
                <c:pt idx="4284">
                  <c:v>33</c:v>
                </c:pt>
                <c:pt idx="4285">
                  <c:v>33</c:v>
                </c:pt>
                <c:pt idx="4286">
                  <c:v>33</c:v>
                </c:pt>
                <c:pt idx="4287">
                  <c:v>35</c:v>
                </c:pt>
                <c:pt idx="4288">
                  <c:v>30</c:v>
                </c:pt>
                <c:pt idx="4289">
                  <c:v>29</c:v>
                </c:pt>
                <c:pt idx="4290">
                  <c:v>29</c:v>
                </c:pt>
                <c:pt idx="4291">
                  <c:v>29</c:v>
                </c:pt>
                <c:pt idx="4292">
                  <c:v>31</c:v>
                </c:pt>
                <c:pt idx="4293">
                  <c:v>29</c:v>
                </c:pt>
                <c:pt idx="4294">
                  <c:v>29</c:v>
                </c:pt>
                <c:pt idx="4295">
                  <c:v>31</c:v>
                </c:pt>
                <c:pt idx="4296">
                  <c:v>26</c:v>
                </c:pt>
                <c:pt idx="4297">
                  <c:v>31</c:v>
                </c:pt>
                <c:pt idx="4298">
                  <c:v>31</c:v>
                </c:pt>
                <c:pt idx="4299">
                  <c:v>27</c:v>
                </c:pt>
                <c:pt idx="4300">
                  <c:v>33</c:v>
                </c:pt>
                <c:pt idx="4301">
                  <c:v>28</c:v>
                </c:pt>
                <c:pt idx="4302">
                  <c:v>28</c:v>
                </c:pt>
                <c:pt idx="4303">
                  <c:v>30</c:v>
                </c:pt>
                <c:pt idx="4304">
                  <c:v>28</c:v>
                </c:pt>
                <c:pt idx="4305">
                  <c:v>31</c:v>
                </c:pt>
                <c:pt idx="4306">
                  <c:v>31</c:v>
                </c:pt>
                <c:pt idx="4307">
                  <c:v>29</c:v>
                </c:pt>
                <c:pt idx="4308">
                  <c:v>29</c:v>
                </c:pt>
                <c:pt idx="4309">
                  <c:v>31</c:v>
                </c:pt>
                <c:pt idx="4310">
                  <c:v>31</c:v>
                </c:pt>
                <c:pt idx="4311">
                  <c:v>32</c:v>
                </c:pt>
                <c:pt idx="4312">
                  <c:v>31</c:v>
                </c:pt>
                <c:pt idx="4313">
                  <c:v>25</c:v>
                </c:pt>
                <c:pt idx="4314">
                  <c:v>25</c:v>
                </c:pt>
                <c:pt idx="4315">
                  <c:v>24</c:v>
                </c:pt>
                <c:pt idx="4316">
                  <c:v>20</c:v>
                </c:pt>
                <c:pt idx="4317">
                  <c:v>25</c:v>
                </c:pt>
                <c:pt idx="4318">
                  <c:v>25</c:v>
                </c:pt>
                <c:pt idx="4319">
                  <c:v>30</c:v>
                </c:pt>
                <c:pt idx="4320">
                  <c:v>37</c:v>
                </c:pt>
                <c:pt idx="4321">
                  <c:v>37</c:v>
                </c:pt>
                <c:pt idx="4322">
                  <c:v>37</c:v>
                </c:pt>
                <c:pt idx="4323">
                  <c:v>31</c:v>
                </c:pt>
                <c:pt idx="4324">
                  <c:v>26</c:v>
                </c:pt>
                <c:pt idx="4325">
                  <c:v>22</c:v>
                </c:pt>
                <c:pt idx="4326">
                  <c:v>22</c:v>
                </c:pt>
                <c:pt idx="4327">
                  <c:v>24</c:v>
                </c:pt>
                <c:pt idx="4328">
                  <c:v>26</c:v>
                </c:pt>
                <c:pt idx="4329">
                  <c:v>25</c:v>
                </c:pt>
                <c:pt idx="4330">
                  <c:v>25</c:v>
                </c:pt>
                <c:pt idx="4331">
                  <c:v>28</c:v>
                </c:pt>
                <c:pt idx="4332">
                  <c:v>29</c:v>
                </c:pt>
                <c:pt idx="4333">
                  <c:v>32</c:v>
                </c:pt>
                <c:pt idx="4334">
                  <c:v>32</c:v>
                </c:pt>
                <c:pt idx="4335">
                  <c:v>31</c:v>
                </c:pt>
                <c:pt idx="4336">
                  <c:v>29</c:v>
                </c:pt>
                <c:pt idx="4337">
                  <c:v>31</c:v>
                </c:pt>
                <c:pt idx="4338">
                  <c:v>31</c:v>
                </c:pt>
                <c:pt idx="4339">
                  <c:v>31</c:v>
                </c:pt>
                <c:pt idx="4340">
                  <c:v>34</c:v>
                </c:pt>
                <c:pt idx="4341">
                  <c:v>37</c:v>
                </c:pt>
                <c:pt idx="4342">
                  <c:v>37</c:v>
                </c:pt>
                <c:pt idx="4343">
                  <c:v>35</c:v>
                </c:pt>
                <c:pt idx="4344">
                  <c:v>32</c:v>
                </c:pt>
                <c:pt idx="4345">
                  <c:v>30</c:v>
                </c:pt>
                <c:pt idx="4346">
                  <c:v>30</c:v>
                </c:pt>
                <c:pt idx="4347">
                  <c:v>34</c:v>
                </c:pt>
                <c:pt idx="4348">
                  <c:v>38</c:v>
                </c:pt>
                <c:pt idx="4349">
                  <c:v>34</c:v>
                </c:pt>
                <c:pt idx="4350">
                  <c:v>34</c:v>
                </c:pt>
                <c:pt idx="4351">
                  <c:v>28</c:v>
                </c:pt>
                <c:pt idx="4352">
                  <c:v>29</c:v>
                </c:pt>
                <c:pt idx="4353">
                  <c:v>33</c:v>
                </c:pt>
                <c:pt idx="4354">
                  <c:v>33</c:v>
                </c:pt>
                <c:pt idx="4355">
                  <c:v>36</c:v>
                </c:pt>
                <c:pt idx="4356">
                  <c:v>30</c:v>
                </c:pt>
                <c:pt idx="4357">
                  <c:v>28</c:v>
                </c:pt>
                <c:pt idx="4358">
                  <c:v>28</c:v>
                </c:pt>
                <c:pt idx="4359">
                  <c:v>28</c:v>
                </c:pt>
                <c:pt idx="4360">
                  <c:v>29</c:v>
                </c:pt>
                <c:pt idx="4361">
                  <c:v>32</c:v>
                </c:pt>
                <c:pt idx="4362">
                  <c:v>32</c:v>
                </c:pt>
                <c:pt idx="4363">
                  <c:v>33</c:v>
                </c:pt>
                <c:pt idx="4364">
                  <c:v>34</c:v>
                </c:pt>
                <c:pt idx="4365">
                  <c:v>36</c:v>
                </c:pt>
                <c:pt idx="4366">
                  <c:v>36</c:v>
                </c:pt>
                <c:pt idx="4367">
                  <c:v>34</c:v>
                </c:pt>
                <c:pt idx="4368">
                  <c:v>35</c:v>
                </c:pt>
                <c:pt idx="4369">
                  <c:v>33</c:v>
                </c:pt>
                <c:pt idx="4370">
                  <c:v>33</c:v>
                </c:pt>
                <c:pt idx="4371">
                  <c:v>33</c:v>
                </c:pt>
                <c:pt idx="4372">
                  <c:v>34</c:v>
                </c:pt>
                <c:pt idx="4373">
                  <c:v>35</c:v>
                </c:pt>
                <c:pt idx="4374">
                  <c:v>35</c:v>
                </c:pt>
                <c:pt idx="4375">
                  <c:v>35</c:v>
                </c:pt>
                <c:pt idx="4376">
                  <c:v>34</c:v>
                </c:pt>
                <c:pt idx="4377">
                  <c:v>34</c:v>
                </c:pt>
                <c:pt idx="4378">
                  <c:v>34</c:v>
                </c:pt>
                <c:pt idx="4379">
                  <c:v>34</c:v>
                </c:pt>
                <c:pt idx="4380">
                  <c:v>33</c:v>
                </c:pt>
                <c:pt idx="4381">
                  <c:v>27</c:v>
                </c:pt>
                <c:pt idx="4382">
                  <c:v>27</c:v>
                </c:pt>
                <c:pt idx="4383">
                  <c:v>27</c:v>
                </c:pt>
                <c:pt idx="4384">
                  <c:v>28</c:v>
                </c:pt>
                <c:pt idx="4385">
                  <c:v>32</c:v>
                </c:pt>
                <c:pt idx="4386">
                  <c:v>32</c:v>
                </c:pt>
                <c:pt idx="4387">
                  <c:v>32</c:v>
                </c:pt>
                <c:pt idx="4388">
                  <c:v>30</c:v>
                </c:pt>
                <c:pt idx="4389">
                  <c:v>33</c:v>
                </c:pt>
                <c:pt idx="4390">
                  <c:v>33</c:v>
                </c:pt>
                <c:pt idx="4391">
                  <c:v>34</c:v>
                </c:pt>
                <c:pt idx="4392">
                  <c:v>39</c:v>
                </c:pt>
                <c:pt idx="4393">
                  <c:v>37</c:v>
                </c:pt>
                <c:pt idx="4394">
                  <c:v>37</c:v>
                </c:pt>
                <c:pt idx="4395">
                  <c:v>35</c:v>
                </c:pt>
                <c:pt idx="4396">
                  <c:v>35</c:v>
                </c:pt>
                <c:pt idx="4397">
                  <c:v>31</c:v>
                </c:pt>
                <c:pt idx="4398">
                  <c:v>31</c:v>
                </c:pt>
                <c:pt idx="4399">
                  <c:v>29</c:v>
                </c:pt>
                <c:pt idx="4400">
                  <c:v>27</c:v>
                </c:pt>
                <c:pt idx="4401">
                  <c:v>30</c:v>
                </c:pt>
                <c:pt idx="4402">
                  <c:v>30</c:v>
                </c:pt>
                <c:pt idx="4403">
                  <c:v>33</c:v>
                </c:pt>
                <c:pt idx="4404">
                  <c:v>33</c:v>
                </c:pt>
                <c:pt idx="4405">
                  <c:v>34</c:v>
                </c:pt>
                <c:pt idx="4406">
                  <c:v>34</c:v>
                </c:pt>
                <c:pt idx="4407">
                  <c:v>34</c:v>
                </c:pt>
                <c:pt idx="4408">
                  <c:v>40</c:v>
                </c:pt>
                <c:pt idx="4409">
                  <c:v>38</c:v>
                </c:pt>
                <c:pt idx="4410">
                  <c:v>38</c:v>
                </c:pt>
                <c:pt idx="4411">
                  <c:v>39</c:v>
                </c:pt>
                <c:pt idx="4412">
                  <c:v>38</c:v>
                </c:pt>
                <c:pt idx="4413">
                  <c:v>42</c:v>
                </c:pt>
                <c:pt idx="4414">
                  <c:v>42</c:v>
                </c:pt>
                <c:pt idx="4415">
                  <c:v>43</c:v>
                </c:pt>
                <c:pt idx="4416">
                  <c:v>39</c:v>
                </c:pt>
                <c:pt idx="4417">
                  <c:v>36</c:v>
                </c:pt>
                <c:pt idx="4418">
                  <c:v>36</c:v>
                </c:pt>
                <c:pt idx="4419">
                  <c:v>32</c:v>
                </c:pt>
                <c:pt idx="4420">
                  <c:v>33</c:v>
                </c:pt>
                <c:pt idx="4421">
                  <c:v>31</c:v>
                </c:pt>
                <c:pt idx="4422">
                  <c:v>31</c:v>
                </c:pt>
                <c:pt idx="4423">
                  <c:v>35</c:v>
                </c:pt>
                <c:pt idx="4424">
                  <c:v>35</c:v>
                </c:pt>
                <c:pt idx="4425">
                  <c:v>35</c:v>
                </c:pt>
                <c:pt idx="4426">
                  <c:v>35</c:v>
                </c:pt>
                <c:pt idx="4427">
                  <c:v>32</c:v>
                </c:pt>
                <c:pt idx="4428">
                  <c:v>29</c:v>
                </c:pt>
                <c:pt idx="4429">
                  <c:v>30</c:v>
                </c:pt>
                <c:pt idx="4430">
                  <c:v>30</c:v>
                </c:pt>
                <c:pt idx="4431">
                  <c:v>34</c:v>
                </c:pt>
                <c:pt idx="4432">
                  <c:v>33</c:v>
                </c:pt>
                <c:pt idx="4433">
                  <c:v>36</c:v>
                </c:pt>
                <c:pt idx="4434">
                  <c:v>36</c:v>
                </c:pt>
                <c:pt idx="4435">
                  <c:v>35</c:v>
                </c:pt>
                <c:pt idx="4436">
                  <c:v>36</c:v>
                </c:pt>
                <c:pt idx="4437">
                  <c:v>34</c:v>
                </c:pt>
                <c:pt idx="4438">
                  <c:v>34</c:v>
                </c:pt>
                <c:pt idx="4439">
                  <c:v>33</c:v>
                </c:pt>
                <c:pt idx="4440">
                  <c:v>33</c:v>
                </c:pt>
                <c:pt idx="4441">
                  <c:v>38</c:v>
                </c:pt>
                <c:pt idx="4442">
                  <c:v>38</c:v>
                </c:pt>
                <c:pt idx="4443">
                  <c:v>38</c:v>
                </c:pt>
                <c:pt idx="4444">
                  <c:v>39</c:v>
                </c:pt>
                <c:pt idx="4445">
                  <c:v>35</c:v>
                </c:pt>
                <c:pt idx="4446">
                  <c:v>35</c:v>
                </c:pt>
                <c:pt idx="4447">
                  <c:v>38</c:v>
                </c:pt>
                <c:pt idx="4448">
                  <c:v>43</c:v>
                </c:pt>
                <c:pt idx="4449">
                  <c:v>43</c:v>
                </c:pt>
                <c:pt idx="4450">
                  <c:v>43</c:v>
                </c:pt>
                <c:pt idx="4451">
                  <c:v>44</c:v>
                </c:pt>
                <c:pt idx="4452">
                  <c:v>42</c:v>
                </c:pt>
                <c:pt idx="4453">
                  <c:v>41</c:v>
                </c:pt>
                <c:pt idx="4454">
                  <c:v>41</c:v>
                </c:pt>
                <c:pt idx="4455">
                  <c:v>37</c:v>
                </c:pt>
                <c:pt idx="4456">
                  <c:v>38</c:v>
                </c:pt>
                <c:pt idx="4457">
                  <c:v>39</c:v>
                </c:pt>
                <c:pt idx="4458">
                  <c:v>39</c:v>
                </c:pt>
                <c:pt idx="4459">
                  <c:v>39</c:v>
                </c:pt>
                <c:pt idx="4460">
                  <c:v>35</c:v>
                </c:pt>
                <c:pt idx="4461">
                  <c:v>34</c:v>
                </c:pt>
                <c:pt idx="4462">
                  <c:v>34</c:v>
                </c:pt>
                <c:pt idx="4463">
                  <c:v>35</c:v>
                </c:pt>
                <c:pt idx="4464">
                  <c:v>34</c:v>
                </c:pt>
                <c:pt idx="4465">
                  <c:v>35</c:v>
                </c:pt>
                <c:pt idx="4466">
                  <c:v>35</c:v>
                </c:pt>
                <c:pt idx="4467">
                  <c:v>35</c:v>
                </c:pt>
                <c:pt idx="4468">
                  <c:v>35</c:v>
                </c:pt>
                <c:pt idx="4469">
                  <c:v>36</c:v>
                </c:pt>
                <c:pt idx="4470">
                  <c:v>36</c:v>
                </c:pt>
                <c:pt idx="4471">
                  <c:v>36</c:v>
                </c:pt>
                <c:pt idx="4472">
                  <c:v>38</c:v>
                </c:pt>
                <c:pt idx="4473">
                  <c:v>37</c:v>
                </c:pt>
                <c:pt idx="4474">
                  <c:v>37</c:v>
                </c:pt>
                <c:pt idx="4475">
                  <c:v>42</c:v>
                </c:pt>
                <c:pt idx="4476">
                  <c:v>39</c:v>
                </c:pt>
                <c:pt idx="4477">
                  <c:v>42</c:v>
                </c:pt>
                <c:pt idx="4478">
                  <c:v>42</c:v>
                </c:pt>
                <c:pt idx="4479">
                  <c:v>37</c:v>
                </c:pt>
                <c:pt idx="4480">
                  <c:v>41</c:v>
                </c:pt>
                <c:pt idx="4481">
                  <c:v>40</c:v>
                </c:pt>
                <c:pt idx="4482">
                  <c:v>40</c:v>
                </c:pt>
                <c:pt idx="4483">
                  <c:v>42</c:v>
                </c:pt>
                <c:pt idx="4484">
                  <c:v>42</c:v>
                </c:pt>
                <c:pt idx="4485">
                  <c:v>40</c:v>
                </c:pt>
                <c:pt idx="4486">
                  <c:v>40</c:v>
                </c:pt>
                <c:pt idx="4487">
                  <c:v>38</c:v>
                </c:pt>
                <c:pt idx="4488">
                  <c:v>38</c:v>
                </c:pt>
                <c:pt idx="4489">
                  <c:v>41</c:v>
                </c:pt>
                <c:pt idx="4490">
                  <c:v>41</c:v>
                </c:pt>
                <c:pt idx="4491">
                  <c:v>43</c:v>
                </c:pt>
                <c:pt idx="4492">
                  <c:v>41</c:v>
                </c:pt>
                <c:pt idx="4493">
                  <c:v>40</c:v>
                </c:pt>
                <c:pt idx="4494">
                  <c:v>40</c:v>
                </c:pt>
                <c:pt idx="4495">
                  <c:v>36</c:v>
                </c:pt>
                <c:pt idx="4496">
                  <c:v>40</c:v>
                </c:pt>
                <c:pt idx="4497">
                  <c:v>39</c:v>
                </c:pt>
                <c:pt idx="4498">
                  <c:v>39</c:v>
                </c:pt>
                <c:pt idx="4499">
                  <c:v>38</c:v>
                </c:pt>
                <c:pt idx="4500">
                  <c:v>35</c:v>
                </c:pt>
                <c:pt idx="4501">
                  <c:v>35</c:v>
                </c:pt>
                <c:pt idx="4502">
                  <c:v>35</c:v>
                </c:pt>
                <c:pt idx="4503">
                  <c:v>38</c:v>
                </c:pt>
                <c:pt idx="4504">
                  <c:v>37</c:v>
                </c:pt>
                <c:pt idx="4505">
                  <c:v>37</c:v>
                </c:pt>
                <c:pt idx="4506">
                  <c:v>37</c:v>
                </c:pt>
                <c:pt idx="4507">
                  <c:v>39</c:v>
                </c:pt>
                <c:pt idx="4508">
                  <c:v>41</c:v>
                </c:pt>
                <c:pt idx="4509">
                  <c:v>47</c:v>
                </c:pt>
                <c:pt idx="4510">
                  <c:v>47</c:v>
                </c:pt>
                <c:pt idx="4511">
                  <c:v>48</c:v>
                </c:pt>
                <c:pt idx="4512">
                  <c:v>42</c:v>
                </c:pt>
                <c:pt idx="4513">
                  <c:v>38</c:v>
                </c:pt>
                <c:pt idx="4514">
                  <c:v>38</c:v>
                </c:pt>
                <c:pt idx="4515">
                  <c:v>36</c:v>
                </c:pt>
                <c:pt idx="4516">
                  <c:v>41</c:v>
                </c:pt>
                <c:pt idx="4517">
                  <c:v>43</c:v>
                </c:pt>
                <c:pt idx="4518">
                  <c:v>43</c:v>
                </c:pt>
                <c:pt idx="4519">
                  <c:v>42</c:v>
                </c:pt>
                <c:pt idx="4520">
                  <c:v>44</c:v>
                </c:pt>
                <c:pt idx="4521">
                  <c:v>39</c:v>
                </c:pt>
                <c:pt idx="4522">
                  <c:v>39</c:v>
                </c:pt>
                <c:pt idx="4523">
                  <c:v>37</c:v>
                </c:pt>
                <c:pt idx="4524">
                  <c:v>34</c:v>
                </c:pt>
                <c:pt idx="4525">
                  <c:v>37</c:v>
                </c:pt>
                <c:pt idx="4526">
                  <c:v>37</c:v>
                </c:pt>
                <c:pt idx="4527">
                  <c:v>41</c:v>
                </c:pt>
                <c:pt idx="4528">
                  <c:v>43</c:v>
                </c:pt>
                <c:pt idx="4529">
                  <c:v>45</c:v>
                </c:pt>
                <c:pt idx="4530">
                  <c:v>45</c:v>
                </c:pt>
                <c:pt idx="4531">
                  <c:v>46</c:v>
                </c:pt>
                <c:pt idx="4532">
                  <c:v>48</c:v>
                </c:pt>
                <c:pt idx="4533">
                  <c:v>46</c:v>
                </c:pt>
                <c:pt idx="4534">
                  <c:v>46</c:v>
                </c:pt>
                <c:pt idx="4535">
                  <c:v>49</c:v>
                </c:pt>
                <c:pt idx="4536">
                  <c:v>48</c:v>
                </c:pt>
                <c:pt idx="4537">
                  <c:v>46</c:v>
                </c:pt>
                <c:pt idx="4538">
                  <c:v>46</c:v>
                </c:pt>
                <c:pt idx="4539">
                  <c:v>44</c:v>
                </c:pt>
                <c:pt idx="4540">
                  <c:v>40</c:v>
                </c:pt>
                <c:pt idx="4541">
                  <c:v>44</c:v>
                </c:pt>
                <c:pt idx="4542">
                  <c:v>44</c:v>
                </c:pt>
                <c:pt idx="4543">
                  <c:v>42</c:v>
                </c:pt>
                <c:pt idx="4544">
                  <c:v>45</c:v>
                </c:pt>
                <c:pt idx="4545">
                  <c:v>42</c:v>
                </c:pt>
                <c:pt idx="4546">
                  <c:v>42</c:v>
                </c:pt>
                <c:pt idx="4547">
                  <c:v>39</c:v>
                </c:pt>
                <c:pt idx="4548">
                  <c:v>35</c:v>
                </c:pt>
                <c:pt idx="4549">
                  <c:v>36</c:v>
                </c:pt>
                <c:pt idx="4550">
                  <c:v>36</c:v>
                </c:pt>
                <c:pt idx="4551">
                  <c:v>39</c:v>
                </c:pt>
                <c:pt idx="4552">
                  <c:v>43</c:v>
                </c:pt>
                <c:pt idx="4553">
                  <c:v>43</c:v>
                </c:pt>
                <c:pt idx="4554">
                  <c:v>43</c:v>
                </c:pt>
                <c:pt idx="4555">
                  <c:v>43</c:v>
                </c:pt>
                <c:pt idx="4556">
                  <c:v>42</c:v>
                </c:pt>
                <c:pt idx="4557">
                  <c:v>42</c:v>
                </c:pt>
                <c:pt idx="4558">
                  <c:v>42</c:v>
                </c:pt>
                <c:pt idx="4559">
                  <c:v>42</c:v>
                </c:pt>
                <c:pt idx="4560">
                  <c:v>46</c:v>
                </c:pt>
                <c:pt idx="4561">
                  <c:v>47</c:v>
                </c:pt>
                <c:pt idx="4562">
                  <c:v>47</c:v>
                </c:pt>
                <c:pt idx="4563">
                  <c:v>49</c:v>
                </c:pt>
                <c:pt idx="4564">
                  <c:v>46</c:v>
                </c:pt>
                <c:pt idx="4565">
                  <c:v>45</c:v>
                </c:pt>
                <c:pt idx="4566">
                  <c:v>45</c:v>
                </c:pt>
                <c:pt idx="4567">
                  <c:v>44</c:v>
                </c:pt>
                <c:pt idx="4568">
                  <c:v>45</c:v>
                </c:pt>
                <c:pt idx="4569">
                  <c:v>45</c:v>
                </c:pt>
                <c:pt idx="4570">
                  <c:v>45</c:v>
                </c:pt>
                <c:pt idx="4571">
                  <c:v>43</c:v>
                </c:pt>
                <c:pt idx="4572">
                  <c:v>41</c:v>
                </c:pt>
                <c:pt idx="4573">
                  <c:v>45</c:v>
                </c:pt>
                <c:pt idx="4574">
                  <c:v>45</c:v>
                </c:pt>
                <c:pt idx="4575">
                  <c:v>47</c:v>
                </c:pt>
                <c:pt idx="4576">
                  <c:v>48</c:v>
                </c:pt>
                <c:pt idx="4577">
                  <c:v>46</c:v>
                </c:pt>
                <c:pt idx="4578">
                  <c:v>46</c:v>
                </c:pt>
                <c:pt idx="4579">
                  <c:v>46</c:v>
                </c:pt>
                <c:pt idx="4580">
                  <c:v>46</c:v>
                </c:pt>
                <c:pt idx="4581">
                  <c:v>42</c:v>
                </c:pt>
                <c:pt idx="4582">
                  <c:v>42</c:v>
                </c:pt>
                <c:pt idx="4583">
                  <c:v>41</c:v>
                </c:pt>
                <c:pt idx="4584">
                  <c:v>45</c:v>
                </c:pt>
                <c:pt idx="4585">
                  <c:v>50</c:v>
                </c:pt>
                <c:pt idx="4586">
                  <c:v>50</c:v>
                </c:pt>
                <c:pt idx="4587">
                  <c:v>54</c:v>
                </c:pt>
                <c:pt idx="4588">
                  <c:v>48</c:v>
                </c:pt>
                <c:pt idx="4589">
                  <c:v>47</c:v>
                </c:pt>
                <c:pt idx="4590">
                  <c:v>47</c:v>
                </c:pt>
                <c:pt idx="4591">
                  <c:v>48</c:v>
                </c:pt>
                <c:pt idx="4592">
                  <c:v>50</c:v>
                </c:pt>
                <c:pt idx="4593">
                  <c:v>50</c:v>
                </c:pt>
                <c:pt idx="4594">
                  <c:v>50</c:v>
                </c:pt>
                <c:pt idx="4595">
                  <c:v>47</c:v>
                </c:pt>
                <c:pt idx="4596">
                  <c:v>48</c:v>
                </c:pt>
                <c:pt idx="4597">
                  <c:v>46</c:v>
                </c:pt>
                <c:pt idx="4598">
                  <c:v>46</c:v>
                </c:pt>
                <c:pt idx="4599">
                  <c:v>43</c:v>
                </c:pt>
                <c:pt idx="4600">
                  <c:v>43</c:v>
                </c:pt>
                <c:pt idx="4601">
                  <c:v>45</c:v>
                </c:pt>
                <c:pt idx="4602">
                  <c:v>45</c:v>
                </c:pt>
                <c:pt idx="4603">
                  <c:v>47</c:v>
                </c:pt>
                <c:pt idx="4604">
                  <c:v>50</c:v>
                </c:pt>
                <c:pt idx="4605">
                  <c:v>52</c:v>
                </c:pt>
                <c:pt idx="4606">
                  <c:v>52</c:v>
                </c:pt>
                <c:pt idx="4607">
                  <c:v>52</c:v>
                </c:pt>
                <c:pt idx="4608">
                  <c:v>52</c:v>
                </c:pt>
                <c:pt idx="4609">
                  <c:v>50</c:v>
                </c:pt>
                <c:pt idx="4610">
                  <c:v>50</c:v>
                </c:pt>
                <c:pt idx="4611">
                  <c:v>51</c:v>
                </c:pt>
                <c:pt idx="4612">
                  <c:v>47</c:v>
                </c:pt>
                <c:pt idx="4613">
                  <c:v>48</c:v>
                </c:pt>
                <c:pt idx="4614">
                  <c:v>48</c:v>
                </c:pt>
                <c:pt idx="4615">
                  <c:v>45</c:v>
                </c:pt>
                <c:pt idx="4616">
                  <c:v>47</c:v>
                </c:pt>
                <c:pt idx="4617">
                  <c:v>48</c:v>
                </c:pt>
                <c:pt idx="4618">
                  <c:v>48</c:v>
                </c:pt>
                <c:pt idx="4619">
                  <c:v>49</c:v>
                </c:pt>
                <c:pt idx="4620">
                  <c:v>48</c:v>
                </c:pt>
                <c:pt idx="4621">
                  <c:v>44</c:v>
                </c:pt>
                <c:pt idx="4622">
                  <c:v>44</c:v>
                </c:pt>
                <c:pt idx="4623">
                  <c:v>44</c:v>
                </c:pt>
                <c:pt idx="4624">
                  <c:v>44</c:v>
                </c:pt>
                <c:pt idx="4625">
                  <c:v>46</c:v>
                </c:pt>
                <c:pt idx="4626">
                  <c:v>46</c:v>
                </c:pt>
                <c:pt idx="4627">
                  <c:v>46</c:v>
                </c:pt>
                <c:pt idx="4628">
                  <c:v>44</c:v>
                </c:pt>
                <c:pt idx="4629">
                  <c:v>44</c:v>
                </c:pt>
                <c:pt idx="4630">
                  <c:v>44</c:v>
                </c:pt>
                <c:pt idx="4631">
                  <c:v>45</c:v>
                </c:pt>
                <c:pt idx="4632">
                  <c:v>46</c:v>
                </c:pt>
                <c:pt idx="4633">
                  <c:v>50</c:v>
                </c:pt>
                <c:pt idx="4634">
                  <c:v>50</c:v>
                </c:pt>
                <c:pt idx="4635">
                  <c:v>50</c:v>
                </c:pt>
                <c:pt idx="4636">
                  <c:v>50</c:v>
                </c:pt>
                <c:pt idx="4637">
                  <c:v>49</c:v>
                </c:pt>
                <c:pt idx="4638">
                  <c:v>49</c:v>
                </c:pt>
                <c:pt idx="4639">
                  <c:v>48</c:v>
                </c:pt>
                <c:pt idx="4640">
                  <c:v>49</c:v>
                </c:pt>
                <c:pt idx="4641">
                  <c:v>46</c:v>
                </c:pt>
                <c:pt idx="4642">
                  <c:v>46</c:v>
                </c:pt>
                <c:pt idx="4643">
                  <c:v>47</c:v>
                </c:pt>
                <c:pt idx="4644">
                  <c:v>47</c:v>
                </c:pt>
                <c:pt idx="4645">
                  <c:v>49</c:v>
                </c:pt>
                <c:pt idx="4646">
                  <c:v>49</c:v>
                </c:pt>
                <c:pt idx="4647">
                  <c:v>50</c:v>
                </c:pt>
                <c:pt idx="4648">
                  <c:v>54</c:v>
                </c:pt>
                <c:pt idx="4649">
                  <c:v>56</c:v>
                </c:pt>
                <c:pt idx="4650">
                  <c:v>56</c:v>
                </c:pt>
                <c:pt idx="4651">
                  <c:v>55</c:v>
                </c:pt>
                <c:pt idx="4652">
                  <c:v>54</c:v>
                </c:pt>
                <c:pt idx="4653">
                  <c:v>52</c:v>
                </c:pt>
                <c:pt idx="4654">
                  <c:v>52</c:v>
                </c:pt>
                <c:pt idx="4655">
                  <c:v>55</c:v>
                </c:pt>
                <c:pt idx="4656">
                  <c:v>53</c:v>
                </c:pt>
                <c:pt idx="4657">
                  <c:v>50</c:v>
                </c:pt>
                <c:pt idx="4658">
                  <c:v>50</c:v>
                </c:pt>
                <c:pt idx="4659">
                  <c:v>48</c:v>
                </c:pt>
                <c:pt idx="4660">
                  <c:v>47</c:v>
                </c:pt>
                <c:pt idx="4661">
                  <c:v>48</c:v>
                </c:pt>
                <c:pt idx="4662">
                  <c:v>48</c:v>
                </c:pt>
                <c:pt idx="4663">
                  <c:v>47</c:v>
                </c:pt>
                <c:pt idx="4664">
                  <c:v>48</c:v>
                </c:pt>
                <c:pt idx="4665">
                  <c:v>47</c:v>
                </c:pt>
                <c:pt idx="4666">
                  <c:v>47</c:v>
                </c:pt>
                <c:pt idx="4667">
                  <c:v>48</c:v>
                </c:pt>
                <c:pt idx="4668">
                  <c:v>49</c:v>
                </c:pt>
                <c:pt idx="4669">
                  <c:v>51</c:v>
                </c:pt>
                <c:pt idx="4670">
                  <c:v>51</c:v>
                </c:pt>
                <c:pt idx="4671">
                  <c:v>54</c:v>
                </c:pt>
                <c:pt idx="4672">
                  <c:v>54</c:v>
                </c:pt>
                <c:pt idx="4673">
                  <c:v>55</c:v>
                </c:pt>
                <c:pt idx="4674">
                  <c:v>55</c:v>
                </c:pt>
                <c:pt idx="4675">
                  <c:v>52</c:v>
                </c:pt>
                <c:pt idx="4676">
                  <c:v>53</c:v>
                </c:pt>
                <c:pt idx="4677">
                  <c:v>53</c:v>
                </c:pt>
                <c:pt idx="4678">
                  <c:v>53</c:v>
                </c:pt>
                <c:pt idx="4679">
                  <c:v>54</c:v>
                </c:pt>
                <c:pt idx="4680">
                  <c:v>54</c:v>
                </c:pt>
                <c:pt idx="4681">
                  <c:v>57</c:v>
                </c:pt>
                <c:pt idx="4682">
                  <c:v>57</c:v>
                </c:pt>
                <c:pt idx="4683">
                  <c:v>55</c:v>
                </c:pt>
                <c:pt idx="4684">
                  <c:v>52</c:v>
                </c:pt>
                <c:pt idx="4685">
                  <c:v>53</c:v>
                </c:pt>
                <c:pt idx="4686">
                  <c:v>53</c:v>
                </c:pt>
                <c:pt idx="4687">
                  <c:v>53</c:v>
                </c:pt>
                <c:pt idx="4688">
                  <c:v>55</c:v>
                </c:pt>
                <c:pt idx="4689">
                  <c:v>55</c:v>
                </c:pt>
                <c:pt idx="4690">
                  <c:v>55</c:v>
                </c:pt>
                <c:pt idx="4691">
                  <c:v>53</c:v>
                </c:pt>
                <c:pt idx="4692">
                  <c:v>55</c:v>
                </c:pt>
                <c:pt idx="4693">
                  <c:v>51</c:v>
                </c:pt>
                <c:pt idx="4694">
                  <c:v>51</c:v>
                </c:pt>
                <c:pt idx="4695">
                  <c:v>50</c:v>
                </c:pt>
                <c:pt idx="4696">
                  <c:v>48</c:v>
                </c:pt>
                <c:pt idx="4697">
                  <c:v>49</c:v>
                </c:pt>
                <c:pt idx="4698">
                  <c:v>49</c:v>
                </c:pt>
                <c:pt idx="4699">
                  <c:v>52</c:v>
                </c:pt>
                <c:pt idx="4700">
                  <c:v>49</c:v>
                </c:pt>
                <c:pt idx="4701">
                  <c:v>51</c:v>
                </c:pt>
                <c:pt idx="4702">
                  <c:v>51</c:v>
                </c:pt>
                <c:pt idx="4703">
                  <c:v>52</c:v>
                </c:pt>
                <c:pt idx="4704">
                  <c:v>51</c:v>
                </c:pt>
                <c:pt idx="4705">
                  <c:v>50</c:v>
                </c:pt>
                <c:pt idx="4706">
                  <c:v>50</c:v>
                </c:pt>
                <c:pt idx="4707">
                  <c:v>51</c:v>
                </c:pt>
                <c:pt idx="4708">
                  <c:v>55</c:v>
                </c:pt>
                <c:pt idx="4709">
                  <c:v>54</c:v>
                </c:pt>
                <c:pt idx="4710">
                  <c:v>54</c:v>
                </c:pt>
                <c:pt idx="4711">
                  <c:v>56</c:v>
                </c:pt>
                <c:pt idx="4712">
                  <c:v>56</c:v>
                </c:pt>
                <c:pt idx="4713">
                  <c:v>56</c:v>
                </c:pt>
                <c:pt idx="4714">
                  <c:v>56</c:v>
                </c:pt>
                <c:pt idx="4715">
                  <c:v>56</c:v>
                </c:pt>
                <c:pt idx="4716">
                  <c:v>58</c:v>
                </c:pt>
                <c:pt idx="4717">
                  <c:v>57</c:v>
                </c:pt>
                <c:pt idx="4718">
                  <c:v>57</c:v>
                </c:pt>
                <c:pt idx="4719">
                  <c:v>57</c:v>
                </c:pt>
                <c:pt idx="4720">
                  <c:v>56</c:v>
                </c:pt>
                <c:pt idx="4721">
                  <c:v>59</c:v>
                </c:pt>
                <c:pt idx="4722">
                  <c:v>59</c:v>
                </c:pt>
                <c:pt idx="4723">
                  <c:v>59</c:v>
                </c:pt>
                <c:pt idx="4724">
                  <c:v>58</c:v>
                </c:pt>
                <c:pt idx="4725">
                  <c:v>58</c:v>
                </c:pt>
                <c:pt idx="4726">
                  <c:v>58</c:v>
                </c:pt>
                <c:pt idx="4727">
                  <c:v>55</c:v>
                </c:pt>
                <c:pt idx="4728">
                  <c:v>54</c:v>
                </c:pt>
                <c:pt idx="4729">
                  <c:v>53</c:v>
                </c:pt>
                <c:pt idx="4730">
                  <c:v>53</c:v>
                </c:pt>
                <c:pt idx="4731">
                  <c:v>53</c:v>
                </c:pt>
                <c:pt idx="4732">
                  <c:v>54</c:v>
                </c:pt>
                <c:pt idx="4733">
                  <c:v>54</c:v>
                </c:pt>
                <c:pt idx="4734">
                  <c:v>54</c:v>
                </c:pt>
                <c:pt idx="4735">
                  <c:v>56</c:v>
                </c:pt>
                <c:pt idx="4736">
                  <c:v>56</c:v>
                </c:pt>
                <c:pt idx="4737">
                  <c:v>56</c:v>
                </c:pt>
                <c:pt idx="4738">
                  <c:v>56</c:v>
                </c:pt>
                <c:pt idx="4739">
                  <c:v>56</c:v>
                </c:pt>
                <c:pt idx="4740">
                  <c:v>54</c:v>
                </c:pt>
                <c:pt idx="4741">
                  <c:v>55</c:v>
                </c:pt>
                <c:pt idx="4742">
                  <c:v>55</c:v>
                </c:pt>
                <c:pt idx="4743">
                  <c:v>55</c:v>
                </c:pt>
                <c:pt idx="4744">
                  <c:v>57</c:v>
                </c:pt>
                <c:pt idx="4745">
                  <c:v>58</c:v>
                </c:pt>
                <c:pt idx="4746">
                  <c:v>58</c:v>
                </c:pt>
                <c:pt idx="4747">
                  <c:v>60</c:v>
                </c:pt>
                <c:pt idx="4748">
                  <c:v>61</c:v>
                </c:pt>
                <c:pt idx="4749">
                  <c:v>59</c:v>
                </c:pt>
                <c:pt idx="4750">
                  <c:v>59</c:v>
                </c:pt>
                <c:pt idx="4751">
                  <c:v>58</c:v>
                </c:pt>
                <c:pt idx="4752">
                  <c:v>58</c:v>
                </c:pt>
                <c:pt idx="4753">
                  <c:v>60</c:v>
                </c:pt>
                <c:pt idx="4754">
                  <c:v>60</c:v>
                </c:pt>
                <c:pt idx="4755">
                  <c:v>61</c:v>
                </c:pt>
                <c:pt idx="4756">
                  <c:v>61</c:v>
                </c:pt>
                <c:pt idx="4757">
                  <c:v>59</c:v>
                </c:pt>
                <c:pt idx="4758">
                  <c:v>59</c:v>
                </c:pt>
                <c:pt idx="4759">
                  <c:v>59</c:v>
                </c:pt>
                <c:pt idx="4760">
                  <c:v>58</c:v>
                </c:pt>
                <c:pt idx="4761">
                  <c:v>55</c:v>
                </c:pt>
                <c:pt idx="4762">
                  <c:v>55</c:v>
                </c:pt>
                <c:pt idx="4763">
                  <c:v>52</c:v>
                </c:pt>
                <c:pt idx="4764">
                  <c:v>52</c:v>
                </c:pt>
                <c:pt idx="4765">
                  <c:v>54</c:v>
                </c:pt>
                <c:pt idx="4766">
                  <c:v>54</c:v>
                </c:pt>
                <c:pt idx="4767">
                  <c:v>51</c:v>
                </c:pt>
                <c:pt idx="4768">
                  <c:v>53</c:v>
                </c:pt>
                <c:pt idx="4769">
                  <c:v>55</c:v>
                </c:pt>
                <c:pt idx="4770">
                  <c:v>55</c:v>
                </c:pt>
                <c:pt idx="4771">
                  <c:v>58</c:v>
                </c:pt>
                <c:pt idx="4772">
                  <c:v>58</c:v>
                </c:pt>
                <c:pt idx="4773">
                  <c:v>57</c:v>
                </c:pt>
                <c:pt idx="4774">
                  <c:v>57</c:v>
                </c:pt>
                <c:pt idx="4775">
                  <c:v>61</c:v>
                </c:pt>
                <c:pt idx="4776">
                  <c:v>61</c:v>
                </c:pt>
                <c:pt idx="4777">
                  <c:v>63</c:v>
                </c:pt>
                <c:pt idx="4778">
                  <c:v>63</c:v>
                </c:pt>
                <c:pt idx="4779">
                  <c:v>63</c:v>
                </c:pt>
                <c:pt idx="4780">
                  <c:v>61</c:v>
                </c:pt>
                <c:pt idx="4781">
                  <c:v>61</c:v>
                </c:pt>
                <c:pt idx="4782">
                  <c:v>61</c:v>
                </c:pt>
                <c:pt idx="4783">
                  <c:v>59</c:v>
                </c:pt>
                <c:pt idx="4784">
                  <c:v>60</c:v>
                </c:pt>
                <c:pt idx="4785">
                  <c:v>58</c:v>
                </c:pt>
                <c:pt idx="4786">
                  <c:v>58</c:v>
                </c:pt>
                <c:pt idx="4787">
                  <c:v>59</c:v>
                </c:pt>
                <c:pt idx="4788">
                  <c:v>59</c:v>
                </c:pt>
                <c:pt idx="4789">
                  <c:v>60</c:v>
                </c:pt>
                <c:pt idx="4790">
                  <c:v>60</c:v>
                </c:pt>
                <c:pt idx="4791">
                  <c:v>62</c:v>
                </c:pt>
                <c:pt idx="4792">
                  <c:v>60</c:v>
                </c:pt>
                <c:pt idx="4793">
                  <c:v>61</c:v>
                </c:pt>
                <c:pt idx="4794">
                  <c:v>61</c:v>
                </c:pt>
                <c:pt idx="4795">
                  <c:v>61</c:v>
                </c:pt>
                <c:pt idx="4796">
                  <c:v>61</c:v>
                </c:pt>
                <c:pt idx="4797">
                  <c:v>60</c:v>
                </c:pt>
                <c:pt idx="4798">
                  <c:v>60</c:v>
                </c:pt>
                <c:pt idx="4799">
                  <c:v>61</c:v>
                </c:pt>
                <c:pt idx="4800">
                  <c:v>60</c:v>
                </c:pt>
                <c:pt idx="4801">
                  <c:v>60</c:v>
                </c:pt>
                <c:pt idx="4802">
                  <c:v>60</c:v>
                </c:pt>
                <c:pt idx="4803">
                  <c:v>58</c:v>
                </c:pt>
                <c:pt idx="4804">
                  <c:v>45</c:v>
                </c:pt>
                <c:pt idx="4805">
                  <c:v>32</c:v>
                </c:pt>
                <c:pt idx="4806">
                  <c:v>32</c:v>
                </c:pt>
                <c:pt idx="4807">
                  <c:v>19</c:v>
                </c:pt>
                <c:pt idx="4808">
                  <c:v>22</c:v>
                </c:pt>
                <c:pt idx="4809">
                  <c:v>24</c:v>
                </c:pt>
                <c:pt idx="4810">
                  <c:v>24</c:v>
                </c:pt>
                <c:pt idx="4811">
                  <c:v>27</c:v>
                </c:pt>
                <c:pt idx="4812">
                  <c:v>26</c:v>
                </c:pt>
                <c:pt idx="4813">
                  <c:v>27</c:v>
                </c:pt>
                <c:pt idx="4814">
                  <c:v>27</c:v>
                </c:pt>
                <c:pt idx="4815">
                  <c:v>28</c:v>
                </c:pt>
                <c:pt idx="4816">
                  <c:v>26</c:v>
                </c:pt>
                <c:pt idx="4817">
                  <c:v>25</c:v>
                </c:pt>
                <c:pt idx="4818">
                  <c:v>25</c:v>
                </c:pt>
                <c:pt idx="4819">
                  <c:v>24</c:v>
                </c:pt>
                <c:pt idx="4820">
                  <c:v>28</c:v>
                </c:pt>
                <c:pt idx="4821">
                  <c:v>29</c:v>
                </c:pt>
                <c:pt idx="4822">
                  <c:v>29</c:v>
                </c:pt>
                <c:pt idx="4823">
                  <c:v>27</c:v>
                </c:pt>
                <c:pt idx="4824">
                  <c:v>24</c:v>
                </c:pt>
                <c:pt idx="4825">
                  <c:v>24</c:v>
                </c:pt>
                <c:pt idx="4826">
                  <c:v>24</c:v>
                </c:pt>
                <c:pt idx="4827">
                  <c:v>28</c:v>
                </c:pt>
                <c:pt idx="4828">
                  <c:v>31</c:v>
                </c:pt>
                <c:pt idx="4829">
                  <c:v>33</c:v>
                </c:pt>
                <c:pt idx="4830">
                  <c:v>33</c:v>
                </c:pt>
                <c:pt idx="4831">
                  <c:v>32</c:v>
                </c:pt>
                <c:pt idx="4832">
                  <c:v>30</c:v>
                </c:pt>
                <c:pt idx="4833">
                  <c:v>26</c:v>
                </c:pt>
                <c:pt idx="4834">
                  <c:v>26</c:v>
                </c:pt>
                <c:pt idx="4835">
                  <c:v>22</c:v>
                </c:pt>
                <c:pt idx="4836">
                  <c:v>24</c:v>
                </c:pt>
                <c:pt idx="4837">
                  <c:v>30</c:v>
                </c:pt>
                <c:pt idx="4838">
                  <c:v>30</c:v>
                </c:pt>
                <c:pt idx="4839">
                  <c:v>32</c:v>
                </c:pt>
                <c:pt idx="4840">
                  <c:v>30</c:v>
                </c:pt>
                <c:pt idx="4841">
                  <c:v>25</c:v>
                </c:pt>
                <c:pt idx="4842">
                  <c:v>25</c:v>
                </c:pt>
                <c:pt idx="4843">
                  <c:v>24</c:v>
                </c:pt>
                <c:pt idx="4844">
                  <c:v>23</c:v>
                </c:pt>
                <c:pt idx="4845">
                  <c:v>28</c:v>
                </c:pt>
                <c:pt idx="4846">
                  <c:v>28</c:v>
                </c:pt>
                <c:pt idx="4847">
                  <c:v>28</c:v>
                </c:pt>
                <c:pt idx="4848">
                  <c:v>30</c:v>
                </c:pt>
                <c:pt idx="4849">
                  <c:v>24</c:v>
                </c:pt>
                <c:pt idx="4850">
                  <c:v>24</c:v>
                </c:pt>
                <c:pt idx="4851">
                  <c:v>25</c:v>
                </c:pt>
                <c:pt idx="4852">
                  <c:v>26</c:v>
                </c:pt>
                <c:pt idx="4853">
                  <c:v>30</c:v>
                </c:pt>
                <c:pt idx="4854">
                  <c:v>30</c:v>
                </c:pt>
                <c:pt idx="4855">
                  <c:v>33</c:v>
                </c:pt>
                <c:pt idx="4856">
                  <c:v>33</c:v>
                </c:pt>
                <c:pt idx="4857">
                  <c:v>30</c:v>
                </c:pt>
                <c:pt idx="4858">
                  <c:v>30</c:v>
                </c:pt>
                <c:pt idx="4859">
                  <c:v>24</c:v>
                </c:pt>
                <c:pt idx="4860">
                  <c:v>25</c:v>
                </c:pt>
                <c:pt idx="4861">
                  <c:v>26</c:v>
                </c:pt>
                <c:pt idx="4862">
                  <c:v>26</c:v>
                </c:pt>
                <c:pt idx="4863">
                  <c:v>30</c:v>
                </c:pt>
                <c:pt idx="4864">
                  <c:v>31</c:v>
                </c:pt>
                <c:pt idx="4865">
                  <c:v>34</c:v>
                </c:pt>
                <c:pt idx="4866">
                  <c:v>34</c:v>
                </c:pt>
                <c:pt idx="4867">
                  <c:v>30</c:v>
                </c:pt>
                <c:pt idx="4868">
                  <c:v>30</c:v>
                </c:pt>
                <c:pt idx="4869">
                  <c:v>28</c:v>
                </c:pt>
                <c:pt idx="4870">
                  <c:v>28</c:v>
                </c:pt>
                <c:pt idx="4871">
                  <c:v>31</c:v>
                </c:pt>
                <c:pt idx="4872">
                  <c:v>31</c:v>
                </c:pt>
                <c:pt idx="4873">
                  <c:v>32</c:v>
                </c:pt>
                <c:pt idx="4874">
                  <c:v>32</c:v>
                </c:pt>
                <c:pt idx="4875">
                  <c:v>29</c:v>
                </c:pt>
                <c:pt idx="4876">
                  <c:v>28</c:v>
                </c:pt>
                <c:pt idx="4877">
                  <c:v>27</c:v>
                </c:pt>
                <c:pt idx="4878">
                  <c:v>27</c:v>
                </c:pt>
                <c:pt idx="4879">
                  <c:v>27</c:v>
                </c:pt>
              </c:numCache>
            </c:numRef>
          </c:val>
          <c:smooth val="0"/>
        </c:ser>
        <c:dLbls>
          <c:showLegendKey val="0"/>
          <c:showVal val="0"/>
          <c:showCatName val="0"/>
          <c:showSerName val="0"/>
          <c:showPercent val="0"/>
          <c:showBubbleSize val="0"/>
        </c:dLbls>
        <c:marker val="1"/>
        <c:smooth val="0"/>
        <c:axId val="151095296"/>
        <c:axId val="138445952"/>
      </c:lineChart>
      <c:catAx>
        <c:axId val="151095296"/>
        <c:scaling>
          <c:orientation val="minMax"/>
        </c:scaling>
        <c:delete val="0"/>
        <c:axPos val="b"/>
        <c:title>
          <c:tx>
            <c:rich>
              <a:bodyPr/>
              <a:lstStyle/>
              <a:p>
                <a:pPr>
                  <a:defRPr/>
                </a:pPr>
                <a:r>
                  <a:rPr lang="pt-BR"/>
                  <a:t>Geração</a:t>
                </a:r>
              </a:p>
            </c:rich>
          </c:tx>
          <c:overlay val="0"/>
        </c:title>
        <c:majorTickMark val="out"/>
        <c:minorTickMark val="none"/>
        <c:tickLblPos val="nextTo"/>
        <c:crossAx val="138445952"/>
        <c:crosses val="autoZero"/>
        <c:auto val="1"/>
        <c:lblAlgn val="ctr"/>
        <c:lblOffset val="100"/>
        <c:noMultiLvlLbl val="0"/>
      </c:catAx>
      <c:valAx>
        <c:axId val="138445952"/>
        <c:scaling>
          <c:orientation val="minMax"/>
        </c:scaling>
        <c:delete val="0"/>
        <c:axPos val="l"/>
        <c:majorGridlines/>
        <c:title>
          <c:tx>
            <c:rich>
              <a:bodyPr rot="-5400000" vert="horz"/>
              <a:lstStyle/>
              <a:p>
                <a:pPr>
                  <a:defRPr/>
                </a:pPr>
                <a:r>
                  <a:rPr lang="pt-BR"/>
                  <a:t>Fitness</a:t>
                </a:r>
              </a:p>
            </c:rich>
          </c:tx>
          <c:overlay val="0"/>
        </c:title>
        <c:numFmt formatCode="General" sourceLinked="1"/>
        <c:majorTickMark val="out"/>
        <c:minorTickMark val="none"/>
        <c:tickLblPos val="nextTo"/>
        <c:crossAx val="151095296"/>
        <c:crosses val="autoZero"/>
        <c:crossBetween val="between"/>
      </c:valAx>
    </c:plotArea>
    <c:legend>
      <c:legendPos val="r"/>
      <c:layout>
        <c:manualLayout>
          <c:xMode val="edge"/>
          <c:yMode val="edge"/>
          <c:x val="0.80997051723799773"/>
          <c:y val="0.69784823824396258"/>
          <c:w val="0.14215376257698656"/>
          <c:h val="0.10119852476379057"/>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pt-BR" sz="1400"/>
              <a:t>Pontuação</a:t>
            </a:r>
            <a:r>
              <a:rPr lang="pt-BR" sz="1400" baseline="0"/>
              <a:t> durante teste da função  de </a:t>
            </a:r>
            <a:r>
              <a:rPr lang="pt-BR" sz="1400" i="1" baseline="0"/>
              <a:t>fitness</a:t>
            </a:r>
            <a:endParaRPr lang="pt-BR" sz="1400"/>
          </a:p>
        </c:rich>
      </c:tx>
      <c:overlay val="0"/>
    </c:title>
    <c:autoTitleDeleted val="0"/>
    <c:plotArea>
      <c:layout/>
      <c:lineChart>
        <c:grouping val="standard"/>
        <c:varyColors val="0"/>
        <c:ser>
          <c:idx val="0"/>
          <c:order val="0"/>
          <c:marker>
            <c:symbol val="none"/>
          </c:marker>
          <c:cat>
            <c:numRef>
              <c:f>evolucao!$A$1:$A$20</c:f>
              <c:numCache>
                <c:formatCode>General</c:formatCode>
                <c:ptCount val="20"/>
                <c:pt idx="0">
                  <c:v>20</c:v>
                </c:pt>
                <c:pt idx="1">
                  <c:v>40</c:v>
                </c:pt>
                <c:pt idx="2">
                  <c:v>60</c:v>
                </c:pt>
                <c:pt idx="3">
                  <c:v>80</c:v>
                </c:pt>
                <c:pt idx="4">
                  <c:v>100</c:v>
                </c:pt>
                <c:pt idx="5">
                  <c:v>120</c:v>
                </c:pt>
                <c:pt idx="6">
                  <c:v>140</c:v>
                </c:pt>
                <c:pt idx="7">
                  <c:v>160</c:v>
                </c:pt>
                <c:pt idx="8">
                  <c:v>180</c:v>
                </c:pt>
                <c:pt idx="9">
                  <c:v>200</c:v>
                </c:pt>
                <c:pt idx="10">
                  <c:v>220</c:v>
                </c:pt>
                <c:pt idx="11">
                  <c:v>240</c:v>
                </c:pt>
                <c:pt idx="12">
                  <c:v>260</c:v>
                </c:pt>
                <c:pt idx="13">
                  <c:v>280</c:v>
                </c:pt>
                <c:pt idx="14">
                  <c:v>300</c:v>
                </c:pt>
                <c:pt idx="15">
                  <c:v>320</c:v>
                </c:pt>
                <c:pt idx="16">
                  <c:v>340</c:v>
                </c:pt>
                <c:pt idx="17">
                  <c:v>360</c:v>
                </c:pt>
                <c:pt idx="18">
                  <c:v>380</c:v>
                </c:pt>
                <c:pt idx="19">
                  <c:v>400</c:v>
                </c:pt>
              </c:numCache>
            </c:numRef>
          </c:cat>
          <c:val>
            <c:numRef>
              <c:f>evolucao!$B$1:$B$20</c:f>
              <c:numCache>
                <c:formatCode>General</c:formatCode>
                <c:ptCount val="20"/>
                <c:pt idx="0">
                  <c:v>68</c:v>
                </c:pt>
                <c:pt idx="1">
                  <c:v>56</c:v>
                </c:pt>
                <c:pt idx="2">
                  <c:v>54</c:v>
                </c:pt>
                <c:pt idx="3">
                  <c:v>1</c:v>
                </c:pt>
                <c:pt idx="4">
                  <c:v>122</c:v>
                </c:pt>
                <c:pt idx="5">
                  <c:v>74</c:v>
                </c:pt>
                <c:pt idx="6">
                  <c:v>29</c:v>
                </c:pt>
                <c:pt idx="7">
                  <c:v>101</c:v>
                </c:pt>
                <c:pt idx="8">
                  <c:v>79</c:v>
                </c:pt>
                <c:pt idx="9">
                  <c:v>25</c:v>
                </c:pt>
                <c:pt idx="10">
                  <c:v>70</c:v>
                </c:pt>
                <c:pt idx="11">
                  <c:v>95</c:v>
                </c:pt>
                <c:pt idx="12">
                  <c:v>38</c:v>
                </c:pt>
                <c:pt idx="13">
                  <c:v>-3</c:v>
                </c:pt>
                <c:pt idx="14">
                  <c:v>80</c:v>
                </c:pt>
                <c:pt idx="15">
                  <c:v>105</c:v>
                </c:pt>
                <c:pt idx="16">
                  <c:v>168</c:v>
                </c:pt>
                <c:pt idx="17">
                  <c:v>98</c:v>
                </c:pt>
                <c:pt idx="18">
                  <c:v>100</c:v>
                </c:pt>
                <c:pt idx="19">
                  <c:v>30</c:v>
                </c:pt>
              </c:numCache>
            </c:numRef>
          </c:val>
          <c:smooth val="0"/>
        </c:ser>
        <c:dLbls>
          <c:showLegendKey val="0"/>
          <c:showVal val="0"/>
          <c:showCatName val="0"/>
          <c:showSerName val="0"/>
          <c:showPercent val="0"/>
          <c:showBubbleSize val="0"/>
        </c:dLbls>
        <c:marker val="1"/>
        <c:smooth val="0"/>
        <c:axId val="105183232"/>
        <c:axId val="138447104"/>
      </c:lineChart>
      <c:catAx>
        <c:axId val="105183232"/>
        <c:scaling>
          <c:orientation val="minMax"/>
        </c:scaling>
        <c:delete val="0"/>
        <c:axPos val="b"/>
        <c:title>
          <c:tx>
            <c:rich>
              <a:bodyPr/>
              <a:lstStyle/>
              <a:p>
                <a:pPr>
                  <a:defRPr/>
                </a:pPr>
                <a:r>
                  <a:rPr lang="en-US"/>
                  <a:t>Tempo de avaliação (segundos)</a:t>
                </a:r>
              </a:p>
            </c:rich>
          </c:tx>
          <c:overlay val="0"/>
        </c:title>
        <c:numFmt formatCode="General" sourceLinked="1"/>
        <c:majorTickMark val="out"/>
        <c:minorTickMark val="none"/>
        <c:tickLblPos val="nextTo"/>
        <c:crossAx val="138447104"/>
        <c:crosses val="autoZero"/>
        <c:auto val="1"/>
        <c:lblAlgn val="ctr"/>
        <c:lblOffset val="100"/>
        <c:noMultiLvlLbl val="0"/>
      </c:catAx>
      <c:valAx>
        <c:axId val="138447104"/>
        <c:scaling>
          <c:orientation val="minMax"/>
        </c:scaling>
        <c:delete val="0"/>
        <c:axPos val="l"/>
        <c:majorGridlines/>
        <c:title>
          <c:tx>
            <c:rich>
              <a:bodyPr rot="-5400000" vert="horz"/>
              <a:lstStyle/>
              <a:p>
                <a:pPr>
                  <a:defRPr/>
                </a:pPr>
                <a:r>
                  <a:rPr lang="en-US"/>
                  <a:t>Pontuação</a:t>
                </a:r>
              </a:p>
            </c:rich>
          </c:tx>
          <c:overlay val="0"/>
        </c:title>
        <c:numFmt formatCode="General" sourceLinked="1"/>
        <c:majorTickMark val="out"/>
        <c:minorTickMark val="none"/>
        <c:tickLblPos val="nextTo"/>
        <c:crossAx val="105183232"/>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pt-BR" sz="1400"/>
              <a:t>Pontuação</a:t>
            </a:r>
            <a:r>
              <a:rPr lang="pt-BR" sz="1400" baseline="0"/>
              <a:t> durante teste da função de </a:t>
            </a:r>
            <a:r>
              <a:rPr lang="pt-BR" sz="1400" i="1" baseline="0"/>
              <a:t>fitness</a:t>
            </a:r>
            <a:endParaRPr lang="pt-BR" sz="1400" i="1"/>
          </a:p>
        </c:rich>
      </c:tx>
      <c:overlay val="0"/>
    </c:title>
    <c:autoTitleDeleted val="0"/>
    <c:plotArea>
      <c:layout/>
      <c:lineChart>
        <c:grouping val="standard"/>
        <c:varyColors val="0"/>
        <c:ser>
          <c:idx val="1"/>
          <c:order val="0"/>
          <c:marker>
            <c:symbol val="none"/>
          </c:marker>
          <c:cat>
            <c:numRef>
              <c:f>evolucao!$A$1:$A$21</c:f>
              <c:numCache>
                <c:formatCode>General</c:formatCode>
                <c:ptCount val="21"/>
                <c:pt idx="0">
                  <c:v>20</c:v>
                </c:pt>
                <c:pt idx="1">
                  <c:v>40</c:v>
                </c:pt>
                <c:pt idx="2">
                  <c:v>60</c:v>
                </c:pt>
                <c:pt idx="3">
                  <c:v>80</c:v>
                </c:pt>
                <c:pt idx="4">
                  <c:v>100</c:v>
                </c:pt>
                <c:pt idx="5">
                  <c:v>120</c:v>
                </c:pt>
                <c:pt idx="6">
                  <c:v>140</c:v>
                </c:pt>
                <c:pt idx="7">
                  <c:v>160</c:v>
                </c:pt>
                <c:pt idx="8">
                  <c:v>180</c:v>
                </c:pt>
                <c:pt idx="9">
                  <c:v>200</c:v>
                </c:pt>
                <c:pt idx="10">
                  <c:v>220</c:v>
                </c:pt>
                <c:pt idx="11">
                  <c:v>240</c:v>
                </c:pt>
                <c:pt idx="12">
                  <c:v>260</c:v>
                </c:pt>
                <c:pt idx="13">
                  <c:v>280</c:v>
                </c:pt>
                <c:pt idx="14">
                  <c:v>300</c:v>
                </c:pt>
                <c:pt idx="15">
                  <c:v>320</c:v>
                </c:pt>
                <c:pt idx="16">
                  <c:v>340</c:v>
                </c:pt>
                <c:pt idx="17">
                  <c:v>360</c:v>
                </c:pt>
                <c:pt idx="18">
                  <c:v>380</c:v>
                </c:pt>
                <c:pt idx="19">
                  <c:v>400</c:v>
                </c:pt>
                <c:pt idx="20">
                  <c:v>420</c:v>
                </c:pt>
              </c:numCache>
            </c:numRef>
          </c:cat>
          <c:val>
            <c:numRef>
              <c:f>evolucao!$B$1:$B$21</c:f>
              <c:numCache>
                <c:formatCode>General</c:formatCode>
                <c:ptCount val="21"/>
                <c:pt idx="0">
                  <c:v>44</c:v>
                </c:pt>
                <c:pt idx="1">
                  <c:v>96</c:v>
                </c:pt>
                <c:pt idx="2">
                  <c:v>104</c:v>
                </c:pt>
                <c:pt idx="3">
                  <c:v>86</c:v>
                </c:pt>
                <c:pt idx="4">
                  <c:v>96</c:v>
                </c:pt>
                <c:pt idx="5">
                  <c:v>113</c:v>
                </c:pt>
                <c:pt idx="6">
                  <c:v>113</c:v>
                </c:pt>
                <c:pt idx="7">
                  <c:v>87</c:v>
                </c:pt>
                <c:pt idx="8">
                  <c:v>112</c:v>
                </c:pt>
                <c:pt idx="9">
                  <c:v>110</c:v>
                </c:pt>
                <c:pt idx="10">
                  <c:v>112</c:v>
                </c:pt>
                <c:pt idx="11">
                  <c:v>102</c:v>
                </c:pt>
                <c:pt idx="12">
                  <c:v>109</c:v>
                </c:pt>
                <c:pt idx="13">
                  <c:v>113</c:v>
                </c:pt>
                <c:pt idx="14">
                  <c:v>54</c:v>
                </c:pt>
                <c:pt idx="15">
                  <c:v>78</c:v>
                </c:pt>
                <c:pt idx="16">
                  <c:v>97</c:v>
                </c:pt>
                <c:pt idx="17">
                  <c:v>111</c:v>
                </c:pt>
                <c:pt idx="18">
                  <c:v>106</c:v>
                </c:pt>
                <c:pt idx="19">
                  <c:v>112</c:v>
                </c:pt>
                <c:pt idx="20">
                  <c:v>127</c:v>
                </c:pt>
              </c:numCache>
            </c:numRef>
          </c:val>
          <c:smooth val="0"/>
        </c:ser>
        <c:dLbls>
          <c:showLegendKey val="0"/>
          <c:showVal val="0"/>
          <c:showCatName val="0"/>
          <c:showSerName val="0"/>
          <c:showPercent val="0"/>
          <c:showBubbleSize val="0"/>
        </c:dLbls>
        <c:marker val="1"/>
        <c:smooth val="0"/>
        <c:axId val="123452416"/>
        <c:axId val="138448832"/>
      </c:lineChart>
      <c:catAx>
        <c:axId val="123452416"/>
        <c:scaling>
          <c:orientation val="minMax"/>
        </c:scaling>
        <c:delete val="0"/>
        <c:axPos val="b"/>
        <c:title>
          <c:tx>
            <c:rich>
              <a:bodyPr/>
              <a:lstStyle/>
              <a:p>
                <a:pPr>
                  <a:defRPr/>
                </a:pPr>
                <a:r>
                  <a:rPr lang="pt-BR"/>
                  <a:t>Tempo de avaliação</a:t>
                </a:r>
                <a:r>
                  <a:rPr lang="pt-BR" baseline="0"/>
                  <a:t> (segundos)</a:t>
                </a:r>
                <a:endParaRPr lang="pt-BR"/>
              </a:p>
            </c:rich>
          </c:tx>
          <c:overlay val="0"/>
        </c:title>
        <c:numFmt formatCode="General" sourceLinked="1"/>
        <c:majorTickMark val="out"/>
        <c:minorTickMark val="none"/>
        <c:tickLblPos val="nextTo"/>
        <c:crossAx val="138448832"/>
        <c:crosses val="autoZero"/>
        <c:auto val="1"/>
        <c:lblAlgn val="ctr"/>
        <c:lblOffset val="100"/>
        <c:noMultiLvlLbl val="0"/>
      </c:catAx>
      <c:valAx>
        <c:axId val="138448832"/>
        <c:scaling>
          <c:orientation val="minMax"/>
        </c:scaling>
        <c:delete val="0"/>
        <c:axPos val="l"/>
        <c:majorGridlines/>
        <c:title>
          <c:tx>
            <c:rich>
              <a:bodyPr rot="-5400000" vert="horz"/>
              <a:lstStyle/>
              <a:p>
                <a:pPr>
                  <a:defRPr/>
                </a:pPr>
                <a:r>
                  <a:rPr lang="en-US"/>
                  <a:t>Pontuação</a:t>
                </a:r>
              </a:p>
            </c:rich>
          </c:tx>
          <c:overlay val="0"/>
        </c:title>
        <c:numFmt formatCode="General" sourceLinked="1"/>
        <c:majorTickMark val="out"/>
        <c:minorTickMark val="none"/>
        <c:tickLblPos val="nextTo"/>
        <c:crossAx val="123452416"/>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pt-BR" sz="1400"/>
              <a:t>Fitness</a:t>
            </a:r>
            <a:r>
              <a:rPr lang="pt-BR" sz="1400" baseline="0"/>
              <a:t> obtido no teste em ambiente real com população inicial aleatória</a:t>
            </a:r>
            <a:endParaRPr lang="pt-BR" sz="1400"/>
          </a:p>
        </c:rich>
      </c:tx>
      <c:overlay val="0"/>
    </c:title>
    <c:autoTitleDeleted val="0"/>
    <c:plotArea>
      <c:layout>
        <c:manualLayout>
          <c:layoutTarget val="inner"/>
          <c:xMode val="edge"/>
          <c:yMode val="edge"/>
          <c:x val="0.12046301339639057"/>
          <c:y val="0.21949684232981456"/>
          <c:w val="0.65520642714491062"/>
          <c:h val="0.67454043839637801"/>
        </c:manualLayout>
      </c:layout>
      <c:lineChart>
        <c:grouping val="standard"/>
        <c:varyColors val="0"/>
        <c:ser>
          <c:idx val="1"/>
          <c:order val="0"/>
          <c:tx>
            <c:strRef>
              <c:f>evolucao!$B$1</c:f>
              <c:strCache>
                <c:ptCount val="1"/>
                <c:pt idx="0">
                  <c:v>Melhor</c:v>
                </c:pt>
              </c:strCache>
            </c:strRef>
          </c:tx>
          <c:marker>
            <c:symbol val="none"/>
          </c:marker>
          <c:trendline>
            <c:trendlineType val="linear"/>
            <c:dispRSqr val="0"/>
            <c:dispEq val="0"/>
          </c:trendline>
          <c:cat>
            <c:numRef>
              <c:f>evolucao!$A$2:$A$58</c:f>
              <c:numCache>
                <c:formatCode>General</c:formatCode>
                <c:ptCount val="57"/>
                <c:pt idx="0">
                  <c:v>2</c:v>
                </c:pt>
                <c:pt idx="1">
                  <c:v>4</c:v>
                </c:pt>
                <c:pt idx="2">
                  <c:v>6</c:v>
                </c:pt>
                <c:pt idx="3">
                  <c:v>8</c:v>
                </c:pt>
                <c:pt idx="4">
                  <c:v>10</c:v>
                </c:pt>
                <c:pt idx="5">
                  <c:v>12</c:v>
                </c:pt>
                <c:pt idx="6">
                  <c:v>14</c:v>
                </c:pt>
                <c:pt idx="7">
                  <c:v>16</c:v>
                </c:pt>
                <c:pt idx="8">
                  <c:v>18</c:v>
                </c:pt>
                <c:pt idx="9">
                  <c:v>20</c:v>
                </c:pt>
                <c:pt idx="10">
                  <c:v>22</c:v>
                </c:pt>
                <c:pt idx="11">
                  <c:v>24</c:v>
                </c:pt>
                <c:pt idx="12">
                  <c:v>26</c:v>
                </c:pt>
                <c:pt idx="13">
                  <c:v>28</c:v>
                </c:pt>
                <c:pt idx="14">
                  <c:v>30</c:v>
                </c:pt>
                <c:pt idx="15">
                  <c:v>32</c:v>
                </c:pt>
                <c:pt idx="16">
                  <c:v>34</c:v>
                </c:pt>
                <c:pt idx="17">
                  <c:v>36</c:v>
                </c:pt>
                <c:pt idx="18">
                  <c:v>38</c:v>
                </c:pt>
                <c:pt idx="19">
                  <c:v>40</c:v>
                </c:pt>
                <c:pt idx="20">
                  <c:v>42</c:v>
                </c:pt>
                <c:pt idx="21">
                  <c:v>44</c:v>
                </c:pt>
                <c:pt idx="22">
                  <c:v>46</c:v>
                </c:pt>
                <c:pt idx="23">
                  <c:v>48</c:v>
                </c:pt>
                <c:pt idx="24">
                  <c:v>50</c:v>
                </c:pt>
                <c:pt idx="25">
                  <c:v>52</c:v>
                </c:pt>
                <c:pt idx="26">
                  <c:v>54</c:v>
                </c:pt>
                <c:pt idx="27">
                  <c:v>56</c:v>
                </c:pt>
                <c:pt idx="28">
                  <c:v>58</c:v>
                </c:pt>
                <c:pt idx="29">
                  <c:v>60</c:v>
                </c:pt>
                <c:pt idx="30">
                  <c:v>62</c:v>
                </c:pt>
                <c:pt idx="31">
                  <c:v>64</c:v>
                </c:pt>
                <c:pt idx="32">
                  <c:v>66</c:v>
                </c:pt>
                <c:pt idx="33">
                  <c:v>68</c:v>
                </c:pt>
                <c:pt idx="34">
                  <c:v>70</c:v>
                </c:pt>
                <c:pt idx="35">
                  <c:v>72</c:v>
                </c:pt>
                <c:pt idx="36">
                  <c:v>74</c:v>
                </c:pt>
                <c:pt idx="37">
                  <c:v>76</c:v>
                </c:pt>
                <c:pt idx="38">
                  <c:v>78</c:v>
                </c:pt>
                <c:pt idx="39">
                  <c:v>80</c:v>
                </c:pt>
                <c:pt idx="40">
                  <c:v>82</c:v>
                </c:pt>
                <c:pt idx="41">
                  <c:v>84</c:v>
                </c:pt>
                <c:pt idx="42">
                  <c:v>86</c:v>
                </c:pt>
                <c:pt idx="43">
                  <c:v>88</c:v>
                </c:pt>
                <c:pt idx="44">
                  <c:v>90</c:v>
                </c:pt>
                <c:pt idx="45">
                  <c:v>92</c:v>
                </c:pt>
                <c:pt idx="46">
                  <c:v>94</c:v>
                </c:pt>
                <c:pt idx="47">
                  <c:v>96</c:v>
                </c:pt>
                <c:pt idx="48">
                  <c:v>98</c:v>
                </c:pt>
                <c:pt idx="49">
                  <c:v>100</c:v>
                </c:pt>
                <c:pt idx="50">
                  <c:v>102</c:v>
                </c:pt>
                <c:pt idx="51">
                  <c:v>104</c:v>
                </c:pt>
                <c:pt idx="52">
                  <c:v>106</c:v>
                </c:pt>
                <c:pt idx="53">
                  <c:v>108</c:v>
                </c:pt>
                <c:pt idx="54">
                  <c:v>110</c:v>
                </c:pt>
                <c:pt idx="55">
                  <c:v>112</c:v>
                </c:pt>
                <c:pt idx="56">
                  <c:v>114</c:v>
                </c:pt>
              </c:numCache>
            </c:numRef>
          </c:cat>
          <c:val>
            <c:numRef>
              <c:f>evolucao!$B$2:$B$58</c:f>
              <c:numCache>
                <c:formatCode>General</c:formatCode>
                <c:ptCount val="57"/>
                <c:pt idx="0">
                  <c:v>53</c:v>
                </c:pt>
                <c:pt idx="1">
                  <c:v>61</c:v>
                </c:pt>
                <c:pt idx="2">
                  <c:v>74</c:v>
                </c:pt>
                <c:pt idx="3">
                  <c:v>25</c:v>
                </c:pt>
                <c:pt idx="4">
                  <c:v>64</c:v>
                </c:pt>
                <c:pt idx="5">
                  <c:v>52</c:v>
                </c:pt>
                <c:pt idx="6">
                  <c:v>66</c:v>
                </c:pt>
                <c:pt idx="7">
                  <c:v>101</c:v>
                </c:pt>
                <c:pt idx="8">
                  <c:v>12</c:v>
                </c:pt>
                <c:pt idx="9">
                  <c:v>70</c:v>
                </c:pt>
                <c:pt idx="10">
                  <c:v>30</c:v>
                </c:pt>
                <c:pt idx="11">
                  <c:v>48</c:v>
                </c:pt>
                <c:pt idx="12">
                  <c:v>52</c:v>
                </c:pt>
                <c:pt idx="13">
                  <c:v>72</c:v>
                </c:pt>
                <c:pt idx="14">
                  <c:v>73</c:v>
                </c:pt>
                <c:pt idx="15">
                  <c:v>4</c:v>
                </c:pt>
                <c:pt idx="16">
                  <c:v>42</c:v>
                </c:pt>
                <c:pt idx="17">
                  <c:v>74</c:v>
                </c:pt>
                <c:pt idx="18">
                  <c:v>85</c:v>
                </c:pt>
                <c:pt idx="19">
                  <c:v>76</c:v>
                </c:pt>
                <c:pt idx="20">
                  <c:v>72</c:v>
                </c:pt>
                <c:pt idx="21">
                  <c:v>17</c:v>
                </c:pt>
                <c:pt idx="22">
                  <c:v>41</c:v>
                </c:pt>
                <c:pt idx="23">
                  <c:v>63</c:v>
                </c:pt>
                <c:pt idx="24">
                  <c:v>86</c:v>
                </c:pt>
                <c:pt idx="25">
                  <c:v>32</c:v>
                </c:pt>
                <c:pt idx="26">
                  <c:v>54</c:v>
                </c:pt>
                <c:pt idx="27">
                  <c:v>46</c:v>
                </c:pt>
                <c:pt idx="28">
                  <c:v>62</c:v>
                </c:pt>
                <c:pt idx="29">
                  <c:v>74</c:v>
                </c:pt>
                <c:pt idx="30">
                  <c:v>94</c:v>
                </c:pt>
                <c:pt idx="31">
                  <c:v>73</c:v>
                </c:pt>
                <c:pt idx="32">
                  <c:v>54</c:v>
                </c:pt>
                <c:pt idx="33">
                  <c:v>64</c:v>
                </c:pt>
                <c:pt idx="34">
                  <c:v>35</c:v>
                </c:pt>
                <c:pt idx="35">
                  <c:v>28</c:v>
                </c:pt>
                <c:pt idx="36">
                  <c:v>56</c:v>
                </c:pt>
                <c:pt idx="37">
                  <c:v>65</c:v>
                </c:pt>
                <c:pt idx="38">
                  <c:v>54</c:v>
                </c:pt>
                <c:pt idx="39">
                  <c:v>91</c:v>
                </c:pt>
                <c:pt idx="40">
                  <c:v>52</c:v>
                </c:pt>
                <c:pt idx="41">
                  <c:v>50</c:v>
                </c:pt>
                <c:pt idx="42">
                  <c:v>55</c:v>
                </c:pt>
                <c:pt idx="43">
                  <c:v>38</c:v>
                </c:pt>
                <c:pt idx="44">
                  <c:v>70</c:v>
                </c:pt>
                <c:pt idx="45">
                  <c:v>78</c:v>
                </c:pt>
                <c:pt idx="46">
                  <c:v>55</c:v>
                </c:pt>
                <c:pt idx="47">
                  <c:v>48</c:v>
                </c:pt>
                <c:pt idx="48">
                  <c:v>54</c:v>
                </c:pt>
                <c:pt idx="49">
                  <c:v>64</c:v>
                </c:pt>
                <c:pt idx="50">
                  <c:v>27</c:v>
                </c:pt>
                <c:pt idx="51">
                  <c:v>37</c:v>
                </c:pt>
                <c:pt idx="52">
                  <c:v>86</c:v>
                </c:pt>
                <c:pt idx="53">
                  <c:v>65</c:v>
                </c:pt>
                <c:pt idx="54">
                  <c:v>111</c:v>
                </c:pt>
                <c:pt idx="55">
                  <c:v>53</c:v>
                </c:pt>
                <c:pt idx="56">
                  <c:v>87</c:v>
                </c:pt>
              </c:numCache>
            </c:numRef>
          </c:val>
          <c:smooth val="0"/>
        </c:ser>
        <c:ser>
          <c:idx val="2"/>
          <c:order val="1"/>
          <c:tx>
            <c:strRef>
              <c:f>evolucao!$C$1</c:f>
              <c:strCache>
                <c:ptCount val="1"/>
                <c:pt idx="0">
                  <c:v>Média</c:v>
                </c:pt>
              </c:strCache>
            </c:strRef>
          </c:tx>
          <c:marker>
            <c:symbol val="none"/>
          </c:marker>
          <c:cat>
            <c:numRef>
              <c:f>evolucao!$A$2:$A$58</c:f>
              <c:numCache>
                <c:formatCode>General</c:formatCode>
                <c:ptCount val="57"/>
                <c:pt idx="0">
                  <c:v>2</c:v>
                </c:pt>
                <c:pt idx="1">
                  <c:v>4</c:v>
                </c:pt>
                <c:pt idx="2">
                  <c:v>6</c:v>
                </c:pt>
                <c:pt idx="3">
                  <c:v>8</c:v>
                </c:pt>
                <c:pt idx="4">
                  <c:v>10</c:v>
                </c:pt>
                <c:pt idx="5">
                  <c:v>12</c:v>
                </c:pt>
                <c:pt idx="6">
                  <c:v>14</c:v>
                </c:pt>
                <c:pt idx="7">
                  <c:v>16</c:v>
                </c:pt>
                <c:pt idx="8">
                  <c:v>18</c:v>
                </c:pt>
                <c:pt idx="9">
                  <c:v>20</c:v>
                </c:pt>
                <c:pt idx="10">
                  <c:v>22</c:v>
                </c:pt>
                <c:pt idx="11">
                  <c:v>24</c:v>
                </c:pt>
                <c:pt idx="12">
                  <c:v>26</c:v>
                </c:pt>
                <c:pt idx="13">
                  <c:v>28</c:v>
                </c:pt>
                <c:pt idx="14">
                  <c:v>30</c:v>
                </c:pt>
                <c:pt idx="15">
                  <c:v>32</c:v>
                </c:pt>
                <c:pt idx="16">
                  <c:v>34</c:v>
                </c:pt>
                <c:pt idx="17">
                  <c:v>36</c:v>
                </c:pt>
                <c:pt idx="18">
                  <c:v>38</c:v>
                </c:pt>
                <c:pt idx="19">
                  <c:v>40</c:v>
                </c:pt>
                <c:pt idx="20">
                  <c:v>42</c:v>
                </c:pt>
                <c:pt idx="21">
                  <c:v>44</c:v>
                </c:pt>
                <c:pt idx="22">
                  <c:v>46</c:v>
                </c:pt>
                <c:pt idx="23">
                  <c:v>48</c:v>
                </c:pt>
                <c:pt idx="24">
                  <c:v>50</c:v>
                </c:pt>
                <c:pt idx="25">
                  <c:v>52</c:v>
                </c:pt>
                <c:pt idx="26">
                  <c:v>54</c:v>
                </c:pt>
                <c:pt idx="27">
                  <c:v>56</c:v>
                </c:pt>
                <c:pt idx="28">
                  <c:v>58</c:v>
                </c:pt>
                <c:pt idx="29">
                  <c:v>60</c:v>
                </c:pt>
                <c:pt idx="30">
                  <c:v>62</c:v>
                </c:pt>
                <c:pt idx="31">
                  <c:v>64</c:v>
                </c:pt>
                <c:pt idx="32">
                  <c:v>66</c:v>
                </c:pt>
                <c:pt idx="33">
                  <c:v>68</c:v>
                </c:pt>
                <c:pt idx="34">
                  <c:v>70</c:v>
                </c:pt>
                <c:pt idx="35">
                  <c:v>72</c:v>
                </c:pt>
                <c:pt idx="36">
                  <c:v>74</c:v>
                </c:pt>
                <c:pt idx="37">
                  <c:v>76</c:v>
                </c:pt>
                <c:pt idx="38">
                  <c:v>78</c:v>
                </c:pt>
                <c:pt idx="39">
                  <c:v>80</c:v>
                </c:pt>
                <c:pt idx="40">
                  <c:v>82</c:v>
                </c:pt>
                <c:pt idx="41">
                  <c:v>84</c:v>
                </c:pt>
                <c:pt idx="42">
                  <c:v>86</c:v>
                </c:pt>
                <c:pt idx="43">
                  <c:v>88</c:v>
                </c:pt>
                <c:pt idx="44">
                  <c:v>90</c:v>
                </c:pt>
                <c:pt idx="45">
                  <c:v>92</c:v>
                </c:pt>
                <c:pt idx="46">
                  <c:v>94</c:v>
                </c:pt>
                <c:pt idx="47">
                  <c:v>96</c:v>
                </c:pt>
                <c:pt idx="48">
                  <c:v>98</c:v>
                </c:pt>
                <c:pt idx="49">
                  <c:v>100</c:v>
                </c:pt>
                <c:pt idx="50">
                  <c:v>102</c:v>
                </c:pt>
                <c:pt idx="51">
                  <c:v>104</c:v>
                </c:pt>
                <c:pt idx="52">
                  <c:v>106</c:v>
                </c:pt>
                <c:pt idx="53">
                  <c:v>108</c:v>
                </c:pt>
                <c:pt idx="54">
                  <c:v>110</c:v>
                </c:pt>
                <c:pt idx="55">
                  <c:v>112</c:v>
                </c:pt>
                <c:pt idx="56">
                  <c:v>114</c:v>
                </c:pt>
              </c:numCache>
            </c:numRef>
          </c:cat>
          <c:val>
            <c:numRef>
              <c:f>evolucao!$C$2:$C$58</c:f>
              <c:numCache>
                <c:formatCode>General</c:formatCode>
                <c:ptCount val="57"/>
                <c:pt idx="0">
                  <c:v>40</c:v>
                </c:pt>
                <c:pt idx="1">
                  <c:v>25</c:v>
                </c:pt>
                <c:pt idx="2">
                  <c:v>59</c:v>
                </c:pt>
                <c:pt idx="3">
                  <c:v>10</c:v>
                </c:pt>
                <c:pt idx="4">
                  <c:v>34</c:v>
                </c:pt>
                <c:pt idx="5">
                  <c:v>27</c:v>
                </c:pt>
                <c:pt idx="6">
                  <c:v>41</c:v>
                </c:pt>
                <c:pt idx="7">
                  <c:v>67</c:v>
                </c:pt>
                <c:pt idx="8">
                  <c:v>-9</c:v>
                </c:pt>
                <c:pt idx="9">
                  <c:v>31</c:v>
                </c:pt>
                <c:pt idx="10">
                  <c:v>2</c:v>
                </c:pt>
                <c:pt idx="11">
                  <c:v>-5</c:v>
                </c:pt>
                <c:pt idx="12">
                  <c:v>23</c:v>
                </c:pt>
                <c:pt idx="13">
                  <c:v>19</c:v>
                </c:pt>
                <c:pt idx="14">
                  <c:v>20</c:v>
                </c:pt>
                <c:pt idx="15">
                  <c:v>-4</c:v>
                </c:pt>
                <c:pt idx="16">
                  <c:v>16</c:v>
                </c:pt>
                <c:pt idx="17">
                  <c:v>30</c:v>
                </c:pt>
                <c:pt idx="18">
                  <c:v>40</c:v>
                </c:pt>
                <c:pt idx="19">
                  <c:v>21</c:v>
                </c:pt>
                <c:pt idx="20">
                  <c:v>32</c:v>
                </c:pt>
                <c:pt idx="21">
                  <c:v>0</c:v>
                </c:pt>
                <c:pt idx="22">
                  <c:v>17</c:v>
                </c:pt>
                <c:pt idx="23">
                  <c:v>25</c:v>
                </c:pt>
                <c:pt idx="24">
                  <c:v>50</c:v>
                </c:pt>
                <c:pt idx="25">
                  <c:v>7</c:v>
                </c:pt>
                <c:pt idx="26">
                  <c:v>11</c:v>
                </c:pt>
                <c:pt idx="27">
                  <c:v>10</c:v>
                </c:pt>
                <c:pt idx="28">
                  <c:v>25</c:v>
                </c:pt>
                <c:pt idx="29">
                  <c:v>25</c:v>
                </c:pt>
                <c:pt idx="30">
                  <c:v>36</c:v>
                </c:pt>
                <c:pt idx="31">
                  <c:v>41</c:v>
                </c:pt>
                <c:pt idx="32">
                  <c:v>43</c:v>
                </c:pt>
                <c:pt idx="33">
                  <c:v>6</c:v>
                </c:pt>
                <c:pt idx="34">
                  <c:v>13</c:v>
                </c:pt>
                <c:pt idx="35">
                  <c:v>9</c:v>
                </c:pt>
                <c:pt idx="36">
                  <c:v>12</c:v>
                </c:pt>
                <c:pt idx="37">
                  <c:v>24</c:v>
                </c:pt>
                <c:pt idx="38">
                  <c:v>29</c:v>
                </c:pt>
                <c:pt idx="39">
                  <c:v>37</c:v>
                </c:pt>
                <c:pt idx="40">
                  <c:v>26</c:v>
                </c:pt>
                <c:pt idx="41">
                  <c:v>11</c:v>
                </c:pt>
                <c:pt idx="42">
                  <c:v>23</c:v>
                </c:pt>
                <c:pt idx="43">
                  <c:v>-3</c:v>
                </c:pt>
                <c:pt idx="44">
                  <c:v>30</c:v>
                </c:pt>
                <c:pt idx="45">
                  <c:v>22</c:v>
                </c:pt>
                <c:pt idx="46">
                  <c:v>12</c:v>
                </c:pt>
                <c:pt idx="47">
                  <c:v>12</c:v>
                </c:pt>
                <c:pt idx="48">
                  <c:v>15</c:v>
                </c:pt>
                <c:pt idx="49">
                  <c:v>45</c:v>
                </c:pt>
                <c:pt idx="50">
                  <c:v>8</c:v>
                </c:pt>
                <c:pt idx="51">
                  <c:v>4</c:v>
                </c:pt>
                <c:pt idx="52">
                  <c:v>52</c:v>
                </c:pt>
                <c:pt idx="53">
                  <c:v>16</c:v>
                </c:pt>
                <c:pt idx="54">
                  <c:v>40</c:v>
                </c:pt>
                <c:pt idx="55">
                  <c:v>15</c:v>
                </c:pt>
                <c:pt idx="56">
                  <c:v>27</c:v>
                </c:pt>
              </c:numCache>
            </c:numRef>
          </c:val>
          <c:smooth val="0"/>
        </c:ser>
        <c:dLbls>
          <c:showLegendKey val="0"/>
          <c:showVal val="0"/>
          <c:showCatName val="0"/>
          <c:showSerName val="0"/>
          <c:showPercent val="0"/>
          <c:showBubbleSize val="0"/>
        </c:dLbls>
        <c:marker val="1"/>
        <c:smooth val="0"/>
        <c:axId val="200353280"/>
        <c:axId val="138452288"/>
      </c:lineChart>
      <c:catAx>
        <c:axId val="200353280"/>
        <c:scaling>
          <c:orientation val="minMax"/>
        </c:scaling>
        <c:delete val="0"/>
        <c:axPos val="b"/>
        <c:title>
          <c:tx>
            <c:rich>
              <a:bodyPr/>
              <a:lstStyle/>
              <a:p>
                <a:pPr>
                  <a:defRPr/>
                </a:pPr>
                <a:r>
                  <a:rPr lang="en-US"/>
                  <a:t>Tempo de teste (minutos)</a:t>
                </a:r>
              </a:p>
            </c:rich>
          </c:tx>
          <c:overlay val="0"/>
        </c:title>
        <c:numFmt formatCode="General" sourceLinked="1"/>
        <c:majorTickMark val="out"/>
        <c:minorTickMark val="none"/>
        <c:tickLblPos val="nextTo"/>
        <c:crossAx val="138452288"/>
        <c:crosses val="autoZero"/>
        <c:auto val="1"/>
        <c:lblAlgn val="ctr"/>
        <c:lblOffset val="100"/>
        <c:noMultiLvlLbl val="0"/>
      </c:catAx>
      <c:valAx>
        <c:axId val="138452288"/>
        <c:scaling>
          <c:orientation val="minMax"/>
        </c:scaling>
        <c:delete val="0"/>
        <c:axPos val="l"/>
        <c:majorGridlines/>
        <c:title>
          <c:tx>
            <c:rich>
              <a:bodyPr rot="-5400000" vert="horz"/>
              <a:lstStyle/>
              <a:p>
                <a:pPr>
                  <a:defRPr/>
                </a:pPr>
                <a:r>
                  <a:rPr lang="pt-BR"/>
                  <a:t>Pontuação</a:t>
                </a:r>
              </a:p>
            </c:rich>
          </c:tx>
          <c:overlay val="0"/>
        </c:title>
        <c:numFmt formatCode="General" sourceLinked="1"/>
        <c:majorTickMark val="out"/>
        <c:minorTickMark val="none"/>
        <c:tickLblPos val="nextTo"/>
        <c:crossAx val="200353280"/>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pt-BR" sz="1400" b="1" i="0" baseline="0">
                <a:effectLst/>
              </a:rPr>
              <a:t>Fitness do AE em ambiente real com população inicial treinada</a:t>
            </a:r>
            <a:endParaRPr lang="pt-BR">
              <a:effectLst/>
            </a:endParaRPr>
          </a:p>
        </c:rich>
      </c:tx>
      <c:overlay val="0"/>
    </c:title>
    <c:autoTitleDeleted val="0"/>
    <c:plotArea>
      <c:layout/>
      <c:lineChart>
        <c:grouping val="standard"/>
        <c:varyColors val="0"/>
        <c:ser>
          <c:idx val="0"/>
          <c:order val="0"/>
          <c:tx>
            <c:strRef>
              <c:f>evolucao666!$B$1</c:f>
              <c:strCache>
                <c:ptCount val="1"/>
                <c:pt idx="0">
                  <c:v>Melhor</c:v>
                </c:pt>
              </c:strCache>
            </c:strRef>
          </c:tx>
          <c:marker>
            <c:symbol val="none"/>
          </c:marker>
          <c:cat>
            <c:numRef>
              <c:f>evolucao666!$A$2:$A$18</c:f>
              <c:numCache>
                <c:formatCode>General</c:formatCode>
                <c:ptCount val="17"/>
                <c:pt idx="0">
                  <c:v>2</c:v>
                </c:pt>
                <c:pt idx="1">
                  <c:v>4</c:v>
                </c:pt>
                <c:pt idx="2">
                  <c:v>6</c:v>
                </c:pt>
                <c:pt idx="3">
                  <c:v>8</c:v>
                </c:pt>
                <c:pt idx="4">
                  <c:v>10</c:v>
                </c:pt>
                <c:pt idx="5">
                  <c:v>12</c:v>
                </c:pt>
                <c:pt idx="6">
                  <c:v>14</c:v>
                </c:pt>
                <c:pt idx="7">
                  <c:v>16</c:v>
                </c:pt>
                <c:pt idx="8">
                  <c:v>18</c:v>
                </c:pt>
                <c:pt idx="9">
                  <c:v>20</c:v>
                </c:pt>
                <c:pt idx="10">
                  <c:v>22</c:v>
                </c:pt>
                <c:pt idx="11">
                  <c:v>24</c:v>
                </c:pt>
                <c:pt idx="12">
                  <c:v>26</c:v>
                </c:pt>
                <c:pt idx="13">
                  <c:v>28</c:v>
                </c:pt>
                <c:pt idx="14">
                  <c:v>30</c:v>
                </c:pt>
                <c:pt idx="15">
                  <c:v>32</c:v>
                </c:pt>
                <c:pt idx="16">
                  <c:v>34</c:v>
                </c:pt>
              </c:numCache>
            </c:numRef>
          </c:cat>
          <c:val>
            <c:numRef>
              <c:f>evolucao666!$B$2:$B$18</c:f>
              <c:numCache>
                <c:formatCode>General</c:formatCode>
                <c:ptCount val="17"/>
                <c:pt idx="0">
                  <c:v>100</c:v>
                </c:pt>
                <c:pt idx="1">
                  <c:v>69</c:v>
                </c:pt>
                <c:pt idx="2">
                  <c:v>24</c:v>
                </c:pt>
                <c:pt idx="3">
                  <c:v>109</c:v>
                </c:pt>
                <c:pt idx="4">
                  <c:v>109</c:v>
                </c:pt>
                <c:pt idx="5">
                  <c:v>131</c:v>
                </c:pt>
                <c:pt idx="6">
                  <c:v>150</c:v>
                </c:pt>
                <c:pt idx="7">
                  <c:v>123</c:v>
                </c:pt>
                <c:pt idx="8">
                  <c:v>161</c:v>
                </c:pt>
                <c:pt idx="9">
                  <c:v>111</c:v>
                </c:pt>
                <c:pt idx="10">
                  <c:v>46</c:v>
                </c:pt>
                <c:pt idx="11">
                  <c:v>66</c:v>
                </c:pt>
                <c:pt idx="12">
                  <c:v>146</c:v>
                </c:pt>
                <c:pt idx="13">
                  <c:v>150</c:v>
                </c:pt>
                <c:pt idx="14">
                  <c:v>107</c:v>
                </c:pt>
                <c:pt idx="15">
                  <c:v>123</c:v>
                </c:pt>
                <c:pt idx="16">
                  <c:v>108</c:v>
                </c:pt>
              </c:numCache>
            </c:numRef>
          </c:val>
          <c:smooth val="0"/>
        </c:ser>
        <c:ser>
          <c:idx val="1"/>
          <c:order val="1"/>
          <c:tx>
            <c:strRef>
              <c:f>evolucao666!$C$1</c:f>
              <c:strCache>
                <c:ptCount val="1"/>
                <c:pt idx="0">
                  <c:v>Média</c:v>
                </c:pt>
              </c:strCache>
            </c:strRef>
          </c:tx>
          <c:marker>
            <c:symbol val="none"/>
          </c:marker>
          <c:cat>
            <c:numRef>
              <c:f>evolucao666!$A$2:$A$18</c:f>
              <c:numCache>
                <c:formatCode>General</c:formatCode>
                <c:ptCount val="17"/>
                <c:pt idx="0">
                  <c:v>2</c:v>
                </c:pt>
                <c:pt idx="1">
                  <c:v>4</c:v>
                </c:pt>
                <c:pt idx="2">
                  <c:v>6</c:v>
                </c:pt>
                <c:pt idx="3">
                  <c:v>8</c:v>
                </c:pt>
                <c:pt idx="4">
                  <c:v>10</c:v>
                </c:pt>
                <c:pt idx="5">
                  <c:v>12</c:v>
                </c:pt>
                <c:pt idx="6">
                  <c:v>14</c:v>
                </c:pt>
                <c:pt idx="7">
                  <c:v>16</c:v>
                </c:pt>
                <c:pt idx="8">
                  <c:v>18</c:v>
                </c:pt>
                <c:pt idx="9">
                  <c:v>20</c:v>
                </c:pt>
                <c:pt idx="10">
                  <c:v>22</c:v>
                </c:pt>
                <c:pt idx="11">
                  <c:v>24</c:v>
                </c:pt>
                <c:pt idx="12">
                  <c:v>26</c:v>
                </c:pt>
                <c:pt idx="13">
                  <c:v>28</c:v>
                </c:pt>
                <c:pt idx="14">
                  <c:v>30</c:v>
                </c:pt>
                <c:pt idx="15">
                  <c:v>32</c:v>
                </c:pt>
                <c:pt idx="16">
                  <c:v>34</c:v>
                </c:pt>
              </c:numCache>
            </c:numRef>
          </c:cat>
          <c:val>
            <c:numRef>
              <c:f>evolucao666!$C$2:$C$18</c:f>
              <c:numCache>
                <c:formatCode>General</c:formatCode>
                <c:ptCount val="17"/>
                <c:pt idx="0">
                  <c:v>86</c:v>
                </c:pt>
                <c:pt idx="1">
                  <c:v>9</c:v>
                </c:pt>
                <c:pt idx="2">
                  <c:v>14</c:v>
                </c:pt>
                <c:pt idx="3">
                  <c:v>54</c:v>
                </c:pt>
                <c:pt idx="4">
                  <c:v>31</c:v>
                </c:pt>
                <c:pt idx="5">
                  <c:v>59</c:v>
                </c:pt>
                <c:pt idx="6">
                  <c:v>28</c:v>
                </c:pt>
                <c:pt idx="7">
                  <c:v>42</c:v>
                </c:pt>
                <c:pt idx="8">
                  <c:v>38</c:v>
                </c:pt>
                <c:pt idx="9">
                  <c:v>43</c:v>
                </c:pt>
                <c:pt idx="10">
                  <c:v>15</c:v>
                </c:pt>
                <c:pt idx="11">
                  <c:v>35</c:v>
                </c:pt>
                <c:pt idx="12">
                  <c:v>63</c:v>
                </c:pt>
                <c:pt idx="13">
                  <c:v>62</c:v>
                </c:pt>
                <c:pt idx="14">
                  <c:v>37</c:v>
                </c:pt>
                <c:pt idx="15">
                  <c:v>78</c:v>
                </c:pt>
                <c:pt idx="16">
                  <c:v>78</c:v>
                </c:pt>
              </c:numCache>
            </c:numRef>
          </c:val>
          <c:smooth val="0"/>
        </c:ser>
        <c:dLbls>
          <c:showLegendKey val="0"/>
          <c:showVal val="0"/>
          <c:showCatName val="0"/>
          <c:showSerName val="0"/>
          <c:showPercent val="0"/>
          <c:showBubbleSize val="0"/>
        </c:dLbls>
        <c:marker val="1"/>
        <c:smooth val="0"/>
        <c:axId val="133401088"/>
        <c:axId val="178977536"/>
      </c:lineChart>
      <c:catAx>
        <c:axId val="133401088"/>
        <c:scaling>
          <c:orientation val="minMax"/>
        </c:scaling>
        <c:delete val="0"/>
        <c:axPos val="b"/>
        <c:title>
          <c:tx>
            <c:rich>
              <a:bodyPr/>
              <a:lstStyle/>
              <a:p>
                <a:pPr>
                  <a:defRPr/>
                </a:pPr>
                <a:r>
                  <a:rPr lang="pt-BR"/>
                  <a:t>Tempo</a:t>
                </a:r>
                <a:r>
                  <a:rPr lang="pt-BR" baseline="0"/>
                  <a:t> (minutos)</a:t>
                </a:r>
                <a:endParaRPr lang="pt-BR"/>
              </a:p>
            </c:rich>
          </c:tx>
          <c:overlay val="0"/>
        </c:title>
        <c:numFmt formatCode="General" sourceLinked="1"/>
        <c:majorTickMark val="out"/>
        <c:minorTickMark val="none"/>
        <c:tickLblPos val="nextTo"/>
        <c:crossAx val="178977536"/>
        <c:crosses val="autoZero"/>
        <c:auto val="1"/>
        <c:lblAlgn val="ctr"/>
        <c:lblOffset val="100"/>
        <c:noMultiLvlLbl val="0"/>
      </c:catAx>
      <c:valAx>
        <c:axId val="178977536"/>
        <c:scaling>
          <c:orientation val="minMax"/>
        </c:scaling>
        <c:delete val="0"/>
        <c:axPos val="l"/>
        <c:majorGridlines/>
        <c:title>
          <c:tx>
            <c:rich>
              <a:bodyPr rot="-5400000" vert="horz"/>
              <a:lstStyle/>
              <a:p>
                <a:pPr>
                  <a:defRPr/>
                </a:pPr>
                <a:r>
                  <a:rPr lang="pt-BR"/>
                  <a:t>Pontuação</a:t>
                </a:r>
              </a:p>
            </c:rich>
          </c:tx>
          <c:overlay val="0"/>
        </c:title>
        <c:numFmt formatCode="General" sourceLinked="1"/>
        <c:majorTickMark val="out"/>
        <c:minorTickMark val="none"/>
        <c:tickLblPos val="nextTo"/>
        <c:crossAx val="13340108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BNT_Author.XSL" StyleName="ABNT NBR 6023:2002*">
  <b:Source>
    <b:Tag>Ago03</b:Tag>
    <b:SourceType>Book</b:SourceType>
    <b:Guid>{0701326D-F412-46B8-9262-7FD2DA670FA6}</b:Guid>
    <b:Author>
      <b:Author>
        <b:NameList>
          <b:Person>
            <b:Last>Eiben</b:Last>
            <b:First>A.</b:First>
            <b:Middle>E.</b:Middle>
          </b:Person>
          <b:Person>
            <b:Last>Smith</b:Last>
            <b:First>J.E.</b:First>
          </b:Person>
        </b:NameList>
      </b:Author>
      <b:BookAuthor>
        <b:NameList>
          <b:Person>
            <b:Last>E. E. Agoston</b:Last>
            <b:First>J.E</b:First>
            <b:Middle>Smith</b:Middle>
          </b:Person>
        </b:NameList>
      </b:BookAuthor>
    </b:Author>
    <b:Title>Introduction to Evolutionary Computing</b:Title>
    <b:Year>2003</b:Year>
    <b:Publisher>Springer</b:Publisher>
    <b:BookTitle>Introduction to Evolutionary Computing</b:BookTitle>
    <b:Comments>Disponível em http://91.216.243.21/fachbuch/leseprobe/9783540401841_Excerpt_001.pdf</b:Comments>
    <b:City>Holanda</b:City>
    <b:RefOrder>33</b:RefOrder>
  </b:Source>
  <b:Source>
    <b:Tag>FAQ13</b:Tag>
    <b:SourceType>InternetSite</b:SourceType>
    <b:Guid>{BC278C38-8054-483F-9CC4-71FD08DBCD38}</b:Guid>
    <b:Title>FAQs | Raspberry Pi</b:Title>
    <b:InternetSiteTitle>Raspberry Pi</b:InternetSiteTitle>
    <b:YearAccessed>2013</b:YearAccessed>
    <b:MonthAccessed>Outubro</b:MonthAccessed>
    <b:DayAccessed>21</b:DayAccessed>
    <b:URL>http://www.raspberrypi.org/faqs</b:URL>
    <b:Year>2013</b:Year>
    <b:RefOrder>12</b:RefOrder>
  </b:Source>
  <b:Source>
    <b:Tag>Ras12</b:Tag>
    <b:SourceType>InternetSite</b:SourceType>
    <b:Guid>{D43DB970-507F-42FD-AD0C-BE19E2B9339B}</b:Guid>
    <b:Title>Raspbian About</b:Title>
    <b:InternetSiteTitle>Raspbian</b:InternetSiteTitle>
    <b:Year>2012</b:Year>
    <b:YearAccessed>2013</b:YearAccessed>
    <b:MonthAccessed>Setembro</b:MonthAccessed>
    <b:DayAccessed>20</b:DayAccessed>
    <b:URL>http://www.raspbian.org/RaspbianAbout</b:URL>
    <b:RefOrder>14</b:RefOrder>
  </b:Source>
  <b:Source>
    <b:Tag>RPi13</b:Tag>
    <b:SourceType>InternetSite</b:SourceType>
    <b:Guid>{4BEE7C9A-E71B-447B-B384-C3ED358F9560}</b:Guid>
    <b:Title>RPi Distributions - eLinux.org</b:Title>
    <b:InternetSiteTitle>eLinux.org</b:InternetSiteTitle>
    <b:Year>2013</b:Year>
    <b:Month>Outubro</b:Month>
    <b:Day>14</b:Day>
    <b:YearAccessed>2013</b:YearAccessed>
    <b:MonthAccessed>Outubro</b:MonthAccessed>
    <b:DayAccessed>18</b:DayAccessed>
    <b:URL>http://elinux.org/RPi_Distributions/</b:URL>
    <b:RefOrder>13</b:RefOrder>
  </b:Source>
  <b:Source>
    <b:Tag>Hen13</b:Tag>
    <b:SourceType>InternetSite</b:SourceType>
    <b:Guid>{60153F10-4B1F-452D-AA3D-D9F11916F816}</b:Guid>
    <b:Author>
      <b:Author>
        <b:NameList>
          <b:Person>
            <b:Last>Henderson</b:Last>
            <b:First>G.</b:First>
          </b:Person>
        </b:NameList>
      </b:Author>
    </b:Author>
    <b:Title>Gordons Projects</b:Title>
    <b:InternetSiteTitle>Raspberry Pi | Wiring | Gordon Projects</b:InternetSiteTitle>
    <b:Year>2013</b:Year>
    <b:YearAccessed>14</b:YearAccessed>
    <b:MonthAccessed>Julho</b:MonthAccessed>
    <b:DayAccessed>2013</b:DayAccessed>
    <b:URL>https://projects.drogon.net/raspberry-pi/wiringpi/</b:URL>
    <b:RefOrder>35</b:RefOrder>
  </b:Source>
  <b:Source>
    <b:Tag>Tow13</b:Tag>
    <b:SourceType>InternetSite</b:SourceType>
    <b:Guid>{060CBDFE-9283-4EE0-9C18-A759C6AE5E4E}</b:Guid>
    <b:Title>Adafruit 16 Channel Servo Driver with Raspberry Pi</b:Title>
    <b:Year>2013</b:Year>
    <b:Month>Setembro</b:Month>
    <b:Day>16</b:Day>
    <b:Author>
      <b:Author>
        <b:NameList>
          <b:Person>
            <b:Last>Townsend</b:Last>
            <b:First>K.</b:First>
          </b:Person>
        </b:NameList>
      </b:Author>
    </b:Author>
    <b:InternetSiteTitle>Adafruit Learning System</b:InternetSiteTitle>
    <b:YearAccessed>2013</b:YearAccessed>
    <b:MonthAccessed>Setembro</b:MonthAccessed>
    <b:DayAccessed>30</b:DayAccessed>
    <b:URL>http://learn.adafruit.com/adafruit-16-channel-servo-driver-with-raspberry-pi/</b:URL>
    <b:RefOrder>16</b:RefOrder>
  </b:Source>
  <b:Source>
    <b:Tag>Kar11</b:Tag>
    <b:SourceType>InternetSite</b:SourceType>
    <b:Guid>{AEFBACD5-E691-4A42-80E3-38380490B420}</b:Guid>
    <b:Author>
      <b:Author>
        <b:NameList>
          <b:Person>
            <b:Last>Kar</b:Last>
            <b:First>R.</b:First>
          </b:Person>
        </b:NameList>
      </b:Author>
    </b:Author>
    <b:Title>PWM on Raspberry Pi</b:Title>
    <b:InternetSiteTitle>Raspberry Pi Blog</b:InternetSiteTitle>
    <b:Year>2012</b:Year>
    <b:Month>Novembro</b:Month>
    <b:YearAccessed>2013</b:YearAccessed>
    <b:MonthAccessed>Setembro</b:MonthAccessed>
    <b:DayAccessed>18</b:DayAccessed>
    <b:URL>http://www.rpiblog.com/2012/11/pwm-on-raspberry-pi.html</b:URL>
    <b:RefOrder>17</b:RefOrder>
  </b:Source>
  <b:Source>
    <b:Tag>Ahm00</b:Tag>
    <b:SourceType>BookSection</b:SourceType>
    <b:Guid>{092FEF07-CCB9-4195-B718-6B2E3FC0F4C7}</b:Guid>
    <b:Title>Modulação por largura de pulso (PWM)</b:Title>
    <b:Year>2000</b:Year>
    <b:Author>
      <b:Author>
        <b:NameList>
          <b:Person>
            <b:Last>Ahmed</b:Last>
            <b:First>A.</b:First>
          </b:Person>
        </b:NameList>
      </b:Author>
      <b:BookAuthor>
        <b:NameList>
          <b:Person>
            <b:Last>Ahmed</b:Last>
            <b:First>A.</b:First>
          </b:Person>
        </b:NameList>
      </b:BookAuthor>
    </b:Author>
    <b:BookTitle>Eletrônica de Potência</b:BookTitle>
    <b:Pages>365-368</b:Pages>
    <b:City>São Paulo</b:City>
    <b:Publisher>Pearson Prentice Hall</b:Publisher>
    <b:RefOrder>22</b:RefOrder>
  </b:Source>
  <b:Source>
    <b:Tag>Cla03</b:Tag>
    <b:SourceType>Book</b:SourceType>
    <b:Guid>{B0D89103-D78E-46D6-8ED8-C78209D82247}</b:Guid>
    <b:Title>Operational Amplifiers</b:Title>
    <b:Year>2003</b:Year>
    <b:Author>
      <b:Author>
        <b:NameList>
          <b:Person>
            <b:Last>Clayton</b:Last>
            <b:First>G</b:First>
          </b:Person>
          <b:Person>
            <b:Last>Winder</b:Last>
            <b:First>S</b:First>
          </b:Person>
        </b:NameList>
      </b:Author>
    </b:Author>
    <b:Pages>82-85</b:Pages>
    <b:City>Burlington</b:City>
    <b:Publisher>Newnes</b:Publisher>
    <b:Edition>5ª</b:Edition>
    <b:RefOrder>25</b:RefOrder>
  </b:Source>
  <b:Source>
    <b:Tag>Ueb95</b:Tag>
    <b:SourceType>ArticleInAPeriodical</b:SourceType>
    <b:Guid>{7F50D86A-C764-4A41-BADF-80A51553FFD8}</b:Guid>
    <b:Title>Controle Inteligente de Robôs Móveis Autônomos: RAM x Fuzzy x GSN</b:Title>
    <b:Year>1995</b:Year>
    <b:Author>
      <b:Author>
        <b:NameList>
          <b:Person>
            <b:Last>Uebel</b:Last>
            <b:First>L.</b:First>
            <b:Middle>F.</b:Middle>
          </b:Person>
          <b:Person>
            <b:Last>Botelho</b:Last>
            <b:First>S.B.</b:First>
          </b:Person>
          <b:Person>
            <b:Last>Simões</b:Last>
            <b:First>E.V.</b:First>
          </b:Person>
          <b:Person>
            <b:Last>Barone</b:Last>
            <b:First>D.C.</b:First>
          </b:Person>
        </b:NameList>
      </b:Author>
    </b:Author>
    <b:PeriodicalTitle>II Simpósio Brasileiro de Redes Neurais</b:PeriodicalTitle>
    <b:Pages>43-48</b:Pages>
    <b:RefOrder>19</b:RefOrder>
  </b:Source>
  <b:Source>
    <b:Tag>Gol89</b:Tag>
    <b:SourceType>Book</b:SourceType>
    <b:Guid>{2E941801-C0CE-4135-82B9-A94D3EF5D66D}</b:Guid>
    <b:Title>Genetic Algorithms in Search, Optimization, and Machine Learning</b:Title>
    <b:Year>1989</b:Year>
    <b:Publisher>Addison-Wesley</b:Publisher>
    <b:City>EUA</b:City>
    <b:Author>
      <b:Author>
        <b:NameList>
          <b:Person>
            <b:Last>Goldberg</b:Last>
            <b:First>D.</b:First>
            <b:Middle>E.</b:Middle>
          </b:Person>
        </b:NameList>
      </b:Author>
    </b:Author>
    <b:RefOrder>34</b:RefOrder>
  </b:Source>
  <b:Source>
    <b:Tag>Abo13</b:Tag>
    <b:SourceType>InternetSite</b:SourceType>
    <b:Guid>{9676EBA3-3269-4ADC-BA03-96367A8BE793}</b:Guid>
    <b:Title>About us | Raspberry Pi</b:Title>
    <b:InternetSiteTitle>Raspberry Pi</b:InternetSiteTitle>
    <b:YearAccessed>2013</b:YearAccessed>
    <b:MonthAccessed>Outubro</b:MonthAccessed>
    <b:URL>http://www.raspberrypi.org/about</b:URL>
    <b:Year>2012</b:Year>
    <b:DayAccessed>21</b:DayAccessed>
    <b:RefOrder>11</b:RefOrder>
  </b:Source>
  <b:Source>
    <b:Tag>STM00</b:Tag>
    <b:SourceType>InternetSite</b:SourceType>
    <b:Guid>{3157AC85-6C62-4136-B79F-DCC7265D6A43}</b:Guid>
    <b:Title>L298 Datasheet</b:Title>
    <b:Year>2000</b:Year>
    <b:Author>
      <b:Author>
        <b:NameList>
          <b:Person>
            <b:Last>STMicroelectronics</b:Last>
          </b:Person>
        </b:NameList>
      </b:Author>
    </b:Author>
    <b:InternetSiteTitle>Dual Full-Bridge Driver</b:InternetSiteTitle>
    <b:YearAccessed>2013</b:YearAccessed>
    <b:MonthAccessed>Outubro</b:MonthAccessed>
    <b:DayAccessed>22</b:DayAccessed>
    <b:URL>http://www.tech.dmu.ac.uk/~mgongora/Resources/L298N.pdf</b:URL>
    <b:RefOrder>27</b:RefOrder>
  </b:Source>
  <b:Source>
    <b:Tag>MOC13</b:Tag>
    <b:SourceType>InternetSite</b:SourceType>
    <b:Guid>{67DFC6E7-877E-4466-87D4-0B1F0D21909E}</b:Guid>
    <b:Title>D217 Datasheet</b:Title>
    <b:Month>Abril</b:Month>
    <b:YearAccessed>2013</b:YearAccessed>
    <b:MonthAccessed>Setembro</b:MonthAccessed>
    <b:DayAccessed>20</b:DayAccessed>
    <b:URL>http://www.fairchildsemi.com/ds/MO/MOCD217M.pdf</b:URL>
    <b:InternetSiteTitle>Dual Channel Phototransistor Small Outline Surface Mount Optocouplers</b:InternetSiteTitle>
    <b:Year>2013</b:Year>
    <b:RefOrder>24</b:RefOrder>
  </b:Source>
  <b:Source>
    <b:Tag>Ult12</b:Tag>
    <b:SourceType>InternetSite</b:SourceType>
    <b:Guid>{9076B635-78AE-47DB-B5C2-4D6C1415D919}</b:Guid>
    <b:Title>HC-SR04 Datasheet</b:Title>
    <b:Year>2012</b:Year>
    <b:YearAccessed>2013</b:YearAccessed>
    <b:MonthAccessed>Setembro</b:MonthAccessed>
    <b:DayAccessed>20</b:DayAccessed>
    <b:URL>http://elecfreaks.com/store/download/HC-SR04.pdf</b:URL>
    <b:InternetSiteTitle>Ultrasonic Ranging Module</b:InternetSiteTitle>
    <b:RefOrder>21</b:RefOrder>
  </b:Source>
  <b:Source>
    <b:Tag>PBL12</b:Tag>
    <b:SourceType>InternetSite</b:SourceType>
    <b:Guid>{FBAE62A6-1C1A-4A6E-BD6C-770658877FAA}</b:Guid>
    <b:Title>Raspberry Pi Schematics</b:Title>
    <b:Year>2012</b:Year>
    <b:Month>Abril</b:Month>
    <b:Day>17</b:Day>
    <b:Author>
      <b:Author>
        <b:NameList>
          <b:Person>
            <b:Last>PBL</b:Last>
          </b:Person>
        </b:NameList>
      </b:Author>
    </b:Author>
    <b:PublicationTitle>Raspberry Pi HDMI, SD Card, Composite &amp; Audio</b:PublicationTitle>
    <b:Pages>2 de 5</b:Pages>
    <b:YearAccessed>2013</b:YearAccessed>
    <b:MonthAccessed>Outubro</b:MonthAccessed>
    <b:URL>http://www.raspberrypi.org/archives/1090</b:URL>
    <b:RefOrder>36</b:RefOrder>
  </b:Source>
  <b:Source>
    <b:Tag>Sim98</b:Tag>
    <b:SourceType>Report</b:SourceType>
    <b:Guid>{C50C7DD7-E316-4DB5-BF8F-C15E3A341818}</b:Guid>
    <b:Title>Introduction to Neural Networks</b:Title>
    <b:Year>1998</b:Year>
    <b:Author>
      <b:Author>
        <b:NameList>
          <b:Person>
            <b:Last>Sima</b:Last>
            <b:First>J.</b:First>
          </b:Person>
        </b:NameList>
      </b:Author>
    </b:Author>
    <b:Institution>Institute of Computer Science, Academy of Sciences of the Czech Republic</b:Institution>
    <b:RefOrder>30</b:RefOrder>
  </b:Source>
  <b:Source>
    <b:Tag>Wol</b:Tag>
    <b:SourceType>BookSection</b:SourceType>
    <b:Guid>{E63CF7AB-015D-4126-B776-8BC19F03D121}</b:Guid>
    <b:Title>Robótica Móvel Inteligente: Da Simulação às Aplicações no Mundo Real</b:Title>
    <b:Author>
      <b:Author>
        <b:NameList>
          <b:Person>
            <b:Last>Wolf</b:Last>
            <b:First>D.</b:First>
            <b:Middle>F.</b:Middle>
          </b:Person>
          <b:Person>
            <b:Last>Simões</b:Last>
            <b:First>E.</b:First>
            <b:Middle>V.</b:Middle>
          </b:Person>
          <b:Person>
            <b:Last>Osório</b:Last>
            <b:First>F.</b:First>
            <b:Middle>S.</b:Middle>
          </b:Person>
          <b:Person>
            <b:Last>Trindade Jr.</b:Last>
            <b:First>O.</b:First>
          </b:Person>
        </b:NameList>
      </b:Author>
    </b:Author>
    <b:Year>2009</b:Year>
    <b:BookTitle>XXVIII Jornadas de Atualização em Informática</b:BookTitle>
    <b:RefOrder>15</b:RefOrder>
  </b:Source>
  <b:Source>
    <b:Tag>Wan</b:Tag>
    <b:SourceType>InternetSite</b:SourceType>
    <b:Guid>{0559D5A5-0A89-47AA-A5C3-145557CA6FF4}</b:Guid>
    <b:Title>A Multi-Robot System Based on A Hybrid Communication Approach</b:Title>
    <b:Author>
      <b:Author>
        <b:NameList>
          <b:Person>
            <b:Last>Wang</b:Last>
            <b:First>T.</b:First>
          </b:Person>
          <b:Person>
            <b:Last>Dang</b:Last>
            <b:First>Q.</b:First>
          </b:Person>
          <b:Person>
            <b:Last>Pan</b:Last>
            <b:First>P.</b:First>
          </b:Person>
        </b:NameList>
      </b:Author>
    </b:Author>
    <b:Year>2013</b:Year>
    <b:Month>Março</b:Month>
    <b:Day>4</b:Day>
    <b:URL>http://dx.doi.org/10.11114/smc.v1i1.124</b:URL>
    <b:InternetSiteTitle>Faculty of Computing, London Metropolitan University, London N7 8DB, UK</b:InternetSiteTitle>
    <b:RefOrder>2</b:RefOrder>
  </b:Source>
  <b:Source>
    <b:Tag>SIM00</b:Tag>
    <b:SourceType>Report</b:SourceType>
    <b:Guid>{5596D21B-DA32-4AB5-A955-522420D2D32F}</b:Guid>
    <b:Title>Development of an Embedded Evolutionary Controller to Enable Collision-Free Navigation of a Population of Autonomous Mobile Robots</b:Title>
    <b:Year>2000</b:Year>
    <b:Author>
      <b:Author>
        <b:NameList>
          <b:Person>
            <b:Last>Simões</b:Last>
            <b:First>E.</b:First>
            <b:Middle>V.</b:Middle>
          </b:Person>
        </b:NameList>
      </b:Author>
    </b:Author>
    <b:Institution>The University of Kent at Canterbury</b:Institution>
    <b:City>(Tese de Doutorado)</b:City>
    <b:RefOrder>20</b:RefOrder>
  </b:Source>
  <b:Source>
    <b:Tag>Vol13</b:Tag>
    <b:SourceType>Book</b:SourceType>
    <b:Guid>{C0995D9E-96AF-41D0-8120-328956E30ECA}</b:Guid>
    <b:Title>Deployment algorithms for multi-agent exploration and patrolling</b:Title>
    <b:Year>2013</b:Year>
    <b:City>Department of Electrical Engineering and Computer Science</b:City>
    <b:Publisher>Massachusetts Institute of Technology</b:Publisher>
    <b:Author>
      <b:Author>
        <b:NameList>
          <b:Person>
            <b:Last>Volkov</b:Last>
            <b:First>M.</b:First>
          </b:Person>
        </b:NameList>
      </b:Author>
    </b:Author>
    <b:RefOrder>1</b:RefOrder>
  </b:Source>
  <b:Source>
    <b:Tag>Ams08</b:Tag>
    <b:SourceType>ArticleInAPeriodical</b:SourceType>
    <b:Guid>{8B832B4D-0384-4AA3-9470-E978C7741ECF}</b:Guid>
    <b:Title>Distributed boundary coverage with a team of networked miniature robots using a robust market-based algorithm</b:Title>
    <b:Year>2008</b:Year>
    <b:Author>
      <b:Author>
        <b:NameList>
          <b:Person>
            <b:Last>Amstutz</b:Last>
            <b:First>P.</b:First>
          </b:Person>
          <b:Person>
            <b:Last>Correll</b:Last>
            <b:First>N.</b:First>
          </b:Person>
          <b:Person>
            <b:Last>Martinoli</b:Last>
            <b:First>A.</b:First>
          </b:Person>
        </b:NameList>
      </b:Author>
    </b:Author>
    <b:PeriodicalTitle>Annals of Mathematics and Artificial Intelligence, vol. 52</b:PeriodicalTitle>
    <b:Month>Abril</b:Month>
    <b:Pages>307-333</b:Pages>
    <b:RefOrder>3</b:RefOrder>
  </b:Source>
  <b:Source>
    <b:Tag>Sof</b:Tag>
    <b:SourceType>InternetSite</b:SourceType>
    <b:Guid>{45BC5317-0CF8-4E19-8AB1-71EA49C758CD}</b:Guid>
    <b:Title>Software PWM Library</b:Title>
    <b:InternetSiteTitle>Gordons Projects</b:InternetSiteTitle>
    <b:URL>https://projects.drogon.net/raspberry-pi/wiringpi/software-pwm-library/</b:URL>
    <b:Year>2012</b:Year>
    <b:YearAccessed>2013</b:YearAccessed>
    <b:MonthAccessed>Outubro</b:MonthAccessed>
    <b:RefOrder>18</b:RefOrder>
  </b:Source>
  <b:Source>
    <b:Tag>Ber03</b:Tag>
    <b:SourceType>Book</b:SourceType>
    <b:Guid>{247DE1E7-EF1E-4E4E-9371-6391DB3E83D3}</b:Guid>
    <b:Title>CotsBots: An Off-the-Shelf Platform for Distributed Robotics</b:Title>
    <b:Year>2003</b:Year>
    <b:Author>
      <b:Author>
        <b:NameList>
          <b:Person>
            <b:Last>Bergbreiter</b:Last>
            <b:First>S.</b:First>
          </b:Person>
        </b:NameList>
      </b:Author>
    </b:Author>
    <b:City>Department of Electrical Engineering and Computer Sciences</b:City>
    <b:Publisher>University of California at Berkeley</b:Publisher>
    <b:RefOrder>4</b:RefOrder>
  </b:Source>
  <b:Source>
    <b:Tag>SAS12</b:Tag>
    <b:SourceType>JournalArticle</b:SourceType>
    <b:Guid>{BC8E9259-1A7B-48BD-8BE8-2550E76FA3ED}</b:Guid>
    <b:Author>
      <b:Author>
        <b:NameList>
          <b:Person>
            <b:Last>SASMAL</b:Last>
            <b:First>H.S.</b:First>
          </b:Person>
          <b:Person>
            <b:Last>NAYAK</b:Last>
            <b:First>T.</b:First>
          </b:Person>
          <b:Person>
            <b:Last>PATNAIK</b:Last>
            <b:First>S.</b:First>
          </b:Person>
        </b:NameList>
      </b:Author>
    </b:Author>
    <b:Title>Obstacle detection and navigation of autonomous robot</b:Title>
    <b:Year>2012</b:Year>
    <b:City>Institute of Technical Education &amp; Research, Bhubaneswar, Odisha, India</b:City>
    <b:Volume>3</b:Volume>
    <b:JournalName>International Journal of Computer &amp; Communication Technology</b:JournalName>
    <b:StandardNumber>2231 - 0371</b:StandardNumber>
    <b:RefOrder>5</b:RefOrder>
  </b:Source>
  <b:Source>
    <b:Tag>SeS</b:Tag>
    <b:SourceType>Book</b:SourceType>
    <b:Guid>{DF25A59A-32A3-4B93-989A-93E1080745DE}</b:Guid>
    <b:Title>Vision-based Mobile Robot Localization And Mapping using Scale-Invariant Features</b:Title>
    <b:Author>
      <b:Author>
        <b:NameList>
          <b:Person>
            <b:Last>Se</b:Last>
            <b:First>Stephen</b:First>
          </b:Person>
          <b:Person>
            <b:Last>David</b:Last>
            <b:First>Lowe</b:First>
          </b:Person>
          <b:Person>
            <b:Last>Little</b:Last>
            <b:First>Jim</b:First>
          </b:Person>
        </b:NameList>
      </b:Author>
      <b:Editor>
        <b:NameList>
          <b:Person>
            <b:Last>Vancouver</b:Last>
            <b:First>B.C.</b:First>
            <b:Middle>V6T 1Z4, Canada</b:Middle>
          </b:Person>
        </b:NameList>
      </b:Editor>
    </b:Author>
    <b:City>Department of Computer Science</b:City>
    <b:Year>2001</b:Year>
    <b:Publisher>University of British Columbia</b:Publisher>
    <b:RefOrder>8</b:RefOrder>
  </b:Source>
  <b:Source>
    <b:Tag>Map</b:Tag>
    <b:SourceType>ArticleInAPeriodical</b:SourceType>
    <b:Guid>{0FC80A6D-FBD6-495E-AC0A-D866F9C3D8EF}</b:Guid>
    <b:Title>Mapeamento e Classificação de Terrenos Utilizando Aprendizado Supervisionado</b:Title>
    <b:PeriodicalTitle>XVIII Congresso Brasileiro de Automática</b:PeriodicalTitle>
    <b:Year>2010</b:Year>
    <b:Month>Setembro</b:Month>
    <b:Pages>p. 122-129</b:Pages>
    <b:Author>
      <b:Author>
        <b:NameList>
          <b:Person>
            <b:Last>Hata</b:Last>
            <b:Middle>Yukinobu</b:Middle>
            <b:First>Alberto</b:First>
          </b:Person>
          <b:Person>
            <b:Last>Shinzato</b:Last>
            <b:Middle>Yuri</b:Middle>
            <b:First>Patrick</b:First>
          </b:Person>
          <b:Person>
            <b:Last>Wolf</b:Last>
            <b:Middle>Fernando</b:Middle>
            <b:First>Denis</b:First>
          </b:Person>
        </b:NameList>
      </b:Author>
    </b:Author>
    <b:RefOrder>7</b:RefOrder>
  </b:Source>
  <b:Source>
    <b:Tag>Ger03</b:Tag>
    <b:SourceType>ArticleInAPeriodical</b:SourceType>
    <b:Guid>{11AAEFB7-E1FE-4AD1-A9B7-ED295758D85E}</b:Guid>
    <b:Title>The Player/Stage Project: Tools for Multi-Robot and Distributed Sensor Systems</b:Title>
    <b:PeriodicalTitle>Proceedings of the International Conference on Advanced Robotics (ICAR 2003)</b:PeriodicalTitle>
    <b:City>Coimbra, Portugal</b:City>
    <b:Year>2003</b:Year>
    <b:Pages>p. 317-323</b:Pages>
    <b:Author>
      <b:Author>
        <b:NameList>
          <b:Person>
            <b:Last>Gerkey</b:Last>
            <b:Middle>P.</b:Middle>
            <b:First>Brian</b:First>
          </b:Person>
          <b:Person>
            <b:Last>Vaughan</b:Last>
            <b:Middle>T.</b:Middle>
            <b:First>Richard</b:First>
          </b:Person>
          <b:Person>
            <b:Last>Howard</b:Last>
            <b:First>Andrew</b:First>
          </b:Person>
        </b:NameList>
      </b:Author>
    </b:Author>
    <b:RefOrder>6</b:RefOrder>
  </b:Source>
  <b:Source>
    <b:Tag>Lis13</b:Tag>
    <b:SourceType>InternetSite</b:SourceType>
    <b:Guid>{3F1E6EE1-2F6B-40F0-A538-A70FBDA04565}</b:Guid>
    <b:Title>List of single-board computers</b:Title>
    <b:Year>2013</b:Year>
    <b:InternetSiteTitle>Wikipedia</b:InternetSiteTitle>
    <b:YearAccessed>2013</b:YearAccessed>
    <b:MonthAccessed>Setembro</b:MonthAccessed>
    <b:DayAccessed>30</b:DayAccessed>
    <b:URL>http://en.wikipedia.org/wiki/List_of_single-board_computers</b:URL>
    <b:RefOrder>10</b:RefOrder>
  </b:Source>
  <b:Source>
    <b:Tag>Hof01</b:Tag>
    <b:SourceType>JournalArticle</b:SourceType>
    <b:Guid>{DA3D19ED-C7B1-4D6C-8BCD-622818DD8888}</b:Guid>
    <b:Author>
      <b:Author>
        <b:NameList>
          <b:Person>
            <b:Last>Hoffmann</b:Last>
            <b:First>F.</b:First>
          </b:Person>
        </b:NameList>
      </b:Author>
    </b:Author>
    <b:Title>Evolutionary Algorithms for Fuzzy Control</b:Title>
    <b:Year>2001</b:Year>
    <b:JournalName>Proceedings of the IEEE</b:JournalName>
    <b:Month>Setembro</b:Month>
    <b:Volume>89</b:Volume>
    <b:Issue>9</b:Issue>
    <b:RefOrder>9</b:RefOrder>
  </b:Source>
  <b:Source>
    <b:Tag>For13</b:Tag>
    <b:SourceType>InternetSite</b:SourceType>
    <b:Guid>{5085A3F5-C539-4CD8-AAC3-8B5FBD663B26}</b:Guid>
    <b:Title>Raspberry Pi Forum</b:Title>
    <b:InternetSiteTitle>RaspberryPi.org</b:InternetSiteTitle>
    <b:YearAccessed>2013</b:YearAccessed>
    <b:MonthAccessed>Outubro</b:MonthAccessed>
    <b:URL>http://www.raspberrypi.org/phpBB3/</b:URL>
    <b:RefOrder>37</b:RefOrder>
  </b:Source>
  <b:Source>
    <b:Tag>Hol88</b:Tag>
    <b:SourceType>JournalArticle</b:SourceType>
    <b:Guid>{231358E0-3929-471A-9EA6-CE8F0FF578FB}</b:Guid>
    <b:Author>
      <b:Author>
        <b:NameList>
          <b:Person>
            <b:Last>Holland</b:Last>
            <b:First>J.</b:First>
            <b:Middle>H.</b:Middle>
          </b:Person>
          <b:Person>
            <b:Last>Goldberg</b:Last>
            <b:First>D.</b:First>
            <b:Middle>E.</b:Middle>
          </b:Person>
        </b:NameList>
      </b:Author>
    </b:Author>
    <b:Title>Genetic Algorithms and Machine Learning</b:Title>
    <b:JournalName>Machine Learning</b:JournalName>
    <b:Year>1988</b:Year>
    <b:Month>Outubro</b:Month>
    <b:Pages>95-99</b:Pages>
    <b:Volume>3</b:Volume>
    <b:RefOrder>32</b:RefOrder>
  </b:Source>
  <b:Source>
    <b:Tag>Fai10</b:Tag>
    <b:SourceType>InternetSite</b:SourceType>
    <b:Guid>{61F1A746-91A9-4EF5-A00F-79BD333B5351}</b:Guid>
    <b:Author>
      <b:Author>
        <b:NameList>
          <b:Person>
            <b:Last>Fairchild</b:Last>
            <b:First>Semiconductor</b:First>
          </b:Person>
        </b:NameList>
      </b:Author>
    </b:Author>
    <b:Title>Optocoupler Solutions</b:Title>
    <b:Year>2010</b:Year>
    <b:InternetSiteTitle>FairchildSemi</b:InternetSiteTitle>
    <b:YearAccessed>2013</b:YearAccessed>
    <b:MonthAccessed>Setembro</b:MonthAccessed>
    <b:URL>http://www.fairchildsemi.com/collateral/solutionguides/Optocoupler-Solutions-Guide.pdf</b:URL>
    <b:RefOrder>23</b:RefOrder>
  </b:Source>
  <b:Source>
    <b:Tag>Ino04</b:Tag>
    <b:SourceType>Patent</b:SourceType>
    <b:Guid>{77019A9A-08C8-404C-8477-2A756030DFA1}</b:Guid>
    <b:Title>H-bridge driver</b:Title>
    <b:Year>2004</b:Year>
    <b:Month>Junho</b:Month>
    <b:Day>22</b:Day>
    <b:PatentNumber>6753717</b:PatentNumber>
    <b:Author>
      <b:Inventor>
        <b:NameList>
          <b:Person>
            <b:Last>Inoue</b:Last>
            <b:First>Koichi</b:First>
          </b:Person>
          <b:Person>
            <b:Last>Osuka</b:Last>
            <b:First>Takao</b:First>
          </b:Person>
        </b:NameList>
      </b:Inventor>
    </b:Author>
    <b:RefOrder>26</b:RefOrder>
  </b:Source>
  <b:Source>
    <b:Tag>Aus98</b:Tag>
    <b:SourceType>Book</b:SourceType>
    <b:Guid>{6BB5C028-0E0E-4DCC-9FDC-D281DA3D320E}</b:Guid>
    <b:Title>RAM-based Neural Networks</b:Title>
    <b:Year>1998</b:Year>
    <b:Author>
      <b:Author>
        <b:NameList>
          <b:Person>
            <b:Last>Austin</b:Last>
            <b:First>J.</b:First>
          </b:Person>
        </b:NameList>
      </b:Author>
    </b:Author>
    <b:Publisher>World Scientific</b:Publisher>
    <b:Edition>1ª</b:Edition>
    <b:RefOrder>31</b:RefOrder>
  </b:Source>
  <b:Source>
    <b:Tag>Sil10</b:Tag>
    <b:SourceType>Book</b:SourceType>
    <b:Guid>{F4C6EE87-FBA8-45EB-A2D7-5F0E611A7B31}</b:Guid>
    <b:Author>
      <b:Author>
        <b:NameList>
          <b:Person>
            <b:Last>Silva</b:Last>
            <b:First>I.</b:First>
            <b:Middle>N.</b:Middle>
          </b:Person>
          <b:Person>
            <b:Last>Spatti</b:Last>
            <b:First>D.</b:First>
            <b:Middle>H.</b:Middle>
          </b:Person>
          <b:Person>
            <b:Last>Flauzino</b:Last>
            <b:First>R.</b:First>
            <b:Middle>A.</b:Middle>
          </b:Person>
        </b:NameList>
      </b:Author>
    </b:Author>
    <b:Title>Redes Neurais Artificiais para Engenharia e Cieências Aplicadas : Curso Prático</b:Title>
    <b:Year>2010</b:Year>
    <b:Publisher>Artliber</b:Publisher>
    <b:Edition>1ª</b:Edition>
    <b:RefOrder>29</b:RefOrder>
  </b:Source>
  <b:Source>
    <b:Tag>Bar06</b:Tag>
    <b:SourceType>Book</b:SourceType>
    <b:Guid>{77E659F4-7395-46F3-9A79-820408AF83BB}</b:Guid>
    <b:Author>
      <b:Author>
        <b:NameList>
          <b:Person>
            <b:Last>Barbi</b:Last>
            <b:First>Ivo</b:First>
          </b:Person>
        </b:NameList>
      </b:Author>
    </b:Author>
    <b:Title>Eletrônica de potência</b:Title>
    <b:Year>2006</b:Year>
    <b:Publisher>Edição do Autor</b:Publisher>
    <b:Edition>6ª</b:Edition>
    <b:RefOrder>2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9381C7A-4EE1-4BCA-9EC0-32590DB8E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1</TotalTime>
  <Pages>1</Pages>
  <Words>14584</Words>
  <Characters>78758</Characters>
  <Application>Microsoft Office Word</Application>
  <DocSecurity>0</DocSecurity>
  <Lines>656</Lines>
  <Paragraphs>18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31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é Grana</dc:creator>
  <cp:lastModifiedBy>Andre</cp:lastModifiedBy>
  <cp:revision>35</cp:revision>
  <cp:lastPrinted>2013-12-03T01:04:00Z</cp:lastPrinted>
  <dcterms:created xsi:type="dcterms:W3CDTF">2013-11-03T17:58:00Z</dcterms:created>
  <dcterms:modified xsi:type="dcterms:W3CDTF">2013-12-03T01:35:00Z</dcterms:modified>
</cp:coreProperties>
</file>